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725D9" w:rsidRDefault="00080512">
      <w:pPr>
        <w:pStyle w:val="ZA"/>
        <w:framePr w:wrap="notBeside"/>
      </w:pPr>
      <w:bookmarkStart w:id="0" w:name="page1"/>
      <w:r w:rsidRPr="00F725D9">
        <w:rPr>
          <w:sz w:val="64"/>
        </w:rPr>
        <w:t xml:space="preserve">3GPP TS </w:t>
      </w:r>
      <w:r w:rsidR="00677EAE" w:rsidRPr="00F725D9">
        <w:rPr>
          <w:sz w:val="64"/>
          <w:lang w:eastAsia="ko-KR"/>
        </w:rPr>
        <w:t>38</w:t>
      </w:r>
      <w:r w:rsidRPr="00F725D9">
        <w:rPr>
          <w:sz w:val="64"/>
        </w:rPr>
        <w:t>.</w:t>
      </w:r>
      <w:r w:rsidR="00677EAE" w:rsidRPr="00F725D9">
        <w:rPr>
          <w:sz w:val="64"/>
          <w:lang w:eastAsia="ko-KR"/>
        </w:rPr>
        <w:t>3</w:t>
      </w:r>
      <w:r w:rsidR="00546E1F" w:rsidRPr="00F725D9">
        <w:rPr>
          <w:sz w:val="64"/>
          <w:lang w:eastAsia="ko-KR"/>
        </w:rPr>
        <w:t>06</w:t>
      </w:r>
      <w:r w:rsidRPr="00F725D9">
        <w:rPr>
          <w:sz w:val="64"/>
        </w:rPr>
        <w:t xml:space="preserve"> </w:t>
      </w:r>
      <w:r w:rsidRPr="00F725D9">
        <w:t>V</w:t>
      </w:r>
      <w:r w:rsidR="008744B3" w:rsidRPr="00F725D9">
        <w:t>1</w:t>
      </w:r>
      <w:r w:rsidR="00AD16B2" w:rsidRPr="00F725D9">
        <w:t>6</w:t>
      </w:r>
      <w:r w:rsidRPr="00F725D9">
        <w:t>.</w:t>
      </w:r>
      <w:ins w:id="1" w:author="CR#0288r2" w:date="2020-07-14T14:15:00Z">
        <w:r w:rsidR="00B87783">
          <w:t>1</w:t>
        </w:r>
      </w:ins>
      <w:del w:id="2" w:author="CR#0288r2" w:date="2020-07-14T14:15:00Z">
        <w:r w:rsidR="00AD16B2" w:rsidRPr="00F725D9" w:rsidDel="00B87783">
          <w:delText>0</w:delText>
        </w:r>
      </w:del>
      <w:r w:rsidRPr="00F725D9">
        <w:t>.</w:t>
      </w:r>
      <w:r w:rsidR="004637DE" w:rsidRPr="00F725D9">
        <w:t>0</w:t>
      </w:r>
      <w:r w:rsidRPr="00F725D9">
        <w:t xml:space="preserve"> </w:t>
      </w:r>
      <w:r w:rsidRPr="00F725D9">
        <w:rPr>
          <w:sz w:val="32"/>
        </w:rPr>
        <w:t>(</w:t>
      </w:r>
      <w:r w:rsidR="00677EAE" w:rsidRPr="00F725D9">
        <w:rPr>
          <w:sz w:val="32"/>
          <w:lang w:eastAsia="ko-KR"/>
        </w:rPr>
        <w:t>20</w:t>
      </w:r>
      <w:r w:rsidR="00D75ED6" w:rsidRPr="00F725D9">
        <w:rPr>
          <w:sz w:val="32"/>
          <w:lang w:eastAsia="ko-KR"/>
        </w:rPr>
        <w:t>20</w:t>
      </w:r>
      <w:r w:rsidRPr="00F725D9">
        <w:rPr>
          <w:sz w:val="32"/>
        </w:rPr>
        <w:t>-</w:t>
      </w:r>
      <w:r w:rsidR="00D75ED6" w:rsidRPr="00F725D9">
        <w:rPr>
          <w:sz w:val="32"/>
          <w:lang w:eastAsia="ko-KR"/>
        </w:rPr>
        <w:t>0</w:t>
      </w:r>
      <w:ins w:id="3" w:author="CR#0288r2" w:date="2020-07-14T14:15:00Z">
        <w:r w:rsidR="00B87783">
          <w:rPr>
            <w:sz w:val="32"/>
            <w:lang w:eastAsia="ko-KR"/>
          </w:rPr>
          <w:t>7</w:t>
        </w:r>
      </w:ins>
      <w:del w:id="4" w:author="CR#0288r2" w:date="2020-07-14T14:15:00Z">
        <w:r w:rsidR="00D75ED6" w:rsidRPr="00F725D9" w:rsidDel="00B87783">
          <w:rPr>
            <w:sz w:val="32"/>
            <w:lang w:eastAsia="ko-KR"/>
          </w:rPr>
          <w:delText>3</w:delText>
        </w:r>
      </w:del>
      <w:r w:rsidRPr="00F725D9">
        <w:rPr>
          <w:sz w:val="32"/>
        </w:rPr>
        <w:t>)</w:t>
      </w:r>
    </w:p>
    <w:p w:rsidR="00080512" w:rsidRPr="00F725D9" w:rsidRDefault="00080512">
      <w:pPr>
        <w:pStyle w:val="ZB"/>
        <w:framePr w:wrap="notBeside"/>
      </w:pPr>
      <w:r w:rsidRPr="00F725D9">
        <w:t>Technical Specification</w:t>
      </w:r>
    </w:p>
    <w:p w:rsidR="00080512" w:rsidRPr="00F725D9" w:rsidRDefault="00080512">
      <w:pPr>
        <w:pStyle w:val="ZT"/>
        <w:framePr w:wrap="notBeside"/>
      </w:pPr>
      <w:r w:rsidRPr="00F725D9">
        <w:t>3rd Generation Partnership Project;</w:t>
      </w:r>
    </w:p>
    <w:p w:rsidR="00080512" w:rsidRPr="00F725D9" w:rsidRDefault="00677EAE">
      <w:pPr>
        <w:pStyle w:val="ZT"/>
        <w:framePr w:wrap="notBeside"/>
      </w:pPr>
      <w:r w:rsidRPr="00F725D9">
        <w:t>Technical Specification Group Radio Access Network</w:t>
      </w:r>
      <w:r w:rsidR="00080512" w:rsidRPr="00F725D9">
        <w:t>;</w:t>
      </w:r>
    </w:p>
    <w:p w:rsidR="00080512" w:rsidRPr="00F725D9" w:rsidRDefault="00C616EC">
      <w:pPr>
        <w:pStyle w:val="ZT"/>
        <w:framePr w:wrap="notBeside"/>
      </w:pPr>
      <w:r w:rsidRPr="00F725D9">
        <w:rPr>
          <w:lang w:eastAsia="ko-KR"/>
        </w:rPr>
        <w:t>NR</w:t>
      </w:r>
      <w:r w:rsidR="00080512" w:rsidRPr="00F725D9">
        <w:t>;</w:t>
      </w:r>
    </w:p>
    <w:p w:rsidR="00080512" w:rsidRPr="00F725D9" w:rsidRDefault="00546E1F">
      <w:pPr>
        <w:pStyle w:val="ZT"/>
        <w:framePr w:wrap="notBeside"/>
      </w:pPr>
      <w:r w:rsidRPr="00F725D9">
        <w:t>User Equipment (UE) radio access capabilities</w:t>
      </w:r>
    </w:p>
    <w:p w:rsidR="00080512" w:rsidRPr="00F725D9" w:rsidRDefault="00FC1192">
      <w:pPr>
        <w:pStyle w:val="ZT"/>
        <w:framePr w:wrap="notBeside"/>
        <w:rPr>
          <w:i/>
          <w:sz w:val="28"/>
        </w:rPr>
      </w:pPr>
      <w:r w:rsidRPr="00F725D9">
        <w:t>(</w:t>
      </w:r>
      <w:r w:rsidRPr="00F725D9">
        <w:rPr>
          <w:rStyle w:val="ZGSM"/>
        </w:rPr>
        <w:t xml:space="preserve">Release </w:t>
      </w:r>
      <w:r w:rsidR="00054A22" w:rsidRPr="00F725D9">
        <w:rPr>
          <w:rStyle w:val="ZGSM"/>
        </w:rPr>
        <w:t>1</w:t>
      </w:r>
      <w:r w:rsidR="00AD16B2" w:rsidRPr="00F725D9">
        <w:rPr>
          <w:rStyle w:val="ZGSM"/>
        </w:rPr>
        <w:t>6</w:t>
      </w:r>
      <w:r w:rsidRPr="00F725D9">
        <w:t>)</w:t>
      </w:r>
    </w:p>
    <w:p w:rsidR="00054A22" w:rsidRPr="00F725D9" w:rsidRDefault="00BB33B8" w:rsidP="00B40FE9">
      <w:pPr>
        <w:pStyle w:val="ZU"/>
        <w:framePr w:wrap="notBeside"/>
        <w:tabs>
          <w:tab w:val="right" w:pos="10206"/>
        </w:tabs>
        <w:jc w:val="left"/>
      </w:pPr>
      <w:r w:rsidRPr="00F725D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56326024" r:id="rId14"/>
        </w:object>
      </w:r>
      <w:r w:rsidR="00054A22" w:rsidRPr="00F725D9">
        <w:tab/>
      </w:r>
      <w:r w:rsidRPr="00F725D9">
        <w:object w:dxaOrig="1771" w:dyaOrig="1051">
          <v:shape id="_x0000_i1026" type="#_x0000_t75" style="width:126.75pt;height:75pt" o:ole="">
            <v:imagedata r:id="rId15" o:title=""/>
          </v:shape>
          <o:OLEObject Type="Embed" ProgID="Visio.Drawing.15" ShapeID="_x0000_i1026" DrawAspect="Content" ObjectID="_1656326025" r:id="rId16"/>
        </w:object>
      </w:r>
    </w:p>
    <w:p w:rsidR="00080512" w:rsidRPr="00F725D9" w:rsidRDefault="00080512" w:rsidP="00B40FE9">
      <w:pPr>
        <w:pStyle w:val="ZU"/>
        <w:framePr w:wrap="notBeside"/>
        <w:tabs>
          <w:tab w:val="right" w:pos="10206"/>
        </w:tabs>
        <w:jc w:val="left"/>
      </w:pPr>
    </w:p>
    <w:p w:rsidR="00080512" w:rsidRPr="00F725D9" w:rsidRDefault="00080512" w:rsidP="00734A5B">
      <w:pPr>
        <w:framePr w:h="1377" w:hRule="exact" w:wrap="notBeside" w:vAnchor="page" w:hAnchor="margin" w:y="15305"/>
        <w:rPr>
          <w:sz w:val="16"/>
        </w:rPr>
      </w:pPr>
      <w:r w:rsidRPr="00F725D9">
        <w:rPr>
          <w:sz w:val="16"/>
        </w:rPr>
        <w:t>The present document has been developed within the 3</w:t>
      </w:r>
      <w:r w:rsidR="00F04712" w:rsidRPr="00F725D9">
        <w:rPr>
          <w:sz w:val="16"/>
        </w:rPr>
        <w:t>rd</w:t>
      </w:r>
      <w:r w:rsidRPr="00F725D9">
        <w:rPr>
          <w:sz w:val="16"/>
        </w:rPr>
        <w:t xml:space="preserve"> Generation Partnership Project (3GPP</w:t>
      </w:r>
      <w:r w:rsidRPr="00F725D9">
        <w:rPr>
          <w:sz w:val="16"/>
          <w:vertAlign w:val="superscript"/>
        </w:rPr>
        <w:t xml:space="preserve"> TM</w:t>
      </w:r>
      <w:r w:rsidRPr="00F725D9">
        <w:rPr>
          <w:sz w:val="16"/>
        </w:rPr>
        <w:t>) and may be further elaborated for the purposes of 3GPP.</w:t>
      </w:r>
      <w:r w:rsidRPr="00F725D9">
        <w:rPr>
          <w:sz w:val="16"/>
        </w:rPr>
        <w:br/>
        <w:t>The present document has not been subject to any approval process by the 3GPP</w:t>
      </w:r>
      <w:r w:rsidRPr="00F725D9">
        <w:rPr>
          <w:sz w:val="16"/>
          <w:vertAlign w:val="superscript"/>
        </w:rPr>
        <w:t xml:space="preserve"> </w:t>
      </w:r>
      <w:r w:rsidRPr="00F725D9">
        <w:rPr>
          <w:sz w:val="16"/>
        </w:rPr>
        <w:t>Organizational Partners and shall not be implemented.</w:t>
      </w:r>
      <w:r w:rsidRPr="00F725D9">
        <w:rPr>
          <w:sz w:val="16"/>
        </w:rPr>
        <w:br/>
        <w:t>This Specification is provided for future development work within 3GPP</w:t>
      </w:r>
      <w:r w:rsidRPr="00F725D9">
        <w:rPr>
          <w:sz w:val="16"/>
          <w:vertAlign w:val="superscript"/>
        </w:rPr>
        <w:t xml:space="preserve"> </w:t>
      </w:r>
      <w:r w:rsidRPr="00F725D9">
        <w:rPr>
          <w:sz w:val="16"/>
        </w:rPr>
        <w:t>only. The Organizational Partners accept no liability for any use of this Specification.</w:t>
      </w:r>
      <w:r w:rsidRPr="00F725D9">
        <w:rPr>
          <w:sz w:val="16"/>
        </w:rPr>
        <w:br/>
        <w:t xml:space="preserve">Specifications and </w:t>
      </w:r>
      <w:r w:rsidR="00F653B8" w:rsidRPr="00F725D9">
        <w:rPr>
          <w:sz w:val="16"/>
        </w:rPr>
        <w:t>Reports</w:t>
      </w:r>
      <w:r w:rsidRPr="00F725D9">
        <w:rPr>
          <w:sz w:val="16"/>
        </w:rPr>
        <w:t xml:space="preserve"> for implementation of the 3GPP</w:t>
      </w:r>
      <w:r w:rsidRPr="00F725D9">
        <w:rPr>
          <w:sz w:val="16"/>
          <w:vertAlign w:val="superscript"/>
        </w:rPr>
        <w:t xml:space="preserve"> TM</w:t>
      </w:r>
      <w:r w:rsidRPr="00F725D9">
        <w:rPr>
          <w:sz w:val="16"/>
        </w:rPr>
        <w:t xml:space="preserve"> system should be obtained via the 3GPP Organizational Partners' Publications Offices.</w:t>
      </w:r>
    </w:p>
    <w:p w:rsidR="00080512" w:rsidRPr="00F725D9" w:rsidRDefault="00080512">
      <w:pPr>
        <w:pStyle w:val="ZV"/>
        <w:framePr w:wrap="notBeside"/>
      </w:pPr>
    </w:p>
    <w:p w:rsidR="00080512" w:rsidRPr="00F725D9" w:rsidRDefault="00080512"/>
    <w:bookmarkEnd w:id="0"/>
    <w:p w:rsidR="00080512" w:rsidRPr="00F725D9" w:rsidRDefault="00080512">
      <w:pPr>
        <w:sectPr w:rsidR="00080512" w:rsidRPr="00F725D9">
          <w:footnotePr>
            <w:numRestart w:val="eachSect"/>
          </w:footnotePr>
          <w:pgSz w:w="11907" w:h="16840"/>
          <w:pgMar w:top="2268" w:right="851" w:bottom="10773" w:left="851" w:header="0" w:footer="0" w:gutter="0"/>
          <w:cols w:space="720"/>
        </w:sectPr>
      </w:pPr>
    </w:p>
    <w:p w:rsidR="00080512" w:rsidRPr="00F725D9" w:rsidRDefault="00080512">
      <w:bookmarkStart w:id="5" w:name="page2"/>
    </w:p>
    <w:p w:rsidR="00080512" w:rsidRPr="00F725D9" w:rsidRDefault="00080512"/>
    <w:p w:rsidR="00714926" w:rsidRPr="00F725D9" w:rsidRDefault="00714926"/>
    <w:p w:rsidR="00714926" w:rsidRPr="00F725D9" w:rsidRDefault="00714926"/>
    <w:p w:rsidR="00080512" w:rsidRPr="00F725D9" w:rsidRDefault="00080512">
      <w:pPr>
        <w:pStyle w:val="FP"/>
        <w:framePr w:wrap="notBeside" w:hAnchor="margin" w:yAlign="center"/>
        <w:spacing w:after="240"/>
        <w:ind w:left="2835" w:right="2835"/>
        <w:jc w:val="center"/>
        <w:rPr>
          <w:rFonts w:ascii="Arial" w:hAnsi="Arial"/>
          <w:b/>
          <w:i/>
        </w:rPr>
      </w:pPr>
      <w:r w:rsidRPr="00F725D9">
        <w:rPr>
          <w:rFonts w:ascii="Arial" w:hAnsi="Arial"/>
          <w:b/>
          <w:i/>
        </w:rPr>
        <w:t>3GPP</w:t>
      </w:r>
    </w:p>
    <w:p w:rsidR="00080512" w:rsidRPr="00F725D9" w:rsidRDefault="00080512">
      <w:pPr>
        <w:pStyle w:val="FP"/>
        <w:framePr w:wrap="notBeside" w:hAnchor="margin" w:yAlign="center"/>
        <w:pBdr>
          <w:bottom w:val="single" w:sz="6" w:space="1" w:color="auto"/>
        </w:pBdr>
        <w:ind w:left="2835" w:right="2835"/>
        <w:jc w:val="center"/>
      </w:pPr>
      <w:r w:rsidRPr="00F725D9">
        <w:t>Postal address</w:t>
      </w:r>
    </w:p>
    <w:p w:rsidR="00080512" w:rsidRPr="00F725D9" w:rsidRDefault="00080512">
      <w:pPr>
        <w:pStyle w:val="FP"/>
        <w:framePr w:wrap="notBeside" w:hAnchor="margin" w:yAlign="center"/>
        <w:ind w:left="2835" w:right="2835"/>
        <w:jc w:val="center"/>
        <w:rPr>
          <w:rFonts w:ascii="Arial" w:hAnsi="Arial"/>
          <w:sz w:val="18"/>
        </w:rPr>
      </w:pPr>
    </w:p>
    <w:p w:rsidR="00080512" w:rsidRPr="00F725D9" w:rsidRDefault="00080512">
      <w:pPr>
        <w:pStyle w:val="FP"/>
        <w:framePr w:wrap="notBeside" w:hAnchor="margin" w:yAlign="center"/>
        <w:pBdr>
          <w:bottom w:val="single" w:sz="6" w:space="1" w:color="auto"/>
        </w:pBdr>
        <w:spacing w:before="240"/>
        <w:ind w:left="2835" w:right="2835"/>
        <w:jc w:val="center"/>
      </w:pPr>
      <w:r w:rsidRPr="00F725D9">
        <w:t>3GPP support office addres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650 Route des Lucioles - Sophia Antipoli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Valbonne - FRANCE</w:t>
      </w:r>
    </w:p>
    <w:p w:rsidR="00080512" w:rsidRPr="00F725D9" w:rsidRDefault="00080512">
      <w:pPr>
        <w:pStyle w:val="FP"/>
        <w:framePr w:wrap="notBeside" w:hAnchor="margin" w:yAlign="center"/>
        <w:spacing w:after="20"/>
        <w:ind w:left="2835" w:right="2835"/>
        <w:jc w:val="center"/>
        <w:rPr>
          <w:rFonts w:ascii="Arial" w:hAnsi="Arial"/>
          <w:sz w:val="18"/>
        </w:rPr>
      </w:pPr>
      <w:r w:rsidRPr="00F725D9">
        <w:rPr>
          <w:rFonts w:ascii="Arial" w:hAnsi="Arial"/>
          <w:sz w:val="18"/>
        </w:rPr>
        <w:t>Tel.: +33 4 92 94 42 00 Fax: +33 4 93 65 47 16</w:t>
      </w:r>
    </w:p>
    <w:p w:rsidR="00080512" w:rsidRPr="00F725D9" w:rsidRDefault="00080512">
      <w:pPr>
        <w:pStyle w:val="FP"/>
        <w:framePr w:wrap="notBeside" w:hAnchor="margin" w:yAlign="center"/>
        <w:pBdr>
          <w:bottom w:val="single" w:sz="6" w:space="1" w:color="auto"/>
        </w:pBdr>
        <w:spacing w:before="240"/>
        <w:ind w:left="2835" w:right="2835"/>
        <w:jc w:val="center"/>
      </w:pPr>
      <w:r w:rsidRPr="00F725D9">
        <w:t>Internet</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http://www.3gpp.org</w:t>
      </w:r>
    </w:p>
    <w:p w:rsidR="00080512" w:rsidRPr="00F725D9" w:rsidRDefault="00080512"/>
    <w:p w:rsidR="00080512" w:rsidRPr="00F725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725D9">
        <w:rPr>
          <w:rFonts w:ascii="Arial" w:hAnsi="Arial"/>
          <w:b/>
          <w:i/>
          <w:noProof/>
        </w:rPr>
        <w:t>Copyright Notification</w:t>
      </w:r>
    </w:p>
    <w:p w:rsidR="00080512" w:rsidRPr="00F725D9" w:rsidRDefault="00080512" w:rsidP="00FA1266">
      <w:pPr>
        <w:pStyle w:val="FP"/>
        <w:framePr w:h="3057" w:hRule="exact" w:wrap="notBeside" w:vAnchor="page" w:hAnchor="margin" w:y="12605"/>
        <w:jc w:val="center"/>
        <w:rPr>
          <w:noProof/>
        </w:rPr>
      </w:pPr>
      <w:r w:rsidRPr="00F725D9">
        <w:rPr>
          <w:noProof/>
        </w:rPr>
        <w:t>No part may be reproduced except as authorized by written permission.</w:t>
      </w:r>
      <w:r w:rsidRPr="00F725D9">
        <w:rPr>
          <w:noProof/>
        </w:rPr>
        <w:br/>
        <w:t>The copyright and the foregoing restriction extend to reproduction in all media.</w:t>
      </w:r>
    </w:p>
    <w:p w:rsidR="00080512" w:rsidRPr="00F725D9" w:rsidRDefault="00080512" w:rsidP="00FA1266">
      <w:pPr>
        <w:pStyle w:val="FP"/>
        <w:framePr w:h="3057" w:hRule="exact" w:wrap="notBeside" w:vAnchor="page" w:hAnchor="margin" w:y="12605"/>
        <w:jc w:val="center"/>
        <w:rPr>
          <w:noProof/>
        </w:rPr>
      </w:pPr>
    </w:p>
    <w:p w:rsidR="00080512" w:rsidRPr="00F725D9" w:rsidRDefault="00DC309B" w:rsidP="00FA1266">
      <w:pPr>
        <w:pStyle w:val="FP"/>
        <w:framePr w:h="3057" w:hRule="exact" w:wrap="notBeside" w:vAnchor="page" w:hAnchor="margin" w:y="12605"/>
        <w:jc w:val="center"/>
        <w:rPr>
          <w:noProof/>
          <w:sz w:val="18"/>
        </w:rPr>
      </w:pPr>
      <w:r w:rsidRPr="00F725D9">
        <w:rPr>
          <w:noProof/>
          <w:sz w:val="18"/>
        </w:rPr>
        <w:t>© 20</w:t>
      </w:r>
      <w:r w:rsidR="00D75ED6" w:rsidRPr="00F725D9">
        <w:rPr>
          <w:noProof/>
          <w:sz w:val="18"/>
        </w:rPr>
        <w:t>20</w:t>
      </w:r>
      <w:r w:rsidR="00080512" w:rsidRPr="00F725D9">
        <w:rPr>
          <w:noProof/>
          <w:sz w:val="18"/>
        </w:rPr>
        <w:t>, 3GPP Organizational Partners (ARIB, ATIS, CCSA, ETSI,</w:t>
      </w:r>
      <w:r w:rsidR="00F22EC7" w:rsidRPr="00F725D9">
        <w:rPr>
          <w:noProof/>
          <w:sz w:val="18"/>
        </w:rPr>
        <w:t xml:space="preserve"> TSDSI, </w:t>
      </w:r>
      <w:r w:rsidR="00080512" w:rsidRPr="00F725D9">
        <w:rPr>
          <w:noProof/>
          <w:sz w:val="18"/>
        </w:rPr>
        <w:t>TTA, TTC).</w:t>
      </w:r>
      <w:bookmarkStart w:id="6" w:name="copyrightaddon"/>
      <w:bookmarkEnd w:id="6"/>
    </w:p>
    <w:p w:rsidR="00734A5B" w:rsidRPr="00F725D9" w:rsidRDefault="00080512" w:rsidP="00FA1266">
      <w:pPr>
        <w:pStyle w:val="FP"/>
        <w:framePr w:h="3057" w:hRule="exact" w:wrap="notBeside" w:vAnchor="page" w:hAnchor="margin" w:y="12605"/>
        <w:jc w:val="center"/>
        <w:rPr>
          <w:noProof/>
          <w:sz w:val="18"/>
        </w:rPr>
      </w:pPr>
      <w:r w:rsidRPr="00F725D9">
        <w:rPr>
          <w:noProof/>
          <w:sz w:val="18"/>
        </w:rPr>
        <w:t>All rights reserved.</w:t>
      </w:r>
    </w:p>
    <w:p w:rsidR="00FC1192" w:rsidRPr="00F725D9" w:rsidRDefault="00FC1192" w:rsidP="00FA1266">
      <w:pPr>
        <w:pStyle w:val="FP"/>
        <w:framePr w:h="3057" w:hRule="exact" w:wrap="notBeside" w:vAnchor="page" w:hAnchor="margin" w:y="12605"/>
        <w:rPr>
          <w:noProof/>
          <w:sz w:val="18"/>
        </w:rPr>
      </w:pPr>
    </w:p>
    <w:p w:rsidR="00734A5B" w:rsidRPr="00F725D9" w:rsidRDefault="00734A5B" w:rsidP="00FA1266">
      <w:pPr>
        <w:pStyle w:val="FP"/>
        <w:framePr w:h="3057" w:hRule="exact" w:wrap="notBeside" w:vAnchor="page" w:hAnchor="margin" w:y="12605"/>
        <w:rPr>
          <w:noProof/>
          <w:sz w:val="18"/>
        </w:rPr>
      </w:pPr>
      <w:r w:rsidRPr="00F725D9">
        <w:rPr>
          <w:noProof/>
          <w:sz w:val="18"/>
        </w:rPr>
        <w:t>UMTS™ is a Trade Mark of ETSI registered for the benefit of its members</w:t>
      </w:r>
    </w:p>
    <w:p w:rsidR="00080512" w:rsidRPr="00F725D9" w:rsidRDefault="00734A5B" w:rsidP="00FA1266">
      <w:pPr>
        <w:pStyle w:val="FP"/>
        <w:framePr w:h="3057" w:hRule="exact" w:wrap="notBeside" w:vAnchor="page" w:hAnchor="margin" w:y="12605"/>
        <w:rPr>
          <w:noProof/>
          <w:sz w:val="18"/>
        </w:rPr>
      </w:pPr>
      <w:r w:rsidRPr="00F725D9">
        <w:rPr>
          <w:noProof/>
          <w:sz w:val="18"/>
        </w:rPr>
        <w:t>3GPP™ is a Trade Mark of ETSI registered for the benefit of its Members and of the 3GPP Organizational Partners</w:t>
      </w:r>
      <w:r w:rsidR="00080512" w:rsidRPr="00F725D9">
        <w:rPr>
          <w:noProof/>
          <w:sz w:val="18"/>
        </w:rPr>
        <w:br/>
      </w:r>
      <w:r w:rsidR="00FA1266" w:rsidRPr="00F725D9">
        <w:rPr>
          <w:noProof/>
          <w:sz w:val="18"/>
        </w:rPr>
        <w:t>LTE™ is a Trade Mark of ETSI registered for the benefit of its Members and of the 3GPP Organizational Partners</w:t>
      </w:r>
    </w:p>
    <w:p w:rsidR="00FA1266" w:rsidRPr="00F725D9" w:rsidRDefault="00FA1266" w:rsidP="00FA1266">
      <w:pPr>
        <w:pStyle w:val="FP"/>
        <w:framePr w:h="3057" w:hRule="exact" w:wrap="notBeside" w:vAnchor="page" w:hAnchor="margin" w:y="12605"/>
        <w:rPr>
          <w:noProof/>
          <w:sz w:val="18"/>
        </w:rPr>
      </w:pPr>
      <w:r w:rsidRPr="00F725D9">
        <w:rPr>
          <w:noProof/>
          <w:sz w:val="18"/>
        </w:rPr>
        <w:t>GSM® and the GSM logo are registered and owned by the GSM Association</w:t>
      </w:r>
    </w:p>
    <w:bookmarkEnd w:id="5"/>
    <w:p w:rsidR="00F03937" w:rsidRPr="00F725D9" w:rsidRDefault="00F03937" w:rsidP="00F03937">
      <w:pPr>
        <w:pStyle w:val="TT"/>
        <w:outlineLvl w:val="0"/>
      </w:pPr>
      <w:r w:rsidRPr="00F725D9">
        <w:br w:type="page"/>
      </w:r>
      <w:r w:rsidRPr="00F725D9">
        <w:lastRenderedPageBreak/>
        <w:t>Contents</w:t>
      </w:r>
    </w:p>
    <w:p w:rsidR="00953870" w:rsidRDefault="0095387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238743 \h </w:instrText>
      </w:r>
      <w:r>
        <w:fldChar w:fldCharType="separate"/>
      </w:r>
      <w:r>
        <w:t>5</w:t>
      </w:r>
      <w:r>
        <w:fldChar w:fldCharType="end"/>
      </w:r>
    </w:p>
    <w:p w:rsidR="00953870" w:rsidRDefault="0095387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238744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238745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238746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238747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37238748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238749 \h </w:instrText>
      </w:r>
      <w:r>
        <w:fldChar w:fldCharType="separate"/>
      </w:r>
      <w:r>
        <w:t>7</w:t>
      </w:r>
      <w:r>
        <w:fldChar w:fldCharType="end"/>
      </w:r>
    </w:p>
    <w:p w:rsidR="00953870" w:rsidRDefault="0095387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37238750 \h </w:instrText>
      </w:r>
      <w:r>
        <w:fldChar w:fldCharType="separate"/>
      </w:r>
      <w:r>
        <w:t>8</w:t>
      </w:r>
      <w:r>
        <w:fldChar w:fldCharType="end"/>
      </w:r>
    </w:p>
    <w:p w:rsidR="00953870" w:rsidRDefault="0095387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1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38752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3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54 \h </w:instrText>
      </w:r>
      <w:r>
        <w:fldChar w:fldCharType="separate"/>
      </w:r>
      <w:r>
        <w:t>9</w:t>
      </w:r>
      <w:r>
        <w:fldChar w:fldCharType="end"/>
      </w:r>
    </w:p>
    <w:p w:rsidR="00953870" w:rsidRDefault="00953870">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37238755 \h </w:instrText>
      </w:r>
      <w:r>
        <w:fldChar w:fldCharType="separate"/>
      </w:r>
      <w:r>
        <w:t>9</w:t>
      </w:r>
      <w:r>
        <w:fldChar w:fldCharType="end"/>
      </w:r>
    </w:p>
    <w:p w:rsidR="00953870" w:rsidRDefault="0095387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37238756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38757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37238758 \h </w:instrText>
      </w:r>
      <w:r>
        <w:fldChar w:fldCharType="separate"/>
      </w:r>
      <w:r>
        <w:t>11</w:t>
      </w:r>
      <w:r>
        <w:fldChar w:fldCharType="end"/>
      </w:r>
    </w:p>
    <w:p w:rsidR="00953870" w:rsidRDefault="00953870">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37238759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37238760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37238761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37238762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37238763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196F6C">
        <w:rPr>
          <w:i/>
        </w:rPr>
        <w:t>BandCombinationList</w:t>
      </w:r>
      <w:r>
        <w:t xml:space="preserve"> parameters</w:t>
      </w:r>
      <w:r>
        <w:tab/>
      </w:r>
      <w:r>
        <w:fldChar w:fldCharType="begin" w:fldLock="1"/>
      </w:r>
      <w:r>
        <w:instrText xml:space="preserve"> PAGEREF _Toc37238764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196F6C">
        <w:rPr>
          <w:i/>
        </w:rPr>
        <w:t>BandNR parameters</w:t>
      </w:r>
      <w:r>
        <w:tab/>
      </w:r>
      <w:r>
        <w:fldChar w:fldCharType="begin" w:fldLock="1"/>
      </w:r>
      <w:r>
        <w:instrText xml:space="preserve"> PAGEREF _Toc37238765 \h </w:instrText>
      </w:r>
      <w:r>
        <w:fldChar w:fldCharType="separate"/>
      </w:r>
      <w:r>
        <w:t>18</w:t>
      </w:r>
      <w:r>
        <w:fldChar w:fldCharType="end"/>
      </w:r>
    </w:p>
    <w:p w:rsidR="00953870" w:rsidRDefault="00953870">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196F6C">
        <w:rPr>
          <w:i/>
        </w:rPr>
        <w:t>CA-ParametersEUTRA</w:t>
      </w:r>
      <w:r>
        <w:tab/>
      </w:r>
      <w:r>
        <w:fldChar w:fldCharType="begin" w:fldLock="1"/>
      </w:r>
      <w:r>
        <w:instrText xml:space="preserve"> PAGEREF _Toc37238766 \h </w:instrText>
      </w:r>
      <w:r>
        <w:fldChar w:fldCharType="separate"/>
      </w:r>
      <w:r>
        <w:t>27</w:t>
      </w:r>
      <w:r>
        <w:fldChar w:fldCharType="end"/>
      </w:r>
    </w:p>
    <w:p w:rsidR="00953870" w:rsidRDefault="00953870">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196F6C">
        <w:rPr>
          <w:i/>
        </w:rPr>
        <w:t>CA-ParametersNR</w:t>
      </w:r>
      <w:r>
        <w:tab/>
      </w:r>
      <w:r>
        <w:fldChar w:fldCharType="begin" w:fldLock="1"/>
      </w:r>
      <w:r>
        <w:instrText xml:space="preserve"> PAGEREF _Toc37238767 \h </w:instrText>
      </w:r>
      <w:r>
        <w:fldChar w:fldCharType="separate"/>
      </w:r>
      <w:r>
        <w:t>28</w:t>
      </w:r>
      <w:r>
        <w:fldChar w:fldCharType="end"/>
      </w:r>
    </w:p>
    <w:p w:rsidR="00953870" w:rsidRDefault="00953870">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196F6C">
        <w:rPr>
          <w:i/>
        </w:rPr>
        <w:t>FeatureSetDownlink</w:t>
      </w:r>
      <w:r>
        <w:t xml:space="preserve"> parameters</w:t>
      </w:r>
      <w:r>
        <w:tab/>
      </w:r>
      <w:r>
        <w:fldChar w:fldCharType="begin" w:fldLock="1"/>
      </w:r>
      <w:r>
        <w:instrText xml:space="preserve"> PAGEREF _Toc37238768 \h </w:instrText>
      </w:r>
      <w:r>
        <w:fldChar w:fldCharType="separate"/>
      </w:r>
      <w:r>
        <w:t>31</w:t>
      </w:r>
      <w:r>
        <w:fldChar w:fldCharType="end"/>
      </w:r>
    </w:p>
    <w:p w:rsidR="00953870" w:rsidRDefault="00953870">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196F6C">
        <w:rPr>
          <w:i/>
        </w:rPr>
        <w:t>FeatureSetDownlinkPerCC</w:t>
      </w:r>
      <w:r>
        <w:t xml:space="preserve"> parameters</w:t>
      </w:r>
      <w:r>
        <w:tab/>
      </w:r>
      <w:r>
        <w:fldChar w:fldCharType="begin" w:fldLock="1"/>
      </w:r>
      <w:r>
        <w:instrText xml:space="preserve"> PAGEREF _Toc37238769 \h </w:instrText>
      </w:r>
      <w:r>
        <w:fldChar w:fldCharType="separate"/>
      </w:r>
      <w:r>
        <w:t>35</w:t>
      </w:r>
      <w:r>
        <w:fldChar w:fldCharType="end"/>
      </w:r>
    </w:p>
    <w:p w:rsidR="00953870" w:rsidRDefault="00953870">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196F6C">
        <w:rPr>
          <w:i/>
        </w:rPr>
        <w:t>FeatureSetUplink</w:t>
      </w:r>
      <w:r>
        <w:t xml:space="preserve"> parameters</w:t>
      </w:r>
      <w:r>
        <w:tab/>
      </w:r>
      <w:r>
        <w:fldChar w:fldCharType="begin" w:fldLock="1"/>
      </w:r>
      <w:r>
        <w:instrText xml:space="preserve"> PAGEREF _Toc37238770 \h </w:instrText>
      </w:r>
      <w:r>
        <w:fldChar w:fldCharType="separate"/>
      </w:r>
      <w:r>
        <w:t>36</w:t>
      </w:r>
      <w:r>
        <w:fldChar w:fldCharType="end"/>
      </w:r>
    </w:p>
    <w:p w:rsidR="00953870" w:rsidRDefault="00953870">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196F6C">
        <w:rPr>
          <w:i/>
        </w:rPr>
        <w:t>FeatureSetUplinkPerCC</w:t>
      </w:r>
      <w:r>
        <w:t xml:space="preserve"> parameters</w:t>
      </w:r>
      <w:r>
        <w:tab/>
      </w:r>
      <w:r>
        <w:fldChar w:fldCharType="begin" w:fldLock="1"/>
      </w:r>
      <w:r>
        <w:instrText xml:space="preserve"> PAGEREF _Toc37238771 \h </w:instrText>
      </w:r>
      <w:r>
        <w:fldChar w:fldCharType="separate"/>
      </w:r>
      <w:r>
        <w:t>39</w:t>
      </w:r>
      <w:r>
        <w:fldChar w:fldCharType="end"/>
      </w:r>
    </w:p>
    <w:p w:rsidR="00953870" w:rsidRDefault="00953870">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196F6C">
        <w:rPr>
          <w:i/>
        </w:rPr>
        <w:t>MRDC-Parameters</w:t>
      </w:r>
      <w:r>
        <w:tab/>
      </w:r>
      <w:r>
        <w:fldChar w:fldCharType="begin" w:fldLock="1"/>
      </w:r>
      <w:r>
        <w:instrText xml:space="preserve"> PAGEREF _Toc37238772 \h </w:instrText>
      </w:r>
      <w:r>
        <w:fldChar w:fldCharType="separate"/>
      </w:r>
      <w:r>
        <w:t>41</w:t>
      </w:r>
      <w:r>
        <w:fldChar w:fldCharType="end"/>
      </w:r>
    </w:p>
    <w:p w:rsidR="00953870" w:rsidRDefault="00953870">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196F6C">
        <w:rPr>
          <w:i/>
        </w:rPr>
        <w:t>Phy-Parameters</w:t>
      </w:r>
      <w:r>
        <w:tab/>
      </w:r>
      <w:r>
        <w:fldChar w:fldCharType="begin" w:fldLock="1"/>
      </w:r>
      <w:r>
        <w:instrText xml:space="preserve"> PAGEREF _Toc37238773 \h </w:instrText>
      </w:r>
      <w:r>
        <w:fldChar w:fldCharType="separate"/>
      </w:r>
      <w:r>
        <w:t>43</w:t>
      </w:r>
      <w:r>
        <w:fldChar w:fldCharType="end"/>
      </w:r>
    </w:p>
    <w:p w:rsidR="00953870" w:rsidRDefault="00953870">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37238774 \h </w:instrText>
      </w:r>
      <w:r>
        <w:fldChar w:fldCharType="separate"/>
      </w:r>
      <w:r>
        <w:t>50</w:t>
      </w:r>
      <w:r>
        <w:fldChar w:fldCharType="end"/>
      </w:r>
    </w:p>
    <w:p w:rsidR="00953870" w:rsidRDefault="00953870">
      <w:pPr>
        <w:pStyle w:val="TOC4"/>
        <w:rPr>
          <w:rFonts w:asciiTheme="minorHAnsi" w:eastAsiaTheme="minorEastAsia" w:hAnsiTheme="minorHAnsi" w:cstheme="minorBidi"/>
          <w:sz w:val="22"/>
          <w:szCs w:val="22"/>
          <w:lang w:eastAsia="ja-JP"/>
        </w:rPr>
      </w:pPr>
      <w:r>
        <w:t>4.2.7.12</w:t>
      </w:r>
      <w:r>
        <w:rPr>
          <w:rFonts w:asciiTheme="minorHAnsi" w:eastAsiaTheme="minorEastAsia" w:hAnsiTheme="minorHAnsi" w:cstheme="minorBidi"/>
          <w:sz w:val="22"/>
          <w:szCs w:val="22"/>
          <w:lang w:eastAsia="ja-JP"/>
        </w:rPr>
        <w:tab/>
      </w:r>
      <w:r w:rsidRPr="00196F6C">
        <w:rPr>
          <w:i/>
        </w:rPr>
        <w:t>NRDC-Parameters</w:t>
      </w:r>
      <w:r>
        <w:tab/>
      </w:r>
      <w:r>
        <w:fldChar w:fldCharType="begin" w:fldLock="1"/>
      </w:r>
      <w:r>
        <w:instrText xml:space="preserve"> PAGEREF _Toc37238775 \h </w:instrText>
      </w:r>
      <w:r>
        <w:fldChar w:fldCharType="separate"/>
      </w:r>
      <w:r>
        <w:t>5</w:t>
      </w:r>
      <w:r>
        <w:t>1</w:t>
      </w:r>
      <w:r>
        <w:fldChar w:fldCharType="end"/>
      </w:r>
    </w:p>
    <w:p w:rsidR="00953870" w:rsidRDefault="00953870">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6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196F6C">
        <w:rPr>
          <w:i/>
        </w:rPr>
        <w:t>MeasAndMobParameters</w:t>
      </w:r>
      <w:r>
        <w:tab/>
      </w:r>
      <w:r>
        <w:fldChar w:fldCharType="begin" w:fldLock="1"/>
      </w:r>
      <w:r>
        <w:instrText xml:space="preserve"> PAGEREF _Toc37238777 \h </w:instrText>
      </w:r>
      <w:r>
        <w:fldChar w:fldCharType="separate"/>
      </w:r>
      <w:r>
        <w:t>52</w:t>
      </w:r>
      <w:r>
        <w:fldChar w:fldCharType="end"/>
      </w:r>
    </w:p>
    <w:p w:rsidR="00953870" w:rsidRDefault="00953870">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37238778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9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0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1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2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37238783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37238784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lastRenderedPageBreak/>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37238785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37238786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37238787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rsidRPr="00196F6C">
        <w:rPr>
          <w:rFonts w:eastAsia="SimSun"/>
          <w:lang w:eastAsia="zh-CN"/>
        </w:rPr>
        <w:t>8</w:t>
      </w:r>
      <w:r>
        <w:rPr>
          <w:rFonts w:asciiTheme="minorHAnsi" w:eastAsiaTheme="minorEastAsia" w:hAnsiTheme="minorHAnsi" w:cstheme="minorBidi"/>
          <w:szCs w:val="22"/>
          <w:lang w:eastAsia="ja-JP"/>
        </w:rPr>
        <w:tab/>
      </w:r>
      <w:r w:rsidRPr="00196F6C">
        <w:rPr>
          <w:rFonts w:eastAsia="SimSun"/>
          <w:lang w:eastAsia="zh-CN"/>
        </w:rPr>
        <w:t xml:space="preserve">UE </w:t>
      </w:r>
      <w:r>
        <w:t xml:space="preserve">Capability </w:t>
      </w:r>
      <w:r w:rsidRPr="00196F6C">
        <w:rPr>
          <w:rFonts w:eastAsia="SimSun"/>
          <w:lang w:eastAsia="zh-CN"/>
        </w:rPr>
        <w:t>Constraints</w:t>
      </w:r>
      <w:r>
        <w:tab/>
      </w:r>
      <w:r>
        <w:fldChar w:fldCharType="begin" w:fldLock="1"/>
      </w:r>
      <w:r>
        <w:instrText xml:space="preserve"> PAGEREF _Toc37238788 \h </w:instrText>
      </w:r>
      <w:r>
        <w:fldChar w:fldCharType="separate"/>
      </w:r>
      <w:r>
        <w:t>57</w:t>
      </w:r>
      <w:r>
        <w:fldChar w:fldCharType="end"/>
      </w:r>
    </w:p>
    <w:p w:rsidR="00953870" w:rsidRDefault="00953870">
      <w:pPr>
        <w:pStyle w:val="TOC8"/>
        <w:rPr>
          <w:rFonts w:asciiTheme="minorHAnsi" w:eastAsiaTheme="minorEastAsia" w:hAnsiTheme="minorHAnsi" w:cstheme="minorBidi"/>
          <w:b w:val="0"/>
          <w:szCs w:val="22"/>
          <w:lang w:eastAsia="ja-JP"/>
        </w:rPr>
      </w:pPr>
      <w:r w:rsidRPr="00196F6C">
        <w:t xml:space="preserve">Annex A (normative): </w:t>
      </w:r>
      <w:r w:rsidRPr="00196F6C">
        <w:rPr>
          <w:rFonts w:eastAsia="Times New Roman"/>
        </w:rPr>
        <w:t>Differentiation of capabilities</w:t>
      </w:r>
      <w:r>
        <w:tab/>
      </w:r>
      <w:r>
        <w:fldChar w:fldCharType="begin" w:fldLock="1"/>
      </w:r>
      <w:r>
        <w:instrText xml:space="preserve"> PAGEREF _Toc37238789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1:</w:t>
      </w:r>
      <w:r>
        <w:rPr>
          <w:rFonts w:asciiTheme="minorHAnsi" w:eastAsiaTheme="minorEastAsia" w:hAnsiTheme="minorHAnsi" w:cstheme="minorBidi"/>
          <w:szCs w:val="22"/>
          <w:lang w:eastAsia="ja-JP"/>
        </w:rPr>
        <w:tab/>
      </w:r>
      <w:r>
        <w:t>TDD/FDD differentiation of capabilities in TDD-FDD CA</w:t>
      </w:r>
      <w:r>
        <w:tab/>
      </w:r>
      <w:r>
        <w:fldChar w:fldCharType="begin" w:fldLock="1"/>
      </w:r>
      <w:r>
        <w:instrText xml:space="preserve"> PAGEREF _Toc37238790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2:</w:t>
      </w:r>
      <w:r>
        <w:rPr>
          <w:rFonts w:asciiTheme="minorHAnsi" w:eastAsiaTheme="minorEastAsia" w:hAnsiTheme="minorHAnsi" w:cstheme="minorBidi"/>
          <w:szCs w:val="22"/>
          <w:lang w:eastAsia="ja-JP"/>
        </w:rPr>
        <w:tab/>
      </w:r>
      <w:r>
        <w:t>FR1/FR2 differentiation of capabilities in FR1-FR2 CA</w:t>
      </w:r>
      <w:r>
        <w:tab/>
      </w:r>
      <w:r>
        <w:fldChar w:fldCharType="begin" w:fldLock="1"/>
      </w:r>
      <w:r>
        <w:instrText xml:space="preserve"> PAGEREF _Toc37238791 \h </w:instrText>
      </w:r>
      <w:r>
        <w:fldChar w:fldCharType="separate"/>
      </w:r>
      <w:r>
        <w:t>60</w:t>
      </w:r>
      <w:r>
        <w:fldChar w:fldCharType="end"/>
      </w:r>
    </w:p>
    <w:p w:rsidR="00953870" w:rsidRDefault="00953870">
      <w:pPr>
        <w:pStyle w:val="TOC8"/>
        <w:rPr>
          <w:rFonts w:asciiTheme="minorHAnsi" w:eastAsiaTheme="minorEastAsia" w:hAnsiTheme="minorHAnsi" w:cstheme="minorBidi"/>
          <w:b w:val="0"/>
          <w:szCs w:val="22"/>
          <w:lang w:eastAsia="ja-JP"/>
        </w:rPr>
      </w:pPr>
      <w:r w:rsidRPr="00196F6C">
        <w:t>Annex B (informative): Change history</w:t>
      </w:r>
      <w:r>
        <w:tab/>
      </w:r>
      <w:r>
        <w:fldChar w:fldCharType="begin" w:fldLock="1"/>
      </w:r>
      <w:r>
        <w:instrText xml:space="preserve"> PAGEREF _Toc37238792 \h </w:instrText>
      </w:r>
      <w:r>
        <w:fldChar w:fldCharType="separate"/>
      </w:r>
      <w:r>
        <w:t>62</w:t>
      </w:r>
      <w:r>
        <w:fldChar w:fldCharType="end"/>
      </w:r>
    </w:p>
    <w:p w:rsidR="00080512" w:rsidRPr="00F725D9" w:rsidRDefault="00953870" w:rsidP="00F03937">
      <w:r>
        <w:rPr>
          <w:noProof/>
          <w:sz w:val="22"/>
        </w:rPr>
        <w:fldChar w:fldCharType="end"/>
      </w:r>
    </w:p>
    <w:p w:rsidR="00080512" w:rsidRPr="00F725D9" w:rsidRDefault="00080512">
      <w:pPr>
        <w:pStyle w:val="Heading1"/>
      </w:pPr>
      <w:r w:rsidRPr="00F725D9">
        <w:br w:type="page"/>
      </w:r>
      <w:bookmarkStart w:id="7" w:name="_Toc12750872"/>
      <w:bookmarkStart w:id="8" w:name="_Toc29382236"/>
      <w:bookmarkStart w:id="9" w:name="_Toc37093353"/>
      <w:bookmarkStart w:id="10" w:name="_Toc37238629"/>
      <w:bookmarkStart w:id="11" w:name="_Toc37238743"/>
      <w:r w:rsidRPr="00F725D9">
        <w:lastRenderedPageBreak/>
        <w:t>Foreword</w:t>
      </w:r>
      <w:bookmarkEnd w:id="7"/>
      <w:bookmarkEnd w:id="8"/>
      <w:bookmarkEnd w:id="9"/>
      <w:bookmarkEnd w:id="10"/>
      <w:bookmarkEnd w:id="11"/>
    </w:p>
    <w:p w:rsidR="00080512" w:rsidRPr="00F725D9" w:rsidRDefault="00080512">
      <w:r w:rsidRPr="00F725D9">
        <w:t>This Technical Specification has been produced by the 3</w:t>
      </w:r>
      <w:r w:rsidR="00F04712" w:rsidRPr="00F725D9">
        <w:t>rd</w:t>
      </w:r>
      <w:r w:rsidRPr="00F725D9">
        <w:t xml:space="preserve"> Generation Partnership Project (3GPP).</w:t>
      </w:r>
    </w:p>
    <w:p w:rsidR="00080512" w:rsidRPr="00F725D9" w:rsidRDefault="00080512">
      <w:r w:rsidRPr="00F725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725D9" w:rsidRDefault="00080512">
      <w:pPr>
        <w:pStyle w:val="B1"/>
      </w:pPr>
      <w:r w:rsidRPr="00F725D9">
        <w:t>Version x.y.z</w:t>
      </w:r>
    </w:p>
    <w:p w:rsidR="00080512" w:rsidRPr="00F725D9" w:rsidRDefault="00080512">
      <w:pPr>
        <w:pStyle w:val="B1"/>
      </w:pPr>
      <w:r w:rsidRPr="00F725D9">
        <w:t>where:</w:t>
      </w:r>
    </w:p>
    <w:p w:rsidR="00080512" w:rsidRPr="00F725D9" w:rsidRDefault="00080512">
      <w:pPr>
        <w:pStyle w:val="B2"/>
        <w:rPr>
          <w:lang w:val="en-GB"/>
        </w:rPr>
      </w:pPr>
      <w:r w:rsidRPr="00F725D9">
        <w:rPr>
          <w:lang w:val="en-GB"/>
        </w:rPr>
        <w:t>x</w:t>
      </w:r>
      <w:r w:rsidRPr="00F725D9">
        <w:rPr>
          <w:lang w:val="en-GB"/>
        </w:rPr>
        <w:tab/>
        <w:t>the first digit:</w:t>
      </w:r>
    </w:p>
    <w:p w:rsidR="00080512" w:rsidRPr="00F725D9" w:rsidRDefault="00080512">
      <w:pPr>
        <w:pStyle w:val="B3"/>
        <w:rPr>
          <w:lang w:val="en-GB"/>
        </w:rPr>
      </w:pPr>
      <w:r w:rsidRPr="00F725D9">
        <w:rPr>
          <w:lang w:val="en-GB"/>
        </w:rPr>
        <w:t>1</w:t>
      </w:r>
      <w:r w:rsidRPr="00F725D9">
        <w:rPr>
          <w:lang w:val="en-GB"/>
        </w:rPr>
        <w:tab/>
        <w:t>presented to TSG for information;</w:t>
      </w:r>
    </w:p>
    <w:p w:rsidR="00080512" w:rsidRPr="00F725D9" w:rsidRDefault="00080512">
      <w:pPr>
        <w:pStyle w:val="B3"/>
        <w:rPr>
          <w:lang w:val="en-GB"/>
        </w:rPr>
      </w:pPr>
      <w:r w:rsidRPr="00F725D9">
        <w:rPr>
          <w:lang w:val="en-GB"/>
        </w:rPr>
        <w:t>2</w:t>
      </w:r>
      <w:r w:rsidRPr="00F725D9">
        <w:rPr>
          <w:lang w:val="en-GB"/>
        </w:rPr>
        <w:tab/>
        <w:t>presented to TSG for approval;</w:t>
      </w:r>
    </w:p>
    <w:p w:rsidR="00080512" w:rsidRPr="00F725D9" w:rsidRDefault="00080512">
      <w:pPr>
        <w:pStyle w:val="B3"/>
        <w:rPr>
          <w:lang w:val="en-GB"/>
        </w:rPr>
      </w:pPr>
      <w:r w:rsidRPr="00F725D9">
        <w:rPr>
          <w:lang w:val="en-GB"/>
        </w:rPr>
        <w:t>3</w:t>
      </w:r>
      <w:r w:rsidRPr="00F725D9">
        <w:rPr>
          <w:lang w:val="en-GB"/>
        </w:rPr>
        <w:tab/>
        <w:t>or greater indicates TSG approved document under change control.</w:t>
      </w:r>
    </w:p>
    <w:p w:rsidR="00080512" w:rsidRPr="00F725D9" w:rsidRDefault="00080512">
      <w:pPr>
        <w:pStyle w:val="B2"/>
        <w:rPr>
          <w:lang w:val="en-GB"/>
        </w:rPr>
      </w:pPr>
      <w:r w:rsidRPr="00F725D9">
        <w:rPr>
          <w:lang w:val="en-GB"/>
        </w:rPr>
        <w:t>y</w:t>
      </w:r>
      <w:r w:rsidRPr="00F725D9">
        <w:rPr>
          <w:lang w:val="en-GB"/>
        </w:rPr>
        <w:tab/>
        <w:t>the second digit is incremented for all changes of substance, i.e. technical enhancements, corrections, updates, etc.</w:t>
      </w:r>
    </w:p>
    <w:p w:rsidR="00080512" w:rsidRPr="00F725D9" w:rsidRDefault="00080512">
      <w:pPr>
        <w:pStyle w:val="B2"/>
        <w:rPr>
          <w:lang w:val="en-GB"/>
        </w:rPr>
      </w:pPr>
      <w:r w:rsidRPr="00F725D9">
        <w:rPr>
          <w:lang w:val="en-GB"/>
        </w:rPr>
        <w:t>z</w:t>
      </w:r>
      <w:r w:rsidRPr="00F725D9">
        <w:rPr>
          <w:lang w:val="en-GB"/>
        </w:rPr>
        <w:tab/>
        <w:t>the third digit is incremented when editorial only changes have been incorporated in the document.</w:t>
      </w:r>
    </w:p>
    <w:p w:rsidR="00080512" w:rsidRPr="00F725D9" w:rsidRDefault="00080512">
      <w:pPr>
        <w:pStyle w:val="Heading1"/>
      </w:pPr>
      <w:r w:rsidRPr="00F725D9">
        <w:br w:type="page"/>
      </w:r>
      <w:bookmarkStart w:id="12" w:name="_Toc12750873"/>
      <w:bookmarkStart w:id="13" w:name="_Toc29382237"/>
      <w:bookmarkStart w:id="14" w:name="_Toc37093354"/>
      <w:bookmarkStart w:id="15" w:name="_Toc37238630"/>
      <w:bookmarkStart w:id="16" w:name="_Toc37238744"/>
      <w:r w:rsidRPr="00F725D9">
        <w:lastRenderedPageBreak/>
        <w:t>1</w:t>
      </w:r>
      <w:r w:rsidRPr="00F725D9">
        <w:tab/>
        <w:t>Scope</w:t>
      </w:r>
      <w:bookmarkEnd w:id="12"/>
      <w:bookmarkEnd w:id="13"/>
      <w:bookmarkEnd w:id="14"/>
      <w:bookmarkEnd w:id="15"/>
      <w:bookmarkEnd w:id="16"/>
    </w:p>
    <w:p w:rsidR="00080512" w:rsidRPr="00F725D9" w:rsidRDefault="00E53618">
      <w:r w:rsidRPr="00F725D9">
        <w:t xml:space="preserve">The present document </w:t>
      </w:r>
      <w:r w:rsidRPr="00F725D9">
        <w:rPr>
          <w:snapToGrid w:val="0"/>
        </w:rPr>
        <w:t xml:space="preserve">defines the NR UE </w:t>
      </w:r>
      <w:r w:rsidRPr="00F725D9">
        <w:t xml:space="preserve">Radio Access </w:t>
      </w:r>
      <w:r w:rsidRPr="00F725D9">
        <w:rPr>
          <w:snapToGrid w:val="0"/>
        </w:rPr>
        <w:t>Capability Parameters.</w:t>
      </w:r>
    </w:p>
    <w:p w:rsidR="00080512" w:rsidRPr="00F725D9" w:rsidRDefault="00080512">
      <w:pPr>
        <w:pStyle w:val="Heading1"/>
      </w:pPr>
      <w:bookmarkStart w:id="17" w:name="_Toc12750874"/>
      <w:bookmarkStart w:id="18" w:name="_Toc29382238"/>
      <w:bookmarkStart w:id="19" w:name="_Toc37093355"/>
      <w:bookmarkStart w:id="20" w:name="_Toc37238631"/>
      <w:bookmarkStart w:id="21" w:name="_Toc37238745"/>
      <w:r w:rsidRPr="00F725D9">
        <w:t>2</w:t>
      </w:r>
      <w:r w:rsidRPr="00F725D9">
        <w:tab/>
        <w:t>References</w:t>
      </w:r>
      <w:bookmarkEnd w:id="17"/>
      <w:bookmarkEnd w:id="18"/>
      <w:bookmarkEnd w:id="19"/>
      <w:bookmarkEnd w:id="20"/>
      <w:bookmarkEnd w:id="21"/>
    </w:p>
    <w:p w:rsidR="00080512" w:rsidRPr="00F725D9" w:rsidRDefault="00080512">
      <w:r w:rsidRPr="00F725D9">
        <w:t>The following documents contain provisions which, through reference in this text, constitute provisions of the present document.</w:t>
      </w:r>
    </w:p>
    <w:p w:rsidR="00080512" w:rsidRPr="00F725D9" w:rsidRDefault="00051834" w:rsidP="00051834">
      <w:pPr>
        <w:pStyle w:val="B1"/>
      </w:pPr>
      <w:bookmarkStart w:id="22" w:name="OLE_LINK1"/>
      <w:bookmarkStart w:id="23" w:name="OLE_LINK2"/>
      <w:bookmarkStart w:id="24" w:name="OLE_LINK3"/>
      <w:bookmarkStart w:id="25" w:name="OLE_LINK4"/>
      <w:r w:rsidRPr="00F725D9">
        <w:t>-</w:t>
      </w:r>
      <w:r w:rsidRPr="00F725D9">
        <w:tab/>
      </w:r>
      <w:r w:rsidR="00080512" w:rsidRPr="00F725D9">
        <w:t>References are either specific (identified by date of publication, edition numbe</w:t>
      </w:r>
      <w:r w:rsidR="00DC4DA2" w:rsidRPr="00F725D9">
        <w:t>r, version number, etc.) or non</w:t>
      </w:r>
      <w:r w:rsidR="00DC4DA2" w:rsidRPr="00F725D9">
        <w:noBreakHyphen/>
      </w:r>
      <w:r w:rsidR="00080512" w:rsidRPr="00F725D9">
        <w:t>specific.</w:t>
      </w:r>
    </w:p>
    <w:p w:rsidR="00080512" w:rsidRPr="00F725D9" w:rsidRDefault="00051834" w:rsidP="00051834">
      <w:pPr>
        <w:pStyle w:val="B1"/>
      </w:pPr>
      <w:r w:rsidRPr="00F725D9">
        <w:t>-</w:t>
      </w:r>
      <w:r w:rsidRPr="00F725D9">
        <w:tab/>
      </w:r>
      <w:r w:rsidR="00080512" w:rsidRPr="00F725D9">
        <w:t>For a specific reference, subsequent revisions do not apply.</w:t>
      </w:r>
    </w:p>
    <w:p w:rsidR="00080512" w:rsidRPr="00F725D9" w:rsidRDefault="00051834" w:rsidP="00051834">
      <w:pPr>
        <w:pStyle w:val="B1"/>
      </w:pPr>
      <w:r w:rsidRPr="00F725D9">
        <w:t>-</w:t>
      </w:r>
      <w:r w:rsidRPr="00F725D9">
        <w:tab/>
      </w:r>
      <w:r w:rsidR="00080512" w:rsidRPr="00F725D9">
        <w:t>For a non-specific reference, the latest version applies. In the case of a reference to a 3GPP document (including a GSM document), a non-specific reference implicitly refers to the latest version of that document</w:t>
      </w:r>
      <w:r w:rsidR="00080512" w:rsidRPr="00F725D9">
        <w:rPr>
          <w:i/>
        </w:rPr>
        <w:t xml:space="preserve"> in the same Release as the present document</w:t>
      </w:r>
      <w:r w:rsidR="00080512" w:rsidRPr="00F725D9">
        <w:t>.</w:t>
      </w:r>
    </w:p>
    <w:bookmarkEnd w:id="22"/>
    <w:bookmarkEnd w:id="23"/>
    <w:bookmarkEnd w:id="24"/>
    <w:bookmarkEnd w:id="25"/>
    <w:p w:rsidR="00EC4A25" w:rsidRPr="00F725D9" w:rsidRDefault="007F7D6B" w:rsidP="00EC4A25">
      <w:pPr>
        <w:pStyle w:val="EX"/>
      </w:pPr>
      <w:r w:rsidRPr="00F725D9">
        <w:t>[1]</w:t>
      </w:r>
      <w:r w:rsidRPr="00F725D9">
        <w:tab/>
        <w:t xml:space="preserve">3GPP TR </w:t>
      </w:r>
      <w:r w:rsidR="00EC4A25" w:rsidRPr="00F725D9">
        <w:t>21.905: "Vocabulary for 3GPP Specifications".</w:t>
      </w:r>
    </w:p>
    <w:p w:rsidR="00670279" w:rsidRPr="00F725D9" w:rsidRDefault="00670279" w:rsidP="00670279">
      <w:pPr>
        <w:pStyle w:val="EX"/>
      </w:pPr>
      <w:r w:rsidRPr="00F725D9">
        <w:t>[2]</w:t>
      </w:r>
      <w:r w:rsidRPr="00F725D9">
        <w:tab/>
        <w:t xml:space="preserve">3GPP TS 38.101-1: </w:t>
      </w:r>
      <w:r w:rsidR="00C047B4" w:rsidRPr="00F725D9">
        <w:t>"</w:t>
      </w:r>
      <w:r w:rsidRPr="00F725D9">
        <w:t>NR</w:t>
      </w:r>
      <w:r w:rsidR="00DB7BEB" w:rsidRPr="00F725D9">
        <w:t>;</w:t>
      </w:r>
      <w:r w:rsidRPr="00F725D9">
        <w:t xml:space="preserve"> User Equipment (UE) radio transmission and reception Part 1: Range 1 Standalone</w:t>
      </w:r>
      <w:r w:rsidR="00C047B4" w:rsidRPr="00F725D9">
        <w:t>"</w:t>
      </w:r>
      <w:r w:rsidRPr="00F725D9">
        <w:t>.</w:t>
      </w:r>
    </w:p>
    <w:p w:rsidR="00670279" w:rsidRPr="00F725D9" w:rsidRDefault="00670279" w:rsidP="00670279">
      <w:pPr>
        <w:pStyle w:val="EX"/>
      </w:pPr>
      <w:r w:rsidRPr="00F725D9">
        <w:t>[3]</w:t>
      </w:r>
      <w:r w:rsidRPr="00F725D9">
        <w:tab/>
        <w:t xml:space="preserve">3GPP TS 38.101-2: </w:t>
      </w:r>
      <w:r w:rsidR="00C047B4" w:rsidRPr="00F725D9">
        <w:t>"</w:t>
      </w:r>
      <w:r w:rsidRPr="00F725D9">
        <w:t>NR</w:t>
      </w:r>
      <w:r w:rsidR="00DB7BEB" w:rsidRPr="00F725D9">
        <w:t>;</w:t>
      </w:r>
      <w:r w:rsidRPr="00F725D9">
        <w:t xml:space="preserve"> User Equipment (UE) radio transmission and reception Part 2: Range 2 Standalone</w:t>
      </w:r>
      <w:r w:rsidR="00C047B4" w:rsidRPr="00F725D9">
        <w:t>"</w:t>
      </w:r>
      <w:r w:rsidRPr="00F725D9">
        <w:t>.</w:t>
      </w:r>
    </w:p>
    <w:p w:rsidR="00670279" w:rsidRPr="00F725D9" w:rsidRDefault="00670279" w:rsidP="00670279">
      <w:pPr>
        <w:pStyle w:val="EX"/>
      </w:pPr>
      <w:r w:rsidRPr="00F725D9">
        <w:t>[4]</w:t>
      </w:r>
      <w:r w:rsidRPr="00F725D9">
        <w:tab/>
        <w:t xml:space="preserve">3GPP TS 38.101-3: </w:t>
      </w:r>
      <w:r w:rsidR="00C047B4" w:rsidRPr="00F725D9">
        <w:t>"</w:t>
      </w:r>
      <w:r w:rsidRPr="00F725D9">
        <w:t>NR</w:t>
      </w:r>
      <w:r w:rsidR="00DB7BEB" w:rsidRPr="00F725D9">
        <w:t>;</w:t>
      </w:r>
      <w:r w:rsidRPr="00F725D9">
        <w:t xml:space="preserve"> User Equipment (UE) radio transmission and reception Part 3: Range 1 and Range 2 Interworking operation with other radios</w:t>
      </w:r>
      <w:r w:rsidR="00C047B4" w:rsidRPr="00F725D9">
        <w:t>"</w:t>
      </w:r>
      <w:r w:rsidRPr="00F725D9">
        <w:t>.</w:t>
      </w:r>
    </w:p>
    <w:p w:rsidR="00670279" w:rsidRPr="00F725D9" w:rsidRDefault="00670279" w:rsidP="00670279">
      <w:pPr>
        <w:pStyle w:val="EX"/>
      </w:pPr>
      <w:r w:rsidRPr="00F725D9">
        <w:t>[5]</w:t>
      </w:r>
      <w:r w:rsidRPr="00F725D9">
        <w:tab/>
        <w:t xml:space="preserve">3GPP TS 38.133: </w:t>
      </w:r>
      <w:r w:rsidR="00C047B4" w:rsidRPr="00F725D9">
        <w:t>"</w:t>
      </w:r>
      <w:r w:rsidRPr="00F725D9">
        <w:t>NR</w:t>
      </w:r>
      <w:r w:rsidR="00DB7BEB" w:rsidRPr="00F725D9">
        <w:t>;</w:t>
      </w:r>
      <w:r w:rsidRPr="00F725D9">
        <w:t xml:space="preserve"> Requirements for support of radio resource management</w:t>
      </w:r>
      <w:r w:rsidR="00C047B4" w:rsidRPr="00F725D9">
        <w:t>"</w:t>
      </w:r>
      <w:r w:rsidRPr="00F725D9">
        <w:t>.</w:t>
      </w:r>
    </w:p>
    <w:p w:rsidR="00670279" w:rsidRPr="00F725D9" w:rsidRDefault="00670279" w:rsidP="00670279">
      <w:pPr>
        <w:pStyle w:val="EX"/>
      </w:pPr>
      <w:r w:rsidRPr="00F725D9">
        <w:t>[6]</w:t>
      </w:r>
      <w:r w:rsidRPr="00F725D9">
        <w:tab/>
        <w:t xml:space="preserve">3GPP TS 38.211: </w:t>
      </w:r>
      <w:r w:rsidR="00C047B4" w:rsidRPr="00F725D9">
        <w:t>"</w:t>
      </w:r>
      <w:r w:rsidRPr="00F725D9">
        <w:t>NR</w:t>
      </w:r>
      <w:r w:rsidR="00DB7BEB" w:rsidRPr="00F725D9">
        <w:t>;</w:t>
      </w:r>
      <w:r w:rsidRPr="00F725D9">
        <w:t xml:space="preserve"> Physical channels and modulation</w:t>
      </w:r>
      <w:r w:rsidR="00C047B4" w:rsidRPr="00F725D9">
        <w:t>"</w:t>
      </w:r>
      <w:r w:rsidRPr="00F725D9">
        <w:t>.</w:t>
      </w:r>
    </w:p>
    <w:p w:rsidR="00670279" w:rsidRPr="00F725D9" w:rsidRDefault="00670279" w:rsidP="00670279">
      <w:pPr>
        <w:pStyle w:val="EX"/>
      </w:pPr>
      <w:r w:rsidRPr="00F725D9">
        <w:t>[7]</w:t>
      </w:r>
      <w:r w:rsidRPr="00F725D9">
        <w:tab/>
        <w:t xml:space="preserve">3GPP TS 37.340: </w:t>
      </w:r>
      <w:r w:rsidR="00C047B4" w:rsidRPr="00F725D9">
        <w:t>"</w:t>
      </w:r>
      <w:r w:rsidRPr="00F725D9">
        <w:t>Evolved Universal Terrestrial Radio Access (E-UTRA) and NR Multi-connectivity</w:t>
      </w:r>
      <w:r w:rsidR="00C047B4" w:rsidRPr="00F725D9">
        <w:t>"</w:t>
      </w:r>
      <w:r w:rsidRPr="00F725D9">
        <w:t>.</w:t>
      </w:r>
    </w:p>
    <w:p w:rsidR="00670279" w:rsidRPr="00F725D9" w:rsidRDefault="00670279" w:rsidP="00670279">
      <w:pPr>
        <w:pStyle w:val="EX"/>
      </w:pPr>
      <w:r w:rsidRPr="00F725D9">
        <w:t>[8]</w:t>
      </w:r>
      <w:r w:rsidRPr="00F725D9">
        <w:tab/>
        <w:t xml:space="preserve">3GPP TS 38.321: </w:t>
      </w:r>
      <w:r w:rsidR="00C047B4" w:rsidRPr="00F725D9">
        <w:t>"</w:t>
      </w:r>
      <w:r w:rsidRPr="00F725D9">
        <w:t>NR</w:t>
      </w:r>
      <w:r w:rsidR="00DB7BEB" w:rsidRPr="00F725D9">
        <w:t>;</w:t>
      </w:r>
      <w:r w:rsidRPr="00F725D9">
        <w:t xml:space="preserve"> Medium Access Control (MAC) protocol specification</w:t>
      </w:r>
      <w:r w:rsidR="00C047B4" w:rsidRPr="00F725D9">
        <w:t>"</w:t>
      </w:r>
      <w:r w:rsidRPr="00F725D9">
        <w:t>.</w:t>
      </w:r>
    </w:p>
    <w:p w:rsidR="00DB7BEB" w:rsidRPr="00F725D9" w:rsidRDefault="00670279" w:rsidP="00DB7BEB">
      <w:pPr>
        <w:pStyle w:val="EX"/>
      </w:pPr>
      <w:r w:rsidRPr="00F725D9">
        <w:t>[9]</w:t>
      </w:r>
      <w:r w:rsidRPr="00F725D9">
        <w:tab/>
        <w:t xml:space="preserve">3GPP TS 38.331: </w:t>
      </w:r>
      <w:r w:rsidR="00C047B4" w:rsidRPr="00F725D9">
        <w:t>"</w:t>
      </w:r>
      <w:r w:rsidRPr="00F725D9">
        <w:t>NR</w:t>
      </w:r>
      <w:r w:rsidR="00DB7BEB" w:rsidRPr="00F725D9">
        <w:t>;</w:t>
      </w:r>
      <w:r w:rsidRPr="00F725D9">
        <w:t xml:space="preserve"> Radio Resource Control (RRC) protocol specification</w:t>
      </w:r>
      <w:r w:rsidR="00C047B4" w:rsidRPr="00F725D9">
        <w:t>"</w:t>
      </w:r>
      <w:r w:rsidRPr="00F725D9">
        <w:t>.</w:t>
      </w:r>
    </w:p>
    <w:p w:rsidR="00DB7BEB" w:rsidRPr="00F725D9" w:rsidRDefault="00344928" w:rsidP="00DB7BEB">
      <w:pPr>
        <w:pStyle w:val="EX"/>
      </w:pPr>
      <w:r w:rsidRPr="00F725D9">
        <w:t>[10]</w:t>
      </w:r>
      <w:r w:rsidRPr="00F725D9">
        <w:tab/>
        <w:t>3GPP TS 38.212: "</w:t>
      </w:r>
      <w:r w:rsidR="00DB7BEB" w:rsidRPr="00F725D9">
        <w:t xml:space="preserve">NR; </w:t>
      </w:r>
      <w:r w:rsidRPr="00F725D9">
        <w:t>Multiplexing and channel coding"</w:t>
      </w:r>
      <w:r w:rsidR="0038334B" w:rsidRPr="00F725D9">
        <w:t>.</w:t>
      </w:r>
    </w:p>
    <w:p w:rsidR="00DB7BEB" w:rsidRPr="00F725D9" w:rsidRDefault="00344928" w:rsidP="00DB7BEB">
      <w:pPr>
        <w:pStyle w:val="EX"/>
      </w:pPr>
      <w:r w:rsidRPr="00F725D9">
        <w:t>[11]</w:t>
      </w:r>
      <w:r w:rsidRPr="00F725D9">
        <w:tab/>
        <w:t>3GPP TS 38.213: "</w:t>
      </w:r>
      <w:r w:rsidR="00DB7BEB" w:rsidRPr="00F725D9">
        <w:t xml:space="preserve">NR; Physical </w:t>
      </w:r>
      <w:r w:rsidRPr="00F725D9">
        <w:t>layer procedures for control"</w:t>
      </w:r>
      <w:r w:rsidR="0038334B" w:rsidRPr="00F725D9">
        <w:t>.</w:t>
      </w:r>
    </w:p>
    <w:p w:rsidR="00DB7BEB" w:rsidRPr="00F725D9" w:rsidRDefault="00344928" w:rsidP="00DB7BEB">
      <w:pPr>
        <w:pStyle w:val="EX"/>
      </w:pPr>
      <w:r w:rsidRPr="00F725D9">
        <w:t>[12]</w:t>
      </w:r>
      <w:r w:rsidRPr="00F725D9">
        <w:tab/>
        <w:t>3GPP TS 38.214: "</w:t>
      </w:r>
      <w:r w:rsidR="00DB7BEB" w:rsidRPr="00F725D9">
        <w:t>NR; Phy</w:t>
      </w:r>
      <w:r w:rsidRPr="00F725D9">
        <w:t>sical layer procedures for data"</w:t>
      </w:r>
      <w:r w:rsidR="0038334B" w:rsidRPr="00F725D9">
        <w:t>.</w:t>
      </w:r>
    </w:p>
    <w:p w:rsidR="00670279" w:rsidRPr="00F725D9" w:rsidRDefault="00344928" w:rsidP="00DB7BEB">
      <w:pPr>
        <w:pStyle w:val="EX"/>
      </w:pPr>
      <w:r w:rsidRPr="00F725D9">
        <w:t>[13]</w:t>
      </w:r>
      <w:r w:rsidRPr="00F725D9">
        <w:tab/>
        <w:t>3GPP TS 38.215: "NR; Physical layer measurements"</w:t>
      </w:r>
      <w:r w:rsidR="0038334B" w:rsidRPr="00F725D9">
        <w:t>.</w:t>
      </w:r>
    </w:p>
    <w:p w:rsidR="0044486E" w:rsidRPr="00F725D9" w:rsidRDefault="0038334B" w:rsidP="0044486E">
      <w:pPr>
        <w:pStyle w:val="EX"/>
      </w:pPr>
      <w:r w:rsidRPr="00F725D9">
        <w:t>[14]</w:t>
      </w:r>
      <w:r w:rsidRPr="00F725D9">
        <w:tab/>
        <w:t>3GPP TS 36.101: "Evolved Universal Terrestrial Radio Access (E-UTRA) radio transmission and reception".</w:t>
      </w:r>
    </w:p>
    <w:p w:rsidR="0044486E" w:rsidRPr="00F725D9" w:rsidRDefault="00160615" w:rsidP="0044486E">
      <w:pPr>
        <w:pStyle w:val="EX"/>
      </w:pPr>
      <w:r w:rsidRPr="00F725D9">
        <w:t>[15]</w:t>
      </w:r>
      <w:r w:rsidRPr="00F725D9">
        <w:tab/>
        <w:t>3GPP TS 36.306: "</w:t>
      </w:r>
      <w:r w:rsidR="0044486E" w:rsidRPr="00F725D9">
        <w:t>Evolved Universal Terrestrial Radio Access (E-UTRA) User Equipment</w:t>
      </w:r>
      <w:r w:rsidRPr="00F725D9">
        <w:t xml:space="preserve"> (UE) radio access capabilities"</w:t>
      </w:r>
      <w:r w:rsidR="0044486E" w:rsidRPr="00F725D9">
        <w:t>.</w:t>
      </w:r>
    </w:p>
    <w:p w:rsidR="0044486E" w:rsidRPr="00F725D9" w:rsidRDefault="00160615" w:rsidP="0044486E">
      <w:pPr>
        <w:pStyle w:val="EX"/>
      </w:pPr>
      <w:r w:rsidRPr="00F725D9">
        <w:t>[16]</w:t>
      </w:r>
      <w:r w:rsidRPr="00F725D9">
        <w:tab/>
        <w:t>3GPP TS 38.323: "</w:t>
      </w:r>
      <w:r w:rsidR="0044486E" w:rsidRPr="00F725D9">
        <w:t>NR; Packet Data Convergenc</w:t>
      </w:r>
      <w:r w:rsidRPr="00F725D9">
        <w:t>e Protocol (PDCP) specification"</w:t>
      </w:r>
      <w:r w:rsidR="0044486E" w:rsidRPr="00F725D9">
        <w:t>.</w:t>
      </w:r>
    </w:p>
    <w:p w:rsidR="0038334B" w:rsidRPr="00F725D9" w:rsidRDefault="0044486E" w:rsidP="0044486E">
      <w:pPr>
        <w:pStyle w:val="EX"/>
      </w:pPr>
      <w:r w:rsidRPr="00F725D9">
        <w:t>[17]</w:t>
      </w:r>
      <w:r w:rsidRPr="00F725D9">
        <w:tab/>
        <w:t>3GPP TS 36.331: "Evolved Universal Terrestrial Radio Access (E-UTRA) Radio Resource Control (RRC); Protocol Specification".</w:t>
      </w:r>
    </w:p>
    <w:p w:rsidR="00EB211F" w:rsidRPr="00F725D9" w:rsidRDefault="006F6453" w:rsidP="008F5127">
      <w:pPr>
        <w:pStyle w:val="EX"/>
      </w:pPr>
      <w:r w:rsidRPr="00F725D9">
        <w:t>[18]</w:t>
      </w:r>
      <w:r w:rsidRPr="00F725D9">
        <w:tab/>
        <w:t>3GPP TS 38.101-</w:t>
      </w:r>
      <w:r w:rsidR="007F35BF" w:rsidRPr="00F725D9">
        <w:t>4</w:t>
      </w:r>
      <w:r w:rsidRPr="00F725D9">
        <w:t>: "NR; User Equipment (UE) radio transmission and reception Part 4</w:t>
      </w:r>
      <w:r w:rsidR="00547850" w:rsidRPr="00F725D9">
        <w:t>: Performance requirements</w:t>
      </w:r>
      <w:r w:rsidRPr="00F725D9">
        <w:t>".</w:t>
      </w:r>
    </w:p>
    <w:p w:rsidR="006F6453" w:rsidRPr="00F725D9" w:rsidRDefault="00EB211F" w:rsidP="00626EE0">
      <w:pPr>
        <w:pStyle w:val="EX"/>
      </w:pPr>
      <w:r w:rsidRPr="00F725D9">
        <w:t>[19]</w:t>
      </w:r>
      <w:r w:rsidRPr="00F725D9">
        <w:tab/>
        <w:t>3GPP TS 36.213: "Evolved Universal Terrestrial Radio Access (E-UTRA); Physical layer procedures".</w:t>
      </w:r>
    </w:p>
    <w:p w:rsidR="00C85B4C" w:rsidRDefault="00C85B4C" w:rsidP="00626EE0">
      <w:pPr>
        <w:pStyle w:val="EX"/>
        <w:rPr>
          <w:ins w:id="26" w:author="CR#0318r1" w:date="2020-07-14T15:28:00Z"/>
        </w:rPr>
      </w:pPr>
      <w:r w:rsidRPr="00F725D9">
        <w:lastRenderedPageBreak/>
        <w:t>[20]</w:t>
      </w:r>
      <w:r w:rsidRPr="00F725D9">
        <w:tab/>
        <w:t>3GPP TS 25.306:</w:t>
      </w:r>
      <w:r w:rsidR="004F5EB8" w:rsidRPr="00F725D9">
        <w:t xml:space="preserve"> </w:t>
      </w:r>
      <w:r w:rsidRPr="00F725D9">
        <w:t>"UE radio access capabilities".</w:t>
      </w:r>
    </w:p>
    <w:p w:rsidR="000F0548" w:rsidRDefault="000F0548" w:rsidP="00626EE0">
      <w:pPr>
        <w:pStyle w:val="EX"/>
        <w:rPr>
          <w:ins w:id="27" w:author="CR#0329r2" w:date="2020-07-14T15:47:00Z"/>
        </w:rPr>
      </w:pPr>
      <w:ins w:id="28" w:author="CR#0318r1" w:date="2020-07-14T15:28:00Z">
        <w:r w:rsidRPr="00EC0F54">
          <w:t>[</w:t>
        </w:r>
        <w:r>
          <w:t>21</w:t>
        </w:r>
        <w:r w:rsidRPr="00EC0F54">
          <w:t>]</w:t>
        </w:r>
        <w:r w:rsidRPr="00EC0F54">
          <w:tab/>
          <w:t>3GPP TS 3</w:t>
        </w:r>
        <w:r>
          <w:t>8</w:t>
        </w:r>
        <w:r w:rsidRPr="00EC0F54">
          <w:t>.</w:t>
        </w:r>
        <w:r>
          <w:t>304</w:t>
        </w:r>
        <w:r w:rsidRPr="00EC0F54">
          <w:t>: "</w:t>
        </w:r>
        <w:r w:rsidRPr="009B4F97">
          <w:t>User Equipment (UE) procedures in Idle mode and RRC Inactive state</w:t>
        </w:r>
        <w:r w:rsidRPr="00EC0F54">
          <w:t>".</w:t>
        </w:r>
      </w:ins>
    </w:p>
    <w:p w:rsidR="00071325" w:rsidRDefault="00071325" w:rsidP="00071325">
      <w:pPr>
        <w:pStyle w:val="EX"/>
        <w:rPr>
          <w:ins w:id="29" w:author="CR#0329r2" w:date="2020-07-14T15:47:00Z"/>
        </w:rPr>
      </w:pPr>
      <w:ins w:id="30" w:author="CR#0329r2" w:date="2020-07-14T15:47:00Z">
        <w:r>
          <w:t>[x]</w:t>
        </w:r>
        <w:r>
          <w:tab/>
          <w:t>3GPP TS 38.304: "NR; User Equipment (UE) procedures in Idle mode and RRC Inactive state".</w:t>
        </w:r>
      </w:ins>
    </w:p>
    <w:p w:rsidR="00071325" w:rsidRDefault="00071325" w:rsidP="00071325">
      <w:pPr>
        <w:pStyle w:val="EX"/>
        <w:rPr>
          <w:ins w:id="31" w:author="CR#0329r2" w:date="2020-07-14T15:47:00Z"/>
        </w:rPr>
      </w:pPr>
      <w:ins w:id="32" w:author="CR#0329r2" w:date="2020-07-14T15:47:00Z">
        <w:r>
          <w:t>[xx]</w:t>
        </w:r>
        <w:r>
          <w:tab/>
          <w:t>3GPP TS 37.355: " LTE Positioning Protocol (LPP)".</w:t>
        </w:r>
      </w:ins>
    </w:p>
    <w:p w:rsidR="00071325" w:rsidRDefault="00071325" w:rsidP="00071325">
      <w:pPr>
        <w:pStyle w:val="EX"/>
        <w:rPr>
          <w:ins w:id="33" w:author="CR#0329r2" w:date="2020-07-14T15:47:00Z"/>
          <w:lang w:val="en-US"/>
        </w:rPr>
      </w:pPr>
      <w:ins w:id="34" w:author="CR#0329r2" w:date="2020-07-14T15:47:00Z">
        <w:r>
          <w:t>[yy]</w:t>
        </w:r>
        <w:r>
          <w:tab/>
          <w:t>3GPP TS 38.340: "NR; Backhaul Adaptation Protocol (BAP) specification".</w:t>
        </w:r>
      </w:ins>
    </w:p>
    <w:p w:rsidR="00071325" w:rsidRDefault="00071325" w:rsidP="00071325">
      <w:pPr>
        <w:pStyle w:val="EX"/>
        <w:rPr>
          <w:ins w:id="35" w:author="CR#0329r2" w:date="2020-07-14T15:47:00Z"/>
          <w:lang w:val="en-US"/>
        </w:rPr>
      </w:pPr>
      <w:ins w:id="36" w:author="CR#0329r2" w:date="2020-07-14T15:47:00Z">
        <w:r>
          <w:rPr>
            <w:lang w:val="en-US"/>
          </w:rPr>
          <w:t>[y]</w:t>
        </w:r>
        <w:r>
          <w:rPr>
            <w:lang w:val="en-US"/>
          </w:rPr>
          <w:tab/>
          <w:t>3GPP TR 38.822: "NR; User Equipment (UE) feature list".</w:t>
        </w:r>
      </w:ins>
    </w:p>
    <w:p w:rsidR="00071325" w:rsidRDefault="00071325" w:rsidP="00071325">
      <w:pPr>
        <w:pStyle w:val="EX"/>
        <w:rPr>
          <w:ins w:id="37" w:author="CR#0329r2" w:date="2020-07-14T15:47:00Z"/>
        </w:rPr>
        <w:pPrChange w:id="38" w:author="CR#0329r2" w:date="2020-07-14T15:47:00Z">
          <w:pPr>
            <w:keepLines/>
            <w:ind w:left="1702" w:hanging="1418"/>
          </w:pPr>
        </w:pPrChange>
      </w:pPr>
      <w:ins w:id="39" w:author="CR#0329r2" w:date="2020-07-14T15:47:00Z">
        <w:r>
          <w:rPr>
            <w:lang w:val="en-US"/>
          </w:rPr>
          <w:t>[z]</w:t>
        </w:r>
        <w:r>
          <w:rPr>
            <w:lang w:val="en-US"/>
          </w:rPr>
          <w:tab/>
          <w:t>3GPP TS 37.324: "E-UTRA and NR; Service Data Adaptation Protocol (SDAP) specification"</w:t>
        </w:r>
      </w:ins>
    </w:p>
    <w:p w:rsidR="00071325" w:rsidRPr="00F725D9" w:rsidRDefault="00071325" w:rsidP="00071325">
      <w:pPr>
        <w:pStyle w:val="EX"/>
      </w:pPr>
      <w:ins w:id="40" w:author="CR#0329r2" w:date="2020-07-14T15:47:00Z">
        <w:r>
          <w:t>[zz]</w:t>
        </w:r>
        <w:r>
          <w:tab/>
          <w:t>3GPP TS 38.314: "NR; Layer 2 Measurements".</w:t>
        </w:r>
      </w:ins>
    </w:p>
    <w:p w:rsidR="00080512" w:rsidRPr="00F725D9" w:rsidRDefault="00000A8E">
      <w:pPr>
        <w:pStyle w:val="Heading1"/>
      </w:pPr>
      <w:bookmarkStart w:id="41" w:name="_Toc12750875"/>
      <w:bookmarkStart w:id="42" w:name="_Toc29382239"/>
      <w:bookmarkStart w:id="43" w:name="_Toc37093356"/>
      <w:bookmarkStart w:id="44" w:name="_Toc37238632"/>
      <w:bookmarkStart w:id="45" w:name="_Toc37238746"/>
      <w:r w:rsidRPr="00F725D9">
        <w:t>3</w:t>
      </w:r>
      <w:r w:rsidR="00080512" w:rsidRPr="00F725D9">
        <w:tab/>
        <w:t xml:space="preserve">Definitions, </w:t>
      </w:r>
      <w:r w:rsidR="008028A4" w:rsidRPr="00F725D9">
        <w:t>symbols and abbreviations</w:t>
      </w:r>
      <w:bookmarkEnd w:id="41"/>
      <w:bookmarkEnd w:id="42"/>
      <w:bookmarkEnd w:id="43"/>
      <w:bookmarkEnd w:id="44"/>
      <w:bookmarkEnd w:id="45"/>
    </w:p>
    <w:p w:rsidR="00080512" w:rsidRPr="00F725D9" w:rsidRDefault="00080512">
      <w:pPr>
        <w:pStyle w:val="Heading2"/>
      </w:pPr>
      <w:bookmarkStart w:id="46" w:name="_Toc12750876"/>
      <w:bookmarkStart w:id="47" w:name="_Toc29382240"/>
      <w:bookmarkStart w:id="48" w:name="_Toc37093357"/>
      <w:bookmarkStart w:id="49" w:name="_Toc37238633"/>
      <w:bookmarkStart w:id="50" w:name="_Toc37238747"/>
      <w:r w:rsidRPr="00F725D9">
        <w:t>3.1</w:t>
      </w:r>
      <w:r w:rsidRPr="00F725D9">
        <w:tab/>
        <w:t>Definitions</w:t>
      </w:r>
      <w:bookmarkEnd w:id="46"/>
      <w:bookmarkEnd w:id="47"/>
      <w:bookmarkEnd w:id="48"/>
      <w:bookmarkEnd w:id="49"/>
      <w:bookmarkEnd w:id="50"/>
    </w:p>
    <w:p w:rsidR="00E53618" w:rsidRPr="00F725D9" w:rsidRDefault="00E53618" w:rsidP="00E53618">
      <w:r w:rsidRPr="00F725D9">
        <w:t>For the purposes of the present document, the terms and definitions given in TR</w:t>
      </w:r>
      <w:r w:rsidR="000732DB" w:rsidRPr="00F725D9">
        <w:t xml:space="preserve"> </w:t>
      </w:r>
      <w:r w:rsidRPr="00F725D9">
        <w:t>21.905</w:t>
      </w:r>
      <w:r w:rsidR="000732DB" w:rsidRPr="00F725D9">
        <w:t xml:space="preserve"> </w:t>
      </w:r>
      <w:r w:rsidRPr="00F725D9">
        <w:t>[1] and the following apply. A term defined in the present document takes precedence over the definition of the same term, if any, in TR</w:t>
      </w:r>
      <w:r w:rsidR="000732DB" w:rsidRPr="00F725D9">
        <w:t xml:space="preserve"> </w:t>
      </w:r>
      <w:r w:rsidRPr="00F725D9">
        <w:t>21.905</w:t>
      </w:r>
      <w:r w:rsidR="000732DB" w:rsidRPr="00F725D9">
        <w:t xml:space="preserve"> </w:t>
      </w:r>
      <w:r w:rsidRPr="00F725D9">
        <w:t>[1].</w:t>
      </w:r>
    </w:p>
    <w:p w:rsidR="00947DD0" w:rsidRPr="00F725D9" w:rsidRDefault="004637DE" w:rsidP="00947DD0">
      <w:pPr>
        <w:rPr>
          <w:lang w:eastAsia="zh-CN"/>
        </w:rPr>
      </w:pPr>
      <w:r w:rsidRPr="00F725D9">
        <w:rPr>
          <w:b/>
          <w:lang w:eastAsia="zh-CN"/>
        </w:rPr>
        <w:t>Fallback band combination:</w:t>
      </w:r>
      <w:r w:rsidRPr="00F725D9">
        <w:rPr>
          <w:lang w:eastAsia="zh-CN"/>
        </w:rPr>
        <w:t xml:space="preserve"> A band combination that would result from another band combination by releasing at least one SCell or uplink configuration of SCell</w:t>
      </w:r>
      <w:r w:rsidR="005B7DAD" w:rsidRPr="00F725D9">
        <w:rPr>
          <w:lang w:eastAsia="zh-CN"/>
        </w:rPr>
        <w:t>, or SCG</w:t>
      </w:r>
      <w:r w:rsidRPr="00F725D9">
        <w:rPr>
          <w:lang w:eastAsia="zh-CN"/>
        </w:rPr>
        <w:t>.</w:t>
      </w:r>
      <w:r w:rsidR="00947DD0" w:rsidRPr="00F725D9">
        <w:rPr>
          <w:lang w:eastAsia="zh-CN"/>
        </w:rPr>
        <w:t xml:space="preserve"> An intra-band non-contiguous band combination is not considered to be a fallback band combination of an intra-band contiguous band combination.</w:t>
      </w:r>
    </w:p>
    <w:p w:rsidR="00947DD0" w:rsidRPr="00F725D9" w:rsidRDefault="00947DD0" w:rsidP="00947DD0">
      <w:pPr>
        <w:rPr>
          <w:lang w:eastAsia="zh-CN"/>
        </w:rPr>
      </w:pPr>
      <w:r w:rsidRPr="00F725D9">
        <w:rPr>
          <w:b/>
          <w:lang w:eastAsia="zh-CN"/>
        </w:rPr>
        <w:t>Fallback per band feature set:</w:t>
      </w:r>
      <w:r w:rsidRPr="00F725D9">
        <w:rPr>
          <w:lang w:eastAsia="zh-CN"/>
        </w:rPr>
        <w:t xml:space="preserve"> A feature set per band that has same or lower values than the reported values from the reported feature set per band for a given band.</w:t>
      </w:r>
    </w:p>
    <w:p w:rsidR="00080512" w:rsidRPr="00F725D9" w:rsidRDefault="00947DD0" w:rsidP="00947DD0">
      <w:r w:rsidRPr="00F725D9">
        <w:rPr>
          <w:b/>
          <w:lang w:eastAsia="zh-CN"/>
        </w:rPr>
        <w:t>Fallback per CC feature set:</w:t>
      </w:r>
      <w:r w:rsidRPr="00F725D9">
        <w:rPr>
          <w:lang w:eastAsia="zh-CN"/>
        </w:rPr>
        <w:t xml:space="preserve"> A feature set per CC that has </w:t>
      </w:r>
      <w:r w:rsidRPr="00F725D9">
        <w:t>lower value of UE supported MIMO layers and BW while keeping the numerology and other parameters the same from the reported feature set per CC for a given carrier per band</w:t>
      </w:r>
      <w:r w:rsidRPr="00F725D9">
        <w:rPr>
          <w:lang w:eastAsia="zh-CN"/>
        </w:rPr>
        <w:t>.</w:t>
      </w:r>
    </w:p>
    <w:p w:rsidR="00E53618" w:rsidRPr="00F725D9" w:rsidRDefault="00E53618" w:rsidP="00E53618">
      <w:pPr>
        <w:pStyle w:val="Heading2"/>
      </w:pPr>
      <w:bookmarkStart w:id="51" w:name="_Toc12750877"/>
      <w:bookmarkStart w:id="52" w:name="_Toc29382241"/>
      <w:bookmarkStart w:id="53" w:name="_Toc37093358"/>
      <w:bookmarkStart w:id="54" w:name="_Toc37238634"/>
      <w:bookmarkStart w:id="55" w:name="_Toc37238748"/>
      <w:r w:rsidRPr="00F725D9">
        <w:t>3.2</w:t>
      </w:r>
      <w:r w:rsidRPr="00F725D9">
        <w:tab/>
        <w:t>Symbols</w:t>
      </w:r>
      <w:bookmarkEnd w:id="51"/>
      <w:bookmarkEnd w:id="52"/>
      <w:bookmarkEnd w:id="53"/>
      <w:bookmarkEnd w:id="54"/>
      <w:bookmarkEnd w:id="55"/>
    </w:p>
    <w:p w:rsidR="00E53618" w:rsidRPr="00F725D9" w:rsidRDefault="00E53618" w:rsidP="00E53618">
      <w:pPr>
        <w:keepNext/>
      </w:pPr>
      <w:r w:rsidRPr="00F725D9">
        <w:t>For the purposes of the present document, the following symbols apply:</w:t>
      </w:r>
    </w:p>
    <w:p w:rsidR="00DD1743" w:rsidRPr="00F725D9" w:rsidRDefault="00C047B4" w:rsidP="00C047B4">
      <w:pPr>
        <w:pStyle w:val="EW"/>
        <w:ind w:left="2552" w:hanging="2268"/>
      </w:pPr>
      <w:r w:rsidRPr="00F725D9">
        <w:t>MaxDLDataRate:</w:t>
      </w:r>
      <w:r w:rsidRPr="00F725D9">
        <w:tab/>
      </w:r>
      <w:r w:rsidR="00DD1743" w:rsidRPr="00F725D9">
        <w:t>Maximum DL data rate</w:t>
      </w:r>
    </w:p>
    <w:p w:rsidR="00DB7BEB" w:rsidRPr="00F725D9" w:rsidRDefault="00714926" w:rsidP="00DB7BEB">
      <w:pPr>
        <w:pStyle w:val="EW"/>
        <w:ind w:left="2552" w:hanging="2268"/>
      </w:pPr>
      <w:r w:rsidRPr="00F725D9">
        <w:t>MaxDLDataRate_MN:</w:t>
      </w:r>
      <w:r w:rsidRPr="00F725D9">
        <w:tab/>
      </w:r>
      <w:r w:rsidR="00DD1743" w:rsidRPr="00F725D9">
        <w:t xml:space="preserve">Maximum DL data rate in the </w:t>
      </w:r>
      <w:r w:rsidR="00AA686D" w:rsidRPr="00F725D9">
        <w:t>MN</w:t>
      </w:r>
    </w:p>
    <w:p w:rsidR="00DD1743" w:rsidRPr="00F725D9" w:rsidRDefault="00DB7BEB" w:rsidP="00DB7BEB">
      <w:pPr>
        <w:pStyle w:val="EW"/>
        <w:ind w:left="2552" w:hanging="2268"/>
      </w:pPr>
      <w:r w:rsidRPr="00F725D9">
        <w:t>MaxDLDataRate_SN:</w:t>
      </w:r>
      <w:r w:rsidRPr="00F725D9">
        <w:tab/>
        <w:t>Maximum DL data rate in the SN</w:t>
      </w:r>
    </w:p>
    <w:p w:rsidR="00DD1743" w:rsidRPr="00F725D9" w:rsidRDefault="00C047B4" w:rsidP="00C047B4">
      <w:pPr>
        <w:pStyle w:val="EW"/>
        <w:ind w:left="2552" w:hanging="2268"/>
      </w:pPr>
      <w:r w:rsidRPr="00F725D9">
        <w:t>MaxULDataRate:</w:t>
      </w:r>
      <w:r w:rsidR="00714926" w:rsidRPr="00F725D9">
        <w:tab/>
      </w:r>
      <w:r w:rsidR="00DD1743" w:rsidRPr="00F725D9">
        <w:t>Maximum UL data rate</w:t>
      </w:r>
    </w:p>
    <w:p w:rsidR="00080512" w:rsidRPr="00F725D9" w:rsidRDefault="00080512">
      <w:pPr>
        <w:pStyle w:val="Heading2"/>
      </w:pPr>
      <w:bookmarkStart w:id="56" w:name="_Toc12750878"/>
      <w:bookmarkStart w:id="57" w:name="_Toc29382242"/>
      <w:bookmarkStart w:id="58" w:name="_Toc37093359"/>
      <w:bookmarkStart w:id="59" w:name="_Toc37238635"/>
      <w:bookmarkStart w:id="60" w:name="_Toc37238749"/>
      <w:r w:rsidRPr="00F725D9">
        <w:t>3.</w:t>
      </w:r>
      <w:r w:rsidR="00E53618" w:rsidRPr="00F725D9">
        <w:t>3</w:t>
      </w:r>
      <w:r w:rsidRPr="00F725D9">
        <w:tab/>
        <w:t>Abbreviations</w:t>
      </w:r>
      <w:bookmarkEnd w:id="56"/>
      <w:bookmarkEnd w:id="57"/>
      <w:bookmarkEnd w:id="58"/>
      <w:bookmarkEnd w:id="59"/>
      <w:bookmarkEnd w:id="60"/>
    </w:p>
    <w:p w:rsidR="00E53618" w:rsidRPr="00F725D9" w:rsidRDefault="00E53618" w:rsidP="00E53618">
      <w:pPr>
        <w:keepNext/>
      </w:pPr>
      <w:r w:rsidRPr="00F725D9">
        <w:t>For the purposes of the present document, the abbreviations given in</w:t>
      </w:r>
      <w:r w:rsidR="007F7D6B" w:rsidRPr="00F725D9">
        <w:t xml:space="preserve"> </w:t>
      </w:r>
      <w:r w:rsidRPr="00F725D9">
        <w:t>TR</w:t>
      </w:r>
      <w:r w:rsidR="000732DB" w:rsidRPr="00F725D9">
        <w:t xml:space="preserve"> </w:t>
      </w:r>
      <w:r w:rsidRPr="00F725D9">
        <w:t>21.905 [1] and the following apply. An abbreviation defined in the present document takes precedence over the definition of the same abbreviation, if any, in TR</w:t>
      </w:r>
      <w:r w:rsidR="000732DB" w:rsidRPr="00F725D9">
        <w:t xml:space="preserve"> </w:t>
      </w:r>
      <w:r w:rsidRPr="00F725D9">
        <w:t>21.905</w:t>
      </w:r>
      <w:r w:rsidR="000732DB" w:rsidRPr="00F725D9">
        <w:t xml:space="preserve"> </w:t>
      </w:r>
      <w:r w:rsidRPr="00F725D9">
        <w:t>[1].</w:t>
      </w:r>
    </w:p>
    <w:p w:rsidR="00071325" w:rsidRDefault="00071325" w:rsidP="00071325">
      <w:pPr>
        <w:pStyle w:val="EW"/>
        <w:rPr>
          <w:ins w:id="61" w:author="CR#0329r2" w:date="2020-07-14T15:48:00Z"/>
          <w:lang w:val="en-US"/>
        </w:rPr>
      </w:pPr>
      <w:ins w:id="62" w:author="CR#0329r2" w:date="2020-07-14T15:48:00Z">
        <w:r>
          <w:rPr>
            <w:lang w:val="en-US"/>
          </w:rPr>
          <w:t>BAP</w:t>
        </w:r>
        <w:r>
          <w:rPr>
            <w:lang w:val="en-US"/>
          </w:rPr>
          <w:tab/>
          <w:t>Backhaul Adaptation Protocol</w:t>
        </w:r>
      </w:ins>
    </w:p>
    <w:p w:rsidR="0044486E" w:rsidRPr="00F725D9" w:rsidRDefault="0044486E" w:rsidP="00DD1743">
      <w:pPr>
        <w:pStyle w:val="EW"/>
      </w:pPr>
      <w:r w:rsidRPr="00F725D9">
        <w:t>BC</w:t>
      </w:r>
      <w:r w:rsidRPr="00F725D9">
        <w:tab/>
        <w:t>Band Combination</w:t>
      </w:r>
    </w:p>
    <w:p w:rsidR="00071325" w:rsidRDefault="00071325" w:rsidP="00071325">
      <w:pPr>
        <w:pStyle w:val="EW"/>
        <w:rPr>
          <w:ins w:id="63" w:author="CR#0329r2" w:date="2020-07-14T15:48:00Z"/>
        </w:rPr>
      </w:pPr>
      <w:ins w:id="64" w:author="CR#0329r2" w:date="2020-07-14T15:48:00Z">
        <w:r>
          <w:t>BT</w:t>
        </w:r>
        <w:r>
          <w:tab/>
          <w:t>Bluetooth</w:t>
        </w:r>
      </w:ins>
    </w:p>
    <w:p w:rsidR="00071325" w:rsidRDefault="00071325" w:rsidP="00071325">
      <w:pPr>
        <w:pStyle w:val="EW"/>
        <w:rPr>
          <w:ins w:id="65" w:author="CR#0329r2" w:date="2020-07-14T15:48:00Z"/>
        </w:rPr>
      </w:pPr>
      <w:ins w:id="66" w:author="CR#0329r2" w:date="2020-07-14T15:48:00Z">
        <w:r>
          <w:t>DAPS</w:t>
        </w:r>
        <w:r>
          <w:tab/>
          <w:t>Dual Active Protocol Stack</w:t>
        </w:r>
      </w:ins>
    </w:p>
    <w:p w:rsidR="00DD1743" w:rsidRPr="00F725D9" w:rsidRDefault="00DD1743" w:rsidP="00DD1743">
      <w:pPr>
        <w:pStyle w:val="EW"/>
      </w:pPr>
      <w:r w:rsidRPr="00F725D9">
        <w:t>DL</w:t>
      </w:r>
      <w:r w:rsidRPr="00F725D9">
        <w:tab/>
        <w:t>Downlink</w:t>
      </w:r>
    </w:p>
    <w:p w:rsidR="00071325" w:rsidRDefault="00071325" w:rsidP="00071325">
      <w:pPr>
        <w:pStyle w:val="EW"/>
        <w:rPr>
          <w:ins w:id="67" w:author="CR#0329r2" w:date="2020-07-14T15:48:00Z"/>
        </w:rPr>
      </w:pPr>
      <w:ins w:id="68" w:author="CR#0329r2" w:date="2020-07-14T15:48:00Z">
        <w:r>
          <w:t>EHC</w:t>
        </w:r>
        <w:r>
          <w:tab/>
          <w:t>Ethernet Header Compression</w:t>
        </w:r>
      </w:ins>
    </w:p>
    <w:p w:rsidR="0044486E" w:rsidRPr="00F725D9" w:rsidRDefault="0044486E" w:rsidP="0044486E">
      <w:pPr>
        <w:pStyle w:val="EW"/>
      </w:pPr>
      <w:r w:rsidRPr="00F725D9">
        <w:t>FS</w:t>
      </w:r>
      <w:r w:rsidRPr="00F725D9">
        <w:tab/>
        <w:t>Feature Set</w:t>
      </w:r>
    </w:p>
    <w:p w:rsidR="0044486E" w:rsidRPr="00F725D9" w:rsidRDefault="0044486E" w:rsidP="0044486E">
      <w:pPr>
        <w:pStyle w:val="EW"/>
      </w:pPr>
      <w:r w:rsidRPr="00F725D9">
        <w:t>FSPC</w:t>
      </w:r>
      <w:r w:rsidRPr="00F725D9">
        <w:tab/>
        <w:t>Feature Set Per Component-carrier</w:t>
      </w:r>
    </w:p>
    <w:p w:rsidR="00071325" w:rsidRDefault="00071325" w:rsidP="00071325">
      <w:pPr>
        <w:pStyle w:val="EW"/>
        <w:rPr>
          <w:ins w:id="69" w:author="CR#0329r2" w:date="2020-07-14T15:48:00Z"/>
        </w:rPr>
      </w:pPr>
      <w:ins w:id="70" w:author="CR#0329r2" w:date="2020-07-14T15:48:00Z">
        <w:r>
          <w:rPr>
            <w:lang w:val="en-US"/>
          </w:rPr>
          <w:t>IAB-MT</w:t>
        </w:r>
        <w:r>
          <w:rPr>
            <w:lang w:val="en-US"/>
          </w:rPr>
          <w:tab/>
          <w:t>Integrated Access Backhaul Mobile Termination</w:t>
        </w:r>
      </w:ins>
    </w:p>
    <w:p w:rsidR="00946894" w:rsidRPr="00F725D9" w:rsidRDefault="00946894" w:rsidP="0044486E">
      <w:pPr>
        <w:pStyle w:val="EW"/>
      </w:pPr>
      <w:r w:rsidRPr="00F725D9">
        <w:t>MAC</w:t>
      </w:r>
      <w:r w:rsidRPr="00F725D9">
        <w:tab/>
      </w:r>
      <w:r w:rsidR="00121B9E" w:rsidRPr="00F725D9">
        <w:t>Medium Access Control</w:t>
      </w:r>
    </w:p>
    <w:p w:rsidR="00DD1743" w:rsidRPr="00F725D9" w:rsidRDefault="00DD1743" w:rsidP="00DD1743">
      <w:pPr>
        <w:pStyle w:val="EW"/>
      </w:pPr>
      <w:r w:rsidRPr="00F725D9">
        <w:t>MCG</w:t>
      </w:r>
      <w:r w:rsidRPr="00F725D9">
        <w:tab/>
        <w:t>Master Cell Group</w:t>
      </w:r>
    </w:p>
    <w:p w:rsidR="00DD1743" w:rsidRPr="00F725D9" w:rsidRDefault="00DD1743" w:rsidP="00DD1743">
      <w:pPr>
        <w:pStyle w:val="EW"/>
      </w:pPr>
      <w:r w:rsidRPr="00F725D9">
        <w:lastRenderedPageBreak/>
        <w:t>MN</w:t>
      </w:r>
      <w:r w:rsidRPr="00F725D9">
        <w:tab/>
        <w:t>Master Node</w:t>
      </w:r>
    </w:p>
    <w:p w:rsidR="00DD1743" w:rsidRPr="00F725D9" w:rsidRDefault="00DD1743" w:rsidP="00DD1743">
      <w:pPr>
        <w:pStyle w:val="EW"/>
      </w:pPr>
      <w:r w:rsidRPr="00F725D9">
        <w:t>MR-DC</w:t>
      </w:r>
      <w:r w:rsidRPr="00F725D9">
        <w:tab/>
        <w:t>Multi-RAT Dual Connectivity</w:t>
      </w:r>
    </w:p>
    <w:p w:rsidR="00DD1743" w:rsidRPr="00F725D9" w:rsidRDefault="00DD1743" w:rsidP="00DD1743">
      <w:pPr>
        <w:pStyle w:val="EW"/>
      </w:pPr>
      <w:r w:rsidRPr="00F725D9">
        <w:t>PDCP</w:t>
      </w:r>
      <w:r w:rsidRPr="00F725D9">
        <w:tab/>
        <w:t>Packet Data Convergence Protocol</w:t>
      </w:r>
    </w:p>
    <w:p w:rsidR="00DD1743" w:rsidRPr="00F725D9" w:rsidRDefault="00DD1743" w:rsidP="00DD1743">
      <w:pPr>
        <w:pStyle w:val="EW"/>
      </w:pPr>
      <w:r w:rsidRPr="00F725D9">
        <w:t>RLC</w:t>
      </w:r>
      <w:r w:rsidRPr="00F725D9">
        <w:tab/>
        <w:t>Radio Link Control</w:t>
      </w:r>
    </w:p>
    <w:p w:rsidR="00DD1743" w:rsidRPr="00F725D9" w:rsidRDefault="00DD1743" w:rsidP="00DD1743">
      <w:pPr>
        <w:pStyle w:val="EW"/>
      </w:pPr>
      <w:r w:rsidRPr="00F725D9">
        <w:t>RTT</w:t>
      </w:r>
      <w:r w:rsidRPr="00F725D9">
        <w:tab/>
        <w:t>Round Trip Time</w:t>
      </w:r>
    </w:p>
    <w:p w:rsidR="00DD1743" w:rsidRPr="00F725D9" w:rsidRDefault="00DD1743" w:rsidP="00DD1743">
      <w:pPr>
        <w:pStyle w:val="EW"/>
      </w:pPr>
      <w:r w:rsidRPr="00F725D9">
        <w:t>SCG</w:t>
      </w:r>
      <w:r w:rsidRPr="00F725D9">
        <w:tab/>
        <w:t>Secondary Cell Group</w:t>
      </w:r>
    </w:p>
    <w:p w:rsidR="00DD1743" w:rsidRPr="00F725D9" w:rsidRDefault="00DD1743" w:rsidP="00DD1743">
      <w:pPr>
        <w:pStyle w:val="EW"/>
      </w:pPr>
      <w:r w:rsidRPr="00F725D9">
        <w:t>SDAP</w:t>
      </w:r>
      <w:r w:rsidRPr="00F725D9">
        <w:tab/>
        <w:t>Service Data Adaptation Protocol</w:t>
      </w:r>
    </w:p>
    <w:p w:rsidR="00DD1743" w:rsidRPr="00F725D9" w:rsidRDefault="00DD1743" w:rsidP="00DD1743">
      <w:pPr>
        <w:pStyle w:val="EW"/>
      </w:pPr>
      <w:r w:rsidRPr="00F725D9">
        <w:t>SN</w:t>
      </w:r>
      <w:r w:rsidRPr="00F725D9">
        <w:tab/>
        <w:t>Secondary Node</w:t>
      </w:r>
    </w:p>
    <w:p w:rsidR="00071325" w:rsidRDefault="00DD1743" w:rsidP="00071325">
      <w:pPr>
        <w:pStyle w:val="EW"/>
        <w:rPr>
          <w:ins w:id="71" w:author="CR#0329r2" w:date="2020-07-14T15:48:00Z"/>
        </w:rPr>
      </w:pPr>
      <w:r w:rsidRPr="00F725D9">
        <w:t>U</w:t>
      </w:r>
      <w:r w:rsidR="00AA140D" w:rsidRPr="00F725D9">
        <w:t>L</w:t>
      </w:r>
      <w:r w:rsidRPr="00F725D9">
        <w:tab/>
        <w:t>Uplink</w:t>
      </w:r>
    </w:p>
    <w:p w:rsidR="00080512" w:rsidRPr="00F725D9" w:rsidRDefault="00071325" w:rsidP="00071325">
      <w:pPr>
        <w:pStyle w:val="EX"/>
      </w:pPr>
      <w:ins w:id="72" w:author="CR#0329r2" w:date="2020-07-14T15:48:00Z">
        <w:r>
          <w:t>WLAN</w:t>
        </w:r>
        <w:r>
          <w:tab/>
          <w:t>Wireless Local Area Network</w:t>
        </w:r>
      </w:ins>
    </w:p>
    <w:p w:rsidR="00E53618" w:rsidRPr="00F725D9" w:rsidRDefault="00E53618" w:rsidP="00E53618">
      <w:pPr>
        <w:pStyle w:val="Heading1"/>
      </w:pPr>
      <w:bookmarkStart w:id="73" w:name="_Toc12750879"/>
      <w:bookmarkStart w:id="74" w:name="_Toc29382243"/>
      <w:bookmarkStart w:id="75" w:name="_Toc37093360"/>
      <w:bookmarkStart w:id="76" w:name="_Toc37238636"/>
      <w:bookmarkStart w:id="77" w:name="_Toc37238750"/>
      <w:r w:rsidRPr="00F725D9">
        <w:t>4</w:t>
      </w:r>
      <w:r w:rsidRPr="00F725D9">
        <w:tab/>
        <w:t>UE radio access capability parameters</w:t>
      </w:r>
      <w:bookmarkEnd w:id="73"/>
      <w:bookmarkEnd w:id="74"/>
      <w:bookmarkEnd w:id="75"/>
      <w:bookmarkEnd w:id="76"/>
      <w:bookmarkEnd w:id="77"/>
    </w:p>
    <w:p w:rsidR="00E53618" w:rsidRPr="00F725D9" w:rsidRDefault="00E53618" w:rsidP="00E53618">
      <w:pPr>
        <w:pStyle w:val="Heading2"/>
        <w:rPr>
          <w:i/>
        </w:rPr>
      </w:pPr>
      <w:bookmarkStart w:id="78" w:name="_Toc12750880"/>
      <w:bookmarkStart w:id="79" w:name="_Toc29382244"/>
      <w:bookmarkStart w:id="80" w:name="_Toc37093361"/>
      <w:bookmarkStart w:id="81" w:name="_Toc37238637"/>
      <w:bookmarkStart w:id="82" w:name="_Toc37238751"/>
      <w:r w:rsidRPr="00F725D9">
        <w:t>4.1</w:t>
      </w:r>
      <w:r w:rsidRPr="00F725D9">
        <w:tab/>
      </w:r>
      <w:r w:rsidR="00134A1C" w:rsidRPr="00F725D9">
        <w:t>Supported max data rate</w:t>
      </w:r>
      <w:bookmarkEnd w:id="78"/>
      <w:bookmarkEnd w:id="79"/>
      <w:bookmarkEnd w:id="80"/>
      <w:bookmarkEnd w:id="81"/>
      <w:bookmarkEnd w:id="82"/>
    </w:p>
    <w:p w:rsidR="006D700B" w:rsidRPr="00F725D9" w:rsidRDefault="006D700B" w:rsidP="00F70EB8">
      <w:pPr>
        <w:pStyle w:val="Heading3"/>
        <w:rPr>
          <w:i/>
        </w:rPr>
      </w:pPr>
      <w:bookmarkStart w:id="83" w:name="_Toc12750881"/>
      <w:bookmarkStart w:id="84" w:name="_Toc29382245"/>
      <w:bookmarkStart w:id="85" w:name="_Toc37093362"/>
      <w:bookmarkStart w:id="86" w:name="_Toc37238638"/>
      <w:bookmarkStart w:id="87" w:name="_Toc37238752"/>
      <w:r w:rsidRPr="00F725D9">
        <w:t>4.1.1</w:t>
      </w:r>
      <w:r w:rsidRPr="00F725D9">
        <w:tab/>
        <w:t>General</w:t>
      </w:r>
      <w:bookmarkEnd w:id="83"/>
      <w:bookmarkEnd w:id="84"/>
      <w:bookmarkEnd w:id="85"/>
      <w:bookmarkEnd w:id="86"/>
      <w:bookmarkEnd w:id="87"/>
    </w:p>
    <w:p w:rsidR="006231D9" w:rsidRPr="00F725D9" w:rsidRDefault="00D57D18" w:rsidP="00027CEE">
      <w:pPr>
        <w:rPr>
          <w:i/>
        </w:rPr>
      </w:pPr>
      <w:r w:rsidRPr="00F725D9">
        <w:t xml:space="preserve">The DL and UL max data rate supported by the UE is calculated by </w:t>
      </w:r>
      <w:r w:rsidR="00DB7BEB" w:rsidRPr="00F725D9">
        <w:t xml:space="preserve">band or </w:t>
      </w:r>
      <w:r w:rsidRPr="00F725D9">
        <w:t xml:space="preserve">band combinations supported by the UE. </w:t>
      </w:r>
      <w:r w:rsidR="002A62B5" w:rsidRPr="00F725D9">
        <w:t xml:space="preserve">A UE supporting </w:t>
      </w:r>
      <w:r w:rsidR="007F35BF" w:rsidRPr="00F725D9">
        <w:t xml:space="preserve">NR (NR SA, </w:t>
      </w:r>
      <w:r w:rsidR="002A62B5" w:rsidRPr="00F725D9">
        <w:t>MR-DC</w:t>
      </w:r>
      <w:r w:rsidR="007F35BF" w:rsidRPr="00F725D9">
        <w:t>)</w:t>
      </w:r>
      <w:r w:rsidR="002A62B5" w:rsidRPr="00F725D9">
        <w:t xml:space="preserve"> shall support the calculated DL and UL max data rate</w:t>
      </w:r>
      <w:r w:rsidR="00FD3928" w:rsidRPr="00F725D9">
        <w:t xml:space="preserve"> defined in 4.1.</w:t>
      </w:r>
      <w:r w:rsidR="008E53DB" w:rsidRPr="00F725D9">
        <w:t>2</w:t>
      </w:r>
      <w:r w:rsidR="002A62B5" w:rsidRPr="00F725D9">
        <w:t>.</w:t>
      </w:r>
    </w:p>
    <w:p w:rsidR="00134A1C" w:rsidRPr="00F725D9" w:rsidRDefault="00134A1C" w:rsidP="00134A1C">
      <w:pPr>
        <w:pStyle w:val="Heading3"/>
        <w:rPr>
          <w:i/>
        </w:rPr>
      </w:pPr>
      <w:bookmarkStart w:id="88" w:name="_Toc12750882"/>
      <w:bookmarkStart w:id="89" w:name="_Toc29382246"/>
      <w:bookmarkStart w:id="90" w:name="_Toc37093363"/>
      <w:bookmarkStart w:id="91" w:name="_Toc37238639"/>
      <w:bookmarkStart w:id="92" w:name="_Toc37238753"/>
      <w:r w:rsidRPr="00F725D9">
        <w:t>4.1.</w:t>
      </w:r>
      <w:r w:rsidR="006D700B" w:rsidRPr="00F725D9">
        <w:t>2</w:t>
      </w:r>
      <w:r w:rsidRPr="00F725D9">
        <w:tab/>
      </w:r>
      <w:r w:rsidR="0044486E" w:rsidRPr="00F725D9">
        <w:t>Supported m</w:t>
      </w:r>
      <w:r w:rsidR="006A26BB" w:rsidRPr="00F725D9">
        <w:t>ax data rate</w:t>
      </w:r>
      <w:bookmarkEnd w:id="88"/>
      <w:bookmarkEnd w:id="89"/>
      <w:bookmarkEnd w:id="90"/>
      <w:bookmarkEnd w:id="91"/>
      <w:bookmarkEnd w:id="92"/>
    </w:p>
    <w:p w:rsidR="004637DE" w:rsidRPr="00F725D9" w:rsidRDefault="00670279" w:rsidP="004637DE">
      <w:pPr>
        <w:spacing w:after="0"/>
        <w:rPr>
          <w:rFonts w:eastAsia="Times New Roman"/>
        </w:rPr>
      </w:pPr>
      <w:r w:rsidRPr="00F725D9">
        <w:rPr>
          <w:rFonts w:eastAsia="Times New Roman"/>
        </w:rPr>
        <w:t>For NR, t</w:t>
      </w:r>
      <w:r w:rsidR="004637DE" w:rsidRPr="00F725D9">
        <w:rPr>
          <w:rFonts w:eastAsia="Times New Roman"/>
        </w:rPr>
        <w:t>he approximate data rate for a given number of aggregated carriers in a band or band combinati</w:t>
      </w:r>
      <w:r w:rsidR="00714926" w:rsidRPr="00F725D9">
        <w:rPr>
          <w:rFonts w:eastAsia="Times New Roman"/>
        </w:rPr>
        <w:t>on is computed as follows.</w:t>
      </w:r>
    </w:p>
    <w:p w:rsidR="004637DE" w:rsidRPr="00F725D9" w:rsidRDefault="00670279" w:rsidP="00670279">
      <w:pPr>
        <w:pStyle w:val="EQ"/>
        <w:jc w:val="center"/>
        <w:rPr>
          <w:rFonts w:eastAsia="Times New Roman"/>
        </w:rPr>
      </w:pPr>
      <w:r w:rsidRPr="00F725D9">
        <w:object w:dxaOrig="6619" w:dyaOrig="700">
          <v:shape id="_x0000_i1027" type="#_x0000_t75" style="width:330pt;height:34.5pt" o:ole="">
            <v:imagedata r:id="rId17" o:title=""/>
          </v:shape>
          <o:OLEObject Type="Embed" ProgID="Equation.3" ShapeID="_x0000_i1027" DrawAspect="Content" ObjectID="_1656326026" r:id="rId18"/>
        </w:object>
      </w:r>
    </w:p>
    <w:p w:rsidR="004637DE" w:rsidRPr="00F725D9" w:rsidRDefault="004637DE" w:rsidP="00714926">
      <w:r w:rsidRPr="00F725D9">
        <w:t>wherei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J is the number of aggregated component carriers in a band or band combinatio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R</w:t>
      </w:r>
      <w:r w:rsidRPr="00F725D9">
        <w:rPr>
          <w:rFonts w:ascii="Times" w:eastAsia="Batang" w:hAnsi="Times"/>
          <w:szCs w:val="24"/>
          <w:vertAlign w:val="subscript"/>
        </w:rPr>
        <w:t>max</w:t>
      </w:r>
      <w:r w:rsidRPr="00F725D9">
        <w:rPr>
          <w:rFonts w:ascii="Times" w:eastAsia="Batang" w:hAnsi="Times"/>
          <w:szCs w:val="24"/>
        </w:rPr>
        <w:t xml:space="preserve"> = 948/1024</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For the j-th CC,</w:t>
      </w:r>
    </w:p>
    <w:p w:rsidR="004637DE" w:rsidRPr="00F725D9" w:rsidRDefault="00443BC4" w:rsidP="0026000E">
      <w:pPr>
        <w:pStyle w:val="B2"/>
        <w:rPr>
          <w:rFonts w:ascii="Times" w:hAnsi="Times"/>
          <w:lang w:val="en-GB"/>
        </w:rPr>
      </w:pPr>
      <w:r w:rsidRPr="00F725D9">
        <w:rPr>
          <w:rFonts w:eastAsia="MS Mincho"/>
          <w:position w:val="-16"/>
          <w:lang w:val="en-GB"/>
        </w:rPr>
        <w:tab/>
      </w:r>
      <w:r w:rsidR="00046223" w:rsidRPr="00F725D9">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725D9">
        <w:rPr>
          <w:rFonts w:ascii="Times" w:hAnsi="Times"/>
          <w:lang w:val="en-GB"/>
        </w:rPr>
        <w:t xml:space="preserve"> </w:t>
      </w:r>
      <w:r w:rsidR="00714926" w:rsidRPr="00F725D9">
        <w:rPr>
          <w:rFonts w:ascii="Times" w:hAnsi="Times"/>
          <w:lang w:val="en-GB"/>
        </w:rPr>
        <w:t xml:space="preserve">is the maximum number of </w:t>
      </w:r>
      <w:r w:rsidRPr="00F725D9">
        <w:rPr>
          <w:rFonts w:ascii="Times" w:eastAsia="Batang" w:hAnsi="Times"/>
          <w:szCs w:val="24"/>
          <w:lang w:val="en-GB"/>
        </w:rPr>
        <w:t xml:space="preserve">supported </w:t>
      </w:r>
      <w:r w:rsidR="00714926" w:rsidRPr="00F725D9">
        <w:rPr>
          <w:rFonts w:ascii="Times" w:hAnsi="Times"/>
          <w:lang w:val="en-GB"/>
        </w:rPr>
        <w:t>layers</w:t>
      </w:r>
      <w:r w:rsidRPr="00F725D9">
        <w:rPr>
          <w:rFonts w:ascii="Times" w:hAnsi="Times"/>
          <w:lang w:val="en-GB"/>
        </w:rPr>
        <w:t xml:space="preserve"> </w:t>
      </w:r>
      <w:r w:rsidRPr="00F725D9">
        <w:rPr>
          <w:lang w:val="en-GB"/>
        </w:rPr>
        <w:t xml:space="preserve">given by higher layer parameter </w:t>
      </w:r>
      <w:r w:rsidRPr="00F725D9">
        <w:rPr>
          <w:i/>
          <w:lang w:val="en-GB"/>
        </w:rPr>
        <w:t xml:space="preserve">maxNumberMIMO-LayersPDSCH </w:t>
      </w:r>
      <w:r w:rsidRPr="00F725D9">
        <w:rPr>
          <w:lang w:val="en-GB"/>
        </w:rPr>
        <w:t xml:space="preserve">for downlink and maximum of higher layer parameters </w:t>
      </w:r>
      <w:r w:rsidRPr="00F725D9">
        <w:rPr>
          <w:i/>
          <w:lang w:val="en-GB"/>
        </w:rPr>
        <w:t>maxNumberMIMO-LayersCB-PUSCH</w:t>
      </w:r>
      <w:r w:rsidRPr="00F725D9">
        <w:rPr>
          <w:lang w:val="en-GB"/>
        </w:rPr>
        <w:t xml:space="preserve"> and </w:t>
      </w:r>
      <w:r w:rsidRPr="00F725D9">
        <w:rPr>
          <w:i/>
          <w:lang w:val="en-GB"/>
        </w:rPr>
        <w:t xml:space="preserve">maxNumberMIMO-LayersNonCB-PUSCH </w:t>
      </w:r>
      <w:r w:rsidRPr="00F725D9">
        <w:rPr>
          <w:lang w:val="en-GB"/>
        </w:rPr>
        <w:t>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56326027" r:id="rId21"/>
        </w:object>
      </w:r>
      <w:r w:rsidR="004637DE" w:rsidRPr="00F725D9">
        <w:rPr>
          <w:lang w:val="en-GB"/>
        </w:rPr>
        <w:t xml:space="preserve"> is the maximum </w:t>
      </w:r>
      <w:r w:rsidR="008E3B11" w:rsidRPr="00F725D9">
        <w:rPr>
          <w:rFonts w:ascii="Times" w:eastAsia="Batang" w:hAnsi="Times"/>
          <w:szCs w:val="24"/>
          <w:lang w:val="en-GB"/>
        </w:rPr>
        <w:t xml:space="preserve">supported </w:t>
      </w:r>
      <w:r w:rsidR="004637DE" w:rsidRPr="00F725D9">
        <w:rPr>
          <w:lang w:val="en-GB"/>
        </w:rPr>
        <w:t>modulation order</w:t>
      </w:r>
      <w:r w:rsidR="008E3B11" w:rsidRPr="00F725D9">
        <w:rPr>
          <w:rFonts w:ascii="Times" w:eastAsia="Batang" w:hAnsi="Times"/>
          <w:szCs w:val="24"/>
          <w:lang w:val="en-GB"/>
        </w:rPr>
        <w:t xml:space="preserve"> </w:t>
      </w:r>
      <w:r w:rsidR="008E3B11" w:rsidRPr="00F725D9">
        <w:rPr>
          <w:rFonts w:eastAsia="Batang"/>
          <w:szCs w:val="24"/>
          <w:lang w:val="en-GB"/>
        </w:rPr>
        <w:t xml:space="preserve">given by higher layer parameter </w:t>
      </w:r>
      <w:r w:rsidR="008E3B11" w:rsidRPr="00F725D9">
        <w:rPr>
          <w:rFonts w:eastAsia="Batang"/>
          <w:i/>
          <w:szCs w:val="24"/>
          <w:lang w:val="en-GB"/>
        </w:rPr>
        <w:t xml:space="preserve">supportedModulationOrderDL </w:t>
      </w:r>
      <w:r w:rsidR="008E3B11" w:rsidRPr="00F725D9">
        <w:rPr>
          <w:rFonts w:eastAsia="Batang"/>
          <w:szCs w:val="24"/>
          <w:lang w:val="en-GB"/>
        </w:rPr>
        <w:t xml:space="preserve">for downlink and higher layer parameter </w:t>
      </w:r>
      <w:r w:rsidR="008E3B11" w:rsidRPr="00F725D9">
        <w:rPr>
          <w:rFonts w:eastAsia="Batang"/>
          <w:i/>
          <w:szCs w:val="24"/>
          <w:lang w:val="en-GB"/>
        </w:rPr>
        <w:t>supportedModulationOrderUL</w:t>
      </w:r>
      <w:r w:rsidR="008E3B11" w:rsidRPr="00F725D9">
        <w:rPr>
          <w:rFonts w:eastAsia="Batang"/>
          <w:szCs w:val="24"/>
          <w:lang w:val="en-GB"/>
        </w:rPr>
        <w:t xml:space="preserve"> 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56326028" r:id="rId23"/>
        </w:object>
      </w:r>
      <w:r w:rsidR="004637DE" w:rsidRPr="00F725D9">
        <w:rPr>
          <w:lang w:val="en-GB"/>
        </w:rPr>
        <w:t>is the scaling factor</w:t>
      </w:r>
      <w:r w:rsidRPr="00F725D9">
        <w:rPr>
          <w:lang w:val="en-GB"/>
        </w:rPr>
        <w:t xml:space="preserve"> given by higher layer parameter </w:t>
      </w:r>
      <w:r w:rsidRPr="00F725D9">
        <w:rPr>
          <w:i/>
          <w:lang w:val="en-GB"/>
        </w:rPr>
        <w:t>scalingFactor</w:t>
      </w:r>
      <w:r w:rsidRPr="00F725D9">
        <w:rPr>
          <w:lang w:val="en-GB"/>
        </w:rPr>
        <w:t xml:space="preserve"> and can take the values 1, 0.8, 0.75, and 0.4.</w:t>
      </w:r>
    </w:p>
    <w:p w:rsidR="00670279" w:rsidRPr="00F725D9" w:rsidRDefault="00443BC4" w:rsidP="0026000E">
      <w:pPr>
        <w:pStyle w:val="B2"/>
        <w:rPr>
          <w:lang w:val="en-GB"/>
        </w:rPr>
      </w:pPr>
      <w:r w:rsidRPr="00F725D9">
        <w:rPr>
          <w:lang w:val="en-GB"/>
        </w:rPr>
        <w:tab/>
      </w:r>
      <w:r w:rsidR="00670279" w:rsidRPr="00F725D9">
        <w:rPr>
          <w:lang w:val="en-GB"/>
        </w:rPr>
        <w:object w:dxaOrig="220" w:dyaOrig="240">
          <v:shape id="_x0000_i1030" type="#_x0000_t75" style="width:11.25pt;height:12pt" o:ole="">
            <v:imagedata r:id="rId24" o:title=""/>
          </v:shape>
          <o:OLEObject Type="Embed" ProgID="Equation.3" ShapeID="_x0000_i1030" DrawAspect="Content" ObjectID="_1656326029" r:id="rId25"/>
        </w:object>
      </w:r>
      <w:r w:rsidR="00670279" w:rsidRPr="00F725D9">
        <w:rPr>
          <w:lang w:val="en-GB"/>
        </w:rPr>
        <w:t xml:space="preserve"> is the numerology (as defined in TS 38.211 [6])</w:t>
      </w:r>
    </w:p>
    <w:p w:rsidR="00670279" w:rsidRPr="00F725D9" w:rsidRDefault="00443BC4" w:rsidP="0026000E">
      <w:pPr>
        <w:pStyle w:val="B2"/>
        <w:rPr>
          <w:lang w:val="en-GB"/>
        </w:rPr>
      </w:pPr>
      <w:bookmarkStart w:id="93" w:name="OLE_LINK8"/>
      <w:r w:rsidRPr="00F725D9">
        <w:rPr>
          <w:lang w:val="en-GB"/>
        </w:rPr>
        <w:tab/>
      </w:r>
      <w:r w:rsidR="00670279" w:rsidRPr="00F725D9">
        <w:rPr>
          <w:lang w:val="en-GB"/>
        </w:rPr>
        <w:object w:dxaOrig="340" w:dyaOrig="380">
          <v:shape id="_x0000_i1031" type="#_x0000_t75" style="width:17.25pt;height:18.75pt" o:ole="">
            <v:imagedata r:id="rId26" o:title=""/>
          </v:shape>
          <o:OLEObject Type="Embed" ProgID="Equation.3" ShapeID="_x0000_i1031" DrawAspect="Content" ObjectID="_1656326030" r:id="rId27"/>
        </w:object>
      </w:r>
      <w:bookmarkEnd w:id="93"/>
      <w:r w:rsidR="00670279" w:rsidRPr="00F725D9">
        <w:rPr>
          <w:lang w:val="en-GB"/>
        </w:rPr>
        <w:t xml:space="preserve"> is the average OFDM symbol duration in a subframe for numerology </w:t>
      </w:r>
      <w:r w:rsidR="00670279" w:rsidRPr="00F725D9">
        <w:rPr>
          <w:lang w:val="en-GB"/>
        </w:rPr>
        <w:object w:dxaOrig="220" w:dyaOrig="240">
          <v:shape id="_x0000_i1032" type="#_x0000_t75" style="width:11.25pt;height:12pt" o:ole="">
            <v:imagedata r:id="rId24" o:title=""/>
          </v:shape>
          <o:OLEObject Type="Embed" ProgID="Equation.3" ShapeID="_x0000_i1032" DrawAspect="Content" ObjectID="_1656326031" r:id="rId28"/>
        </w:object>
      </w:r>
      <w:r w:rsidR="00670279" w:rsidRPr="00F725D9">
        <w:rPr>
          <w:lang w:val="en-GB"/>
        </w:rPr>
        <w:t xml:space="preserve">, i.e. </w:t>
      </w:r>
      <w:r w:rsidR="00670279" w:rsidRPr="00F725D9">
        <w:rPr>
          <w:lang w:val="en-GB"/>
        </w:rPr>
        <w:object w:dxaOrig="1100" w:dyaOrig="580">
          <v:shape id="_x0000_i1033" type="#_x0000_t75" style="width:56.25pt;height:27.75pt" o:ole="">
            <v:imagedata r:id="rId29" o:title=""/>
          </v:shape>
          <o:OLEObject Type="Embed" ProgID="Equation.3" ShapeID="_x0000_i1033" DrawAspect="Content" ObjectID="_1656326032" r:id="rId30"/>
        </w:object>
      </w:r>
      <w:r w:rsidR="00670279" w:rsidRPr="00F725D9">
        <w:rPr>
          <w:lang w:val="en-GB"/>
        </w:rPr>
        <w:t>. Note that normal cyclic prefix is assumed.</w:t>
      </w:r>
    </w:p>
    <w:p w:rsidR="00670279" w:rsidRPr="00F725D9" w:rsidRDefault="00443BC4" w:rsidP="0026000E">
      <w:pPr>
        <w:pStyle w:val="B2"/>
        <w:rPr>
          <w:lang w:val="en-GB"/>
        </w:rPr>
      </w:pPr>
      <w:r w:rsidRPr="00F725D9">
        <w:rPr>
          <w:lang w:val="en-GB"/>
        </w:rPr>
        <w:tab/>
      </w:r>
      <w:r w:rsidR="00670279" w:rsidRPr="00F725D9">
        <w:rPr>
          <w:lang w:val="en-GB"/>
        </w:rPr>
        <w:object w:dxaOrig="740" w:dyaOrig="340">
          <v:shape id="_x0000_i1034" type="#_x0000_t75" style="width:37.5pt;height:16.5pt" o:ole="">
            <v:imagedata r:id="rId31" o:title=""/>
          </v:shape>
          <o:OLEObject Type="Embed" ProgID="Equation.3" ShapeID="_x0000_i1034" DrawAspect="Content" ObjectID="_1656326033" r:id="rId32"/>
        </w:object>
      </w:r>
      <w:r w:rsidR="00670279" w:rsidRPr="00F725D9">
        <w:rPr>
          <w:lang w:val="en-GB"/>
        </w:rPr>
        <w:t xml:space="preserve"> is the maximum RB allocation in bandwidth </w:t>
      </w:r>
      <w:r w:rsidR="00670279" w:rsidRPr="00F725D9">
        <w:rPr>
          <w:lang w:val="en-GB"/>
        </w:rPr>
        <w:object w:dxaOrig="560" w:dyaOrig="300">
          <v:shape id="_x0000_i1035" type="#_x0000_t75" style="width:27.75pt;height:15pt" o:ole="">
            <v:imagedata r:id="rId33" o:title=""/>
          </v:shape>
          <o:OLEObject Type="Embed" ProgID="Equation.3" ShapeID="_x0000_i1035" DrawAspect="Content" ObjectID="_1656326034" r:id="rId34"/>
        </w:object>
      </w:r>
      <w:r w:rsidR="00670279" w:rsidRPr="00F725D9">
        <w:rPr>
          <w:lang w:val="en-GB"/>
        </w:rPr>
        <w:t xml:space="preserve"> with numerology </w:t>
      </w:r>
      <w:r w:rsidR="00670279" w:rsidRPr="00F725D9">
        <w:rPr>
          <w:lang w:val="en-GB"/>
        </w:rPr>
        <w:object w:dxaOrig="220" w:dyaOrig="240">
          <v:shape id="_x0000_i1036" type="#_x0000_t75" style="width:11.25pt;height:12pt" o:ole="">
            <v:imagedata r:id="rId24" o:title=""/>
          </v:shape>
          <o:OLEObject Type="Embed" ProgID="Equation.3" ShapeID="_x0000_i1036" DrawAspect="Content" ObjectID="_1656326035" r:id="rId35"/>
        </w:object>
      </w:r>
      <w:r w:rsidR="00670279" w:rsidRPr="00F725D9">
        <w:rPr>
          <w:lang w:val="en-GB"/>
        </w:rPr>
        <w:t xml:space="preserve">, as defined in 5.3 TS 38.101-1 [2] and 5.3 TS 38.101-2 [3], where </w:t>
      </w:r>
      <w:r w:rsidR="00670279" w:rsidRPr="00F725D9">
        <w:rPr>
          <w:lang w:val="en-GB"/>
        </w:rPr>
        <w:object w:dxaOrig="560" w:dyaOrig="300">
          <v:shape id="_x0000_i1037" type="#_x0000_t75" style="width:27.75pt;height:15pt" o:ole="">
            <v:imagedata r:id="rId33" o:title=""/>
          </v:shape>
          <o:OLEObject Type="Embed" ProgID="Equation.3" ShapeID="_x0000_i1037" DrawAspect="Content" ObjectID="_1656326036" r:id="rId36"/>
        </w:object>
      </w:r>
      <w:r w:rsidR="00670279" w:rsidRPr="00F725D9">
        <w:rPr>
          <w:lang w:val="en-GB"/>
        </w:rPr>
        <w:t xml:space="preserve"> is the UE supported maximum bandwidth in the given band or band combination.</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56326037" r:id="rId38"/>
        </w:object>
      </w:r>
      <w:r w:rsidR="004637DE" w:rsidRPr="00F725D9">
        <w:rPr>
          <w:lang w:val="en-GB"/>
        </w:rPr>
        <w:t>is the overhead and takes the following values</w:t>
      </w:r>
    </w:p>
    <w:p w:rsidR="004637DE" w:rsidRPr="00F725D9" w:rsidRDefault="004637DE" w:rsidP="004637DE">
      <w:pPr>
        <w:spacing w:after="0"/>
        <w:ind w:left="1440" w:firstLine="720"/>
        <w:rPr>
          <w:rFonts w:ascii="Times" w:eastAsia="Batang" w:hAnsi="Times"/>
          <w:szCs w:val="24"/>
        </w:rPr>
      </w:pPr>
      <w:r w:rsidRPr="00F725D9">
        <w:rPr>
          <w:rFonts w:ascii="Times" w:eastAsia="Batang" w:hAnsi="Times"/>
          <w:szCs w:val="24"/>
        </w:rPr>
        <w:lastRenderedPageBreak/>
        <w:t>0.14, for frequency range FR1 for DL</w:t>
      </w:r>
    </w:p>
    <w:p w:rsidR="004637DE" w:rsidRPr="00F725D9" w:rsidRDefault="004637DE" w:rsidP="004637DE">
      <w:pPr>
        <w:spacing w:after="0"/>
        <w:ind w:left="1440" w:firstLine="720"/>
        <w:rPr>
          <w:rFonts w:eastAsia="Times New Roman"/>
        </w:rPr>
      </w:pPr>
      <w:r w:rsidRPr="00F725D9">
        <w:rPr>
          <w:rFonts w:eastAsia="Times New Roman"/>
        </w:rPr>
        <w:t>0.</w:t>
      </w:r>
      <w:r w:rsidR="00670279" w:rsidRPr="00F725D9">
        <w:rPr>
          <w:rFonts w:eastAsia="Times New Roman"/>
        </w:rPr>
        <w:t>18</w:t>
      </w:r>
      <w:r w:rsidRPr="00F725D9">
        <w:rPr>
          <w:rFonts w:eastAsia="Times New Roman"/>
        </w:rPr>
        <w:t>, for frequency range FR2 for DL</w:t>
      </w:r>
    </w:p>
    <w:p w:rsidR="004637DE" w:rsidRPr="00F725D9" w:rsidRDefault="004637DE" w:rsidP="00714926">
      <w:pPr>
        <w:spacing w:after="0"/>
        <w:ind w:left="1440" w:firstLine="720"/>
        <w:rPr>
          <w:rFonts w:ascii="Times" w:eastAsia="Batang" w:hAnsi="Times"/>
          <w:szCs w:val="24"/>
        </w:rPr>
      </w:pPr>
      <w:r w:rsidRPr="00F725D9">
        <w:rPr>
          <w:rFonts w:ascii="Times" w:eastAsia="Batang" w:hAnsi="Times"/>
          <w:szCs w:val="24"/>
        </w:rPr>
        <w:t>0.</w:t>
      </w:r>
      <w:r w:rsidR="00670279" w:rsidRPr="00F725D9">
        <w:rPr>
          <w:rFonts w:ascii="Times" w:eastAsia="Batang" w:hAnsi="Times"/>
          <w:szCs w:val="24"/>
        </w:rPr>
        <w:t>08</w:t>
      </w:r>
      <w:r w:rsidRPr="00F725D9">
        <w:rPr>
          <w:rFonts w:ascii="Times" w:eastAsia="Batang" w:hAnsi="Times"/>
          <w:szCs w:val="24"/>
        </w:rPr>
        <w:t>, for frequency range FR1 for UL</w:t>
      </w:r>
    </w:p>
    <w:p w:rsidR="004637DE" w:rsidRPr="00F725D9" w:rsidRDefault="004637DE" w:rsidP="00714926">
      <w:pPr>
        <w:ind w:left="1440" w:firstLine="720"/>
      </w:pPr>
      <w:r w:rsidRPr="00F725D9">
        <w:t>0.</w:t>
      </w:r>
      <w:r w:rsidR="00670279" w:rsidRPr="00F725D9">
        <w:t>10</w:t>
      </w:r>
      <w:r w:rsidRPr="00F725D9">
        <w:t>, for frequency range FR2 for UL</w:t>
      </w:r>
    </w:p>
    <w:p w:rsidR="004637DE" w:rsidRPr="00F725D9" w:rsidRDefault="00714926" w:rsidP="00714926">
      <w:pPr>
        <w:pStyle w:val="NO"/>
      </w:pPr>
      <w:r w:rsidRPr="00F725D9">
        <w:t>N</w:t>
      </w:r>
      <w:r w:rsidR="00670279" w:rsidRPr="00F725D9">
        <w:t>OTE</w:t>
      </w:r>
      <w:r w:rsidRPr="00F725D9">
        <w:t>:</w:t>
      </w:r>
      <w:r w:rsidRPr="00F725D9">
        <w:tab/>
      </w:r>
      <w:r w:rsidR="004637DE" w:rsidRPr="00F725D9">
        <w:t>Only one of the UL or SUL carriers (the one with the higher data rate) is c</w:t>
      </w:r>
      <w:r w:rsidRPr="00F725D9">
        <w:t>ounted for a cell operating SUL.</w:t>
      </w:r>
    </w:p>
    <w:p w:rsidR="00F264AF" w:rsidRPr="00F725D9" w:rsidRDefault="004637DE" w:rsidP="00F264AF">
      <w:r w:rsidRPr="00F725D9">
        <w:t>The approximate maximum data rate can be computed as the maximum of the approximate data rates computed using the above formula for each of the supported band or band combinations.</w:t>
      </w:r>
    </w:p>
    <w:p w:rsidR="00F264AF" w:rsidRPr="00F725D9" w:rsidRDefault="00F264AF" w:rsidP="00F264AF">
      <w:r w:rsidRPr="00F725D9">
        <w:t xml:space="preserve">For single carrier NR SA operation, the UE shall support a data rate for the carrier that is no smaller than the data rate computed using the above formula, with </w:t>
      </w:r>
      <m:oMath>
        <m:r>
          <w:rPr>
            <w:rFonts w:ascii="Cambria Math"/>
          </w:rPr>
          <m:t>J=1 CC</m:t>
        </m:r>
      </m:oMath>
      <w:r w:rsidRPr="00F725D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725D9">
        <w:t xml:space="preserve"> is no smaller than 4.</w:t>
      </w:r>
    </w:p>
    <w:p w:rsidR="004637DE" w:rsidRPr="00F725D9" w:rsidRDefault="00F264AF" w:rsidP="008E6F93">
      <w:pPr>
        <w:pStyle w:val="NO"/>
      </w:pPr>
      <w:r w:rsidRPr="00F725D9">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725D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725D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725D9">
        <w:t>.</w:t>
      </w:r>
    </w:p>
    <w:p w:rsidR="00544A1F" w:rsidRPr="00F725D9" w:rsidRDefault="00544A1F" w:rsidP="00544A1F">
      <w:r w:rsidRPr="00F725D9">
        <w:t>For EUTRA in case of MR-DC, the approximate data rate for a given number of aggregated carriers in a band or band combination is computed as follows.</w:t>
      </w:r>
    </w:p>
    <w:p w:rsidR="00544A1F" w:rsidRPr="00F725D9" w:rsidRDefault="00544A1F" w:rsidP="00544A1F">
      <w:pPr>
        <w:pStyle w:val="EQ"/>
        <w:ind w:left="567"/>
      </w:pPr>
      <w:r w:rsidRPr="00F725D9">
        <w:t xml:space="preserve">Data rate (in Mbps) = </w:t>
      </w:r>
      <w:r w:rsidRPr="00F725D9">
        <w:fldChar w:fldCharType="begin"/>
      </w:r>
      <w:r w:rsidRPr="00F725D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725D9">
        <w:instrText xml:space="preserve"> </w:instrText>
      </w:r>
      <w:r w:rsidRPr="00F725D9">
        <w:fldChar w:fldCharType="separate"/>
      </w:r>
      <w:r w:rsidR="0044486E" w:rsidRPr="00F725D9">
        <w:rPr>
          <w:position w:val="-18"/>
        </w:rPr>
        <w:object w:dxaOrig="1579" w:dyaOrig="480">
          <v:shape id="_x0000_i1039" type="#_x0000_t75" style="width:78.75pt;height:24.75pt" o:ole="">
            <v:imagedata r:id="rId39" o:title=""/>
          </v:shape>
          <o:OLEObject Type="Embed" ProgID="Equation.DSMT4" ShapeID="_x0000_i1039" DrawAspect="Content" ObjectID="_1656326038" r:id="rId40"/>
        </w:object>
      </w:r>
      <w:r w:rsidRPr="00F725D9">
        <w:fldChar w:fldCharType="end"/>
      </w:r>
    </w:p>
    <w:p w:rsidR="00544A1F" w:rsidRPr="00F725D9" w:rsidRDefault="00544A1F" w:rsidP="00544A1F">
      <w:r w:rsidRPr="00F725D9">
        <w:t>wherein</w:t>
      </w:r>
    </w:p>
    <w:p w:rsidR="00544A1F" w:rsidRPr="00F725D9" w:rsidRDefault="00544A1F" w:rsidP="00544A1F">
      <w:pPr>
        <w:pStyle w:val="B2"/>
        <w:rPr>
          <w:lang w:val="en-GB"/>
        </w:rPr>
      </w:pPr>
      <w:r w:rsidRPr="00F725D9">
        <w:rPr>
          <w:lang w:val="en-GB"/>
        </w:rPr>
        <w:t>J is the number of aggregated EUTRA component carriers in MR-DC band combination</w:t>
      </w:r>
    </w:p>
    <w:p w:rsidR="00544A1F" w:rsidRPr="00F725D9"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F725D9">
        <w:rPr>
          <w:lang w:val="en-GB"/>
        </w:rPr>
        <w:t xml:space="preserve">is the total maximum number of DL-SCH transport block bits received </w:t>
      </w:r>
      <w:r w:rsidR="00BD67F9" w:rsidRPr="00F725D9">
        <w:rPr>
          <w:lang w:val="en-GB"/>
        </w:rPr>
        <w:t xml:space="preserve">or the total maximum number of UL-SCH transport block bits transmitted, </w:t>
      </w:r>
      <w:r w:rsidR="00544A1F" w:rsidRPr="00F725D9">
        <w:rPr>
          <w:lang w:val="en-GB"/>
        </w:rPr>
        <w:t>within a 1ms TTI for j-th CC, as derived from TS36.213 [</w:t>
      </w:r>
      <w:r w:rsidR="00EB211F" w:rsidRPr="00F725D9">
        <w:rPr>
          <w:lang w:val="en-GB"/>
        </w:rPr>
        <w:t>19</w:t>
      </w:r>
      <w:r w:rsidR="00544A1F" w:rsidRPr="00F725D9">
        <w:rPr>
          <w:lang w:val="en-GB"/>
        </w:rPr>
        <w:t xml:space="preserve">] based on the UE supported maximum MIMO layers for the j-th </w:t>
      </w:r>
      <w:r w:rsidR="00ED023B" w:rsidRPr="00F725D9">
        <w:rPr>
          <w:lang w:val="en-GB"/>
        </w:rPr>
        <w:t>CC</w:t>
      </w:r>
      <w:r w:rsidR="00544A1F" w:rsidRPr="00F725D9">
        <w:rPr>
          <w:lang w:val="en-GB"/>
        </w:rPr>
        <w:t xml:space="preserve">, and based on the </w:t>
      </w:r>
      <w:r w:rsidR="00ED023B" w:rsidRPr="00F725D9">
        <w:rPr>
          <w:lang w:val="en-GB"/>
        </w:rPr>
        <w:t xml:space="preserve">maximum </w:t>
      </w:r>
      <w:r w:rsidR="00544A1F" w:rsidRPr="00F725D9">
        <w:rPr>
          <w:lang w:val="en-GB"/>
        </w:rPr>
        <w:t xml:space="preserve">modulation order </w:t>
      </w:r>
      <w:r w:rsidR="00ED023B" w:rsidRPr="00F725D9">
        <w:rPr>
          <w:lang w:val="en-GB"/>
        </w:rPr>
        <w:t xml:space="preserve">for the j-th CC </w:t>
      </w:r>
      <w:r w:rsidR="00544A1F" w:rsidRPr="00F725D9">
        <w:rPr>
          <w:lang w:val="en-GB"/>
        </w:rPr>
        <w:t xml:space="preserve">and number of PRBs based on the bandwidth of the j-th </w:t>
      </w:r>
      <w:r w:rsidR="00ED023B" w:rsidRPr="00F725D9">
        <w:rPr>
          <w:lang w:val="en-GB"/>
        </w:rPr>
        <w:t>CC according to indicated UE capabilities</w:t>
      </w:r>
      <w:r w:rsidR="00544A1F" w:rsidRPr="00F725D9">
        <w:rPr>
          <w:lang w:val="en-GB"/>
        </w:rPr>
        <w:t>.</w:t>
      </w:r>
    </w:p>
    <w:p w:rsidR="00544A1F" w:rsidRPr="00F725D9" w:rsidRDefault="00544A1F" w:rsidP="00544A1F">
      <w:r w:rsidRPr="00F725D9">
        <w:t>The approximate maximum data rate can be computed as the maximum of the approximate data rates computed using the above formula for each of the supported band or band combinations.</w:t>
      </w:r>
    </w:p>
    <w:p w:rsidR="00544A1F" w:rsidRPr="00F725D9" w:rsidRDefault="00544A1F" w:rsidP="00544A1F">
      <w:r w:rsidRPr="00F725D9">
        <w:t>For MR-DC, the approximate maximum data rate is computed as the sum of the approximate maximum data rates from NR and EUTRA.</w:t>
      </w:r>
    </w:p>
    <w:p w:rsidR="006A26BB" w:rsidRPr="00F725D9" w:rsidRDefault="006A26BB" w:rsidP="00714926">
      <w:pPr>
        <w:pStyle w:val="Heading3"/>
      </w:pPr>
      <w:bookmarkStart w:id="94" w:name="_Toc12750883"/>
      <w:bookmarkStart w:id="95" w:name="_Toc29382247"/>
      <w:bookmarkStart w:id="96" w:name="_Toc37093364"/>
      <w:bookmarkStart w:id="97" w:name="_Toc37238640"/>
      <w:bookmarkStart w:id="98" w:name="_Toc37238754"/>
      <w:r w:rsidRPr="00F725D9">
        <w:t>4.1.</w:t>
      </w:r>
      <w:r w:rsidR="006D700B" w:rsidRPr="00F725D9">
        <w:t>3</w:t>
      </w:r>
      <w:r w:rsidR="00714926" w:rsidRPr="00F725D9">
        <w:tab/>
      </w:r>
      <w:r w:rsidR="00055B04" w:rsidRPr="00F725D9">
        <w:t>Void</w:t>
      </w:r>
      <w:bookmarkEnd w:id="94"/>
      <w:bookmarkEnd w:id="95"/>
      <w:bookmarkEnd w:id="96"/>
      <w:bookmarkEnd w:id="97"/>
      <w:bookmarkEnd w:id="98"/>
    </w:p>
    <w:p w:rsidR="00FD3928" w:rsidRPr="00F725D9" w:rsidRDefault="00FD3928" w:rsidP="00714926">
      <w:pPr>
        <w:pStyle w:val="Heading3"/>
      </w:pPr>
      <w:bookmarkStart w:id="99" w:name="_Toc12750884"/>
      <w:bookmarkStart w:id="100" w:name="_Toc29382248"/>
      <w:bookmarkStart w:id="101" w:name="_Toc37093365"/>
      <w:bookmarkStart w:id="102" w:name="_Toc37238641"/>
      <w:bookmarkStart w:id="103" w:name="_Toc37238755"/>
      <w:r w:rsidRPr="00F725D9">
        <w:t>4.1.</w:t>
      </w:r>
      <w:r w:rsidR="006D700B" w:rsidRPr="00F725D9">
        <w:t>4</w:t>
      </w:r>
      <w:r w:rsidRPr="00F725D9">
        <w:tab/>
        <w:t>Total layer 2 buffer size</w:t>
      </w:r>
      <w:bookmarkEnd w:id="99"/>
      <w:bookmarkEnd w:id="100"/>
      <w:bookmarkEnd w:id="101"/>
      <w:bookmarkEnd w:id="102"/>
      <w:bookmarkEnd w:id="103"/>
    </w:p>
    <w:p w:rsidR="00FD3928" w:rsidRPr="00F725D9" w:rsidRDefault="00FD3928" w:rsidP="00FD3928">
      <w:r w:rsidRPr="00F725D9">
        <w:t xml:space="preserve">The total layer 2 buffer size is defined as the sum of the number of bytes that the UE is capable of storing in the RLC transmission windows and RLC reception and reordering windows </w:t>
      </w:r>
      <w:r w:rsidR="00463335" w:rsidRPr="00F725D9">
        <w:rPr>
          <w:lang w:eastAsia="ja-JP"/>
        </w:rPr>
        <w:t>and also</w:t>
      </w:r>
      <w:r w:rsidR="00463335" w:rsidRPr="00F725D9">
        <w:t xml:space="preserve"> in PDCP reordering windows </w:t>
      </w:r>
      <w:r w:rsidRPr="00F725D9">
        <w:t>for all radio bearers.</w:t>
      </w:r>
    </w:p>
    <w:p w:rsidR="00463335" w:rsidRPr="00F725D9" w:rsidRDefault="00FD3928" w:rsidP="00FD3928">
      <w:pPr>
        <w:rPr>
          <w:lang w:eastAsia="ja-JP"/>
        </w:rPr>
      </w:pPr>
      <w:r w:rsidRPr="00F725D9">
        <w:t>The required total layer 2 buffer size in MR-DC</w:t>
      </w:r>
      <w:r w:rsidR="00463335" w:rsidRPr="00F725D9">
        <w:rPr>
          <w:lang w:eastAsia="ja-JP"/>
        </w:rPr>
        <w:t xml:space="preserve"> and NR-DC</w:t>
      </w:r>
      <w:r w:rsidRPr="00F725D9">
        <w:t xml:space="preserve"> is </w:t>
      </w:r>
      <w:r w:rsidR="00463335" w:rsidRPr="00F725D9">
        <w:rPr>
          <w:lang w:eastAsia="ja-JP"/>
        </w:rPr>
        <w:t>the maximum value of the calculated values based on the following equations:</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 xml:space="preserve">* </w:t>
      </w:r>
      <w:r w:rsidRPr="00F725D9">
        <w:rPr>
          <w:i/>
        </w:rPr>
        <w:t xml:space="preserve">RLCRTT_SN </w:t>
      </w:r>
      <w:r w:rsidRPr="00F725D9">
        <w:t>+</w:t>
      </w:r>
      <w:r w:rsidRPr="00F725D9">
        <w:rPr>
          <w:i/>
        </w:rPr>
        <w:t xml:space="preserve"> MaxDLDataRate_SN </w:t>
      </w:r>
      <w:r w:rsidRPr="00F725D9">
        <w:t>*</w:t>
      </w:r>
      <w:r w:rsidRPr="00F725D9">
        <w:rPr>
          <w:i/>
        </w:rPr>
        <w:t xml:space="preserve"> RLCRTT_SN </w:t>
      </w:r>
      <w:r w:rsidRPr="00F725D9">
        <w:t>+</w:t>
      </w:r>
      <w:r w:rsidRPr="00F725D9">
        <w:rPr>
          <w:i/>
        </w:rPr>
        <w:t xml:space="preserve"> MaxDLDataRate_MN</w:t>
      </w:r>
      <w:r w:rsidRPr="00F725D9">
        <w:t xml:space="preserve"> </w:t>
      </w:r>
      <w:r w:rsidRPr="00F725D9">
        <w:rPr>
          <w:i/>
        </w:rPr>
        <w:t>*</w:t>
      </w:r>
      <w:r w:rsidRPr="00F725D9">
        <w:t xml:space="preserve"> (</w:t>
      </w:r>
      <w:r w:rsidRPr="00F725D9">
        <w:rPr>
          <w:i/>
        </w:rPr>
        <w:t xml:space="preserve">RLCRTT_SN </w:t>
      </w:r>
      <w:r w:rsidRPr="00F725D9">
        <w:t>+</w:t>
      </w:r>
      <w:r w:rsidRPr="00F725D9">
        <w:rPr>
          <w:i/>
        </w:rPr>
        <w:t xml:space="preserve"> X2/Xn delay </w:t>
      </w:r>
      <w:r w:rsidRPr="00F725D9">
        <w:t>+</w:t>
      </w:r>
      <w:r w:rsidRPr="00F725D9">
        <w:rPr>
          <w:i/>
        </w:rPr>
        <w:t xml:space="preserve"> Queuing in SN</w:t>
      </w:r>
      <w:r w:rsidRPr="00F725D9">
        <w:t>)</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w:t>
      </w:r>
      <w:r w:rsidRPr="00F725D9">
        <w:rPr>
          <w:i/>
        </w:rPr>
        <w:t xml:space="preserve"> RLCRTT_SN </w:t>
      </w:r>
      <w:r w:rsidRPr="00F725D9">
        <w:t>+</w:t>
      </w:r>
      <w:r w:rsidRPr="00F725D9">
        <w:rPr>
          <w:i/>
        </w:rPr>
        <w:t xml:space="preserve"> MaxDLDataRate_MN </w:t>
      </w:r>
      <w:r w:rsidRPr="00F725D9">
        <w:t>*</w:t>
      </w:r>
      <w:r w:rsidRPr="00F725D9">
        <w:rPr>
          <w:i/>
        </w:rPr>
        <w:t xml:space="preserve"> RLCRTT_MN </w:t>
      </w:r>
      <w:r w:rsidRPr="00F725D9">
        <w:t xml:space="preserve">+ </w:t>
      </w:r>
      <w:r w:rsidRPr="00F725D9">
        <w:rPr>
          <w:i/>
        </w:rPr>
        <w:t>MaxDLDataRate_SN</w:t>
      </w:r>
      <w:r w:rsidRPr="00F725D9">
        <w:t xml:space="preserve"> </w:t>
      </w:r>
      <w:r w:rsidRPr="00F725D9">
        <w:rPr>
          <w:i/>
        </w:rPr>
        <w:t>*</w:t>
      </w:r>
      <w:r w:rsidRPr="00F725D9">
        <w:t xml:space="preserve"> (</w:t>
      </w:r>
      <w:r w:rsidRPr="00F725D9">
        <w:rPr>
          <w:i/>
        </w:rPr>
        <w:t xml:space="preserve">RLCRTT_MN </w:t>
      </w:r>
      <w:r w:rsidRPr="00F725D9">
        <w:t>+</w:t>
      </w:r>
      <w:r w:rsidRPr="00F725D9">
        <w:rPr>
          <w:i/>
        </w:rPr>
        <w:t xml:space="preserve"> X2/Xn delay </w:t>
      </w:r>
      <w:r w:rsidRPr="00F725D9">
        <w:t>+</w:t>
      </w:r>
      <w:r w:rsidRPr="00F725D9">
        <w:rPr>
          <w:i/>
        </w:rPr>
        <w:t xml:space="preserve"> Queuing in MN</w:t>
      </w:r>
      <w:r w:rsidRPr="00F725D9">
        <w:t>)</w:t>
      </w:r>
    </w:p>
    <w:p w:rsidR="00463335" w:rsidRPr="00F725D9" w:rsidRDefault="00FD3928" w:rsidP="00FD3928">
      <w:r w:rsidRPr="00F725D9">
        <w:t xml:space="preserve">Otherwise it is calculated by </w:t>
      </w:r>
      <w:r w:rsidRPr="00F725D9">
        <w:rPr>
          <w:i/>
        </w:rPr>
        <w:t xml:space="preserve">MaxDLDataRate * </w:t>
      </w:r>
      <w:r w:rsidR="00544A1F" w:rsidRPr="00F725D9">
        <w:rPr>
          <w:i/>
        </w:rPr>
        <w:t xml:space="preserve">RLC </w:t>
      </w:r>
      <w:r w:rsidRPr="00F725D9">
        <w:rPr>
          <w:i/>
        </w:rPr>
        <w:t xml:space="preserve">RTT + MaxULDataRate * </w:t>
      </w:r>
      <w:r w:rsidR="00544A1F" w:rsidRPr="00F725D9">
        <w:rPr>
          <w:i/>
        </w:rPr>
        <w:t xml:space="preserve">RLC </w:t>
      </w:r>
      <w:r w:rsidRPr="00F725D9">
        <w:rPr>
          <w:i/>
        </w:rPr>
        <w:t>RTT</w:t>
      </w:r>
      <w:r w:rsidRPr="00F725D9">
        <w:t>.</w:t>
      </w:r>
    </w:p>
    <w:p w:rsidR="00463335" w:rsidRPr="00F725D9" w:rsidRDefault="00463335" w:rsidP="00463335">
      <w:pPr>
        <w:pStyle w:val="NO"/>
        <w:overflowPunct w:val="0"/>
        <w:autoSpaceDE w:val="0"/>
        <w:autoSpaceDN w:val="0"/>
        <w:adjustRightInd w:val="0"/>
        <w:textAlignment w:val="baseline"/>
        <w:rPr>
          <w:lang w:eastAsia="ja-JP"/>
        </w:rPr>
      </w:pPr>
      <w:r w:rsidRPr="00F725D9">
        <w:rPr>
          <w:lang w:eastAsia="ja-JP"/>
        </w:rPr>
        <w:t>NOTE:</w:t>
      </w:r>
      <w:r w:rsidRPr="00F725D9">
        <w:rPr>
          <w:lang w:eastAsia="ja-JP"/>
        </w:rPr>
        <w:tab/>
        <w:t>Additional L2 buffer required for preprocessing of data is not taken into account in above formula.</w:t>
      </w:r>
    </w:p>
    <w:p w:rsidR="00FD3928" w:rsidRPr="00F725D9" w:rsidRDefault="00544A1F" w:rsidP="00FD3928">
      <w:r w:rsidRPr="00F725D9">
        <w:t>The required total layer 2 buffer size is determined as the maximum total layer 2 buffer size of all the calculated ones for each band combination</w:t>
      </w:r>
      <w:r w:rsidR="00463335" w:rsidRPr="00F725D9">
        <w:rPr>
          <w:lang w:eastAsia="ja-JP"/>
        </w:rPr>
        <w:t xml:space="preserve"> and the </w:t>
      </w:r>
      <w:r w:rsidR="00463335" w:rsidRPr="00F725D9">
        <w:rPr>
          <w:lang w:eastAsia="ko-KR"/>
        </w:rPr>
        <w:t>applicable</w:t>
      </w:r>
      <w:r w:rsidR="00463335" w:rsidRPr="00F725D9">
        <w:rPr>
          <w:lang w:eastAsia="ja-JP"/>
        </w:rPr>
        <w:t xml:space="preserve"> Feature Set combination</w:t>
      </w:r>
      <w:r w:rsidRPr="00F725D9">
        <w:t xml:space="preserve"> in the supported MR-DC or NR band combinations.</w:t>
      </w:r>
      <w:r w:rsidR="00463335" w:rsidRPr="00F725D9">
        <w:rPr>
          <w:lang w:eastAsia="ja-JP"/>
        </w:rPr>
        <w:t xml:space="preserve"> The RLC RTT for NR cell group corresponds to the smallest SCS numerology supported in the band combination and the applicable Feature Set combination.</w:t>
      </w:r>
    </w:p>
    <w:p w:rsidR="004637DE" w:rsidRPr="00F725D9" w:rsidRDefault="004637DE" w:rsidP="00F70EB8">
      <w:pPr>
        <w:pStyle w:val="B1"/>
        <w:ind w:left="0" w:firstLine="0"/>
      </w:pPr>
      <w:r w:rsidRPr="00F725D9">
        <w:lastRenderedPageBreak/>
        <w:t>wherein</w:t>
      </w:r>
    </w:p>
    <w:p w:rsidR="00544A1F" w:rsidRPr="00F725D9" w:rsidRDefault="00463335" w:rsidP="00544A1F">
      <w:pPr>
        <w:ind w:left="284" w:firstLine="284"/>
      </w:pPr>
      <w:r w:rsidRPr="00F725D9">
        <w:rPr>
          <w:lang w:eastAsia="ja-JP"/>
        </w:rPr>
        <w:t>X2/</w:t>
      </w:r>
      <w:r w:rsidR="007F7D6B" w:rsidRPr="00F725D9">
        <w:t>Xn delay + Queuing in SN = 25ms</w:t>
      </w:r>
      <w:r w:rsidRPr="00F725D9">
        <w:rPr>
          <w:lang w:eastAsia="ja-JP"/>
        </w:rPr>
        <w:t xml:space="preserve"> if SCG is NR, and 55ms if SCG is EUTRA</w:t>
      </w:r>
    </w:p>
    <w:p w:rsidR="00463335" w:rsidRPr="00F725D9" w:rsidRDefault="00463335" w:rsidP="00463335">
      <w:pPr>
        <w:ind w:left="284" w:firstLine="284"/>
        <w:rPr>
          <w:lang w:eastAsia="ja-JP"/>
        </w:rPr>
      </w:pPr>
      <w:r w:rsidRPr="00F725D9">
        <w:t>X</w:t>
      </w:r>
      <w:r w:rsidRPr="00F725D9">
        <w:rPr>
          <w:lang w:eastAsia="ja-JP"/>
        </w:rPr>
        <w:t>2/Xn</w:t>
      </w:r>
      <w:r w:rsidRPr="00F725D9">
        <w:t xml:space="preserve"> delay + Queuing in </w:t>
      </w:r>
      <w:r w:rsidRPr="00F725D9">
        <w:rPr>
          <w:lang w:eastAsia="ja-JP"/>
        </w:rPr>
        <w:t>MN</w:t>
      </w:r>
      <w:r w:rsidRPr="00F725D9">
        <w:t xml:space="preserve"> = 25ms</w:t>
      </w:r>
      <w:r w:rsidRPr="00F725D9">
        <w:rPr>
          <w:lang w:eastAsia="ja-JP"/>
        </w:rPr>
        <w:t xml:space="preserve"> if MCG is NR, and 55ms if MCG is EUTRA</w:t>
      </w:r>
    </w:p>
    <w:p w:rsidR="00544A1F" w:rsidRPr="00F725D9" w:rsidRDefault="00544A1F" w:rsidP="00544A1F">
      <w:pPr>
        <w:ind w:left="284" w:firstLine="284"/>
      </w:pPr>
      <w:r w:rsidRPr="00F725D9">
        <w:t>RLC RTT for EUTRA cell group = 75ms</w:t>
      </w:r>
    </w:p>
    <w:p w:rsidR="00544A1F" w:rsidRPr="00F725D9" w:rsidRDefault="00544A1F" w:rsidP="00544A1F">
      <w:pPr>
        <w:ind w:left="284" w:firstLine="284"/>
      </w:pPr>
      <w:r w:rsidRPr="00F725D9">
        <w:t>RLC RTT for NR cell group is defined in Table 4.1.4-1</w:t>
      </w:r>
    </w:p>
    <w:p w:rsidR="00544A1F" w:rsidRPr="00F725D9" w:rsidRDefault="00544A1F" w:rsidP="00C047B4">
      <w:pPr>
        <w:pStyle w:val="TH"/>
      </w:pPr>
      <w:r w:rsidRPr="00F725D9">
        <w:t>Table 4.</w:t>
      </w:r>
      <w:r w:rsidR="00DB7BEB" w:rsidRPr="00F725D9">
        <w:t>1.</w:t>
      </w:r>
      <w:r w:rsidRPr="00F725D9">
        <w:t xml:space="preserve">4-1: </w:t>
      </w:r>
      <w:r w:rsidR="00463335" w:rsidRPr="00F725D9">
        <w:t>RLC RTT for NR cell group</w:t>
      </w:r>
      <w:r w:rsidR="00463335" w:rsidRPr="00F725D9">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725D9" w:rsidRPr="00F725D9" w:rsidTr="00EA306E">
        <w:trPr>
          <w:cantSplit/>
          <w:tblHeader/>
          <w:jc w:val="center"/>
        </w:trPr>
        <w:tc>
          <w:tcPr>
            <w:tcW w:w="2406" w:type="dxa"/>
          </w:tcPr>
          <w:p w:rsidR="00544A1F" w:rsidRPr="00F725D9" w:rsidRDefault="00544A1F" w:rsidP="00EA306E">
            <w:pPr>
              <w:pStyle w:val="TAH"/>
              <w:rPr>
                <w:rFonts w:cs="Arial"/>
                <w:szCs w:val="18"/>
                <w:lang w:val="en-GB"/>
              </w:rPr>
            </w:pPr>
            <w:r w:rsidRPr="00F725D9">
              <w:rPr>
                <w:rFonts w:cs="Arial"/>
                <w:szCs w:val="18"/>
                <w:lang w:val="en-GB"/>
              </w:rPr>
              <w:t>SCS (KHz)</w:t>
            </w:r>
          </w:p>
        </w:tc>
        <w:tc>
          <w:tcPr>
            <w:tcW w:w="1957" w:type="dxa"/>
          </w:tcPr>
          <w:p w:rsidR="00544A1F" w:rsidRPr="00F725D9" w:rsidRDefault="00544A1F" w:rsidP="00EA306E">
            <w:pPr>
              <w:pStyle w:val="TAH"/>
              <w:rPr>
                <w:rFonts w:cs="Arial"/>
                <w:szCs w:val="18"/>
                <w:lang w:val="en-GB"/>
              </w:rPr>
            </w:pPr>
            <w:r w:rsidRPr="00F725D9">
              <w:rPr>
                <w:rFonts w:cs="Arial"/>
                <w:szCs w:val="18"/>
                <w:lang w:val="en-GB"/>
              </w:rPr>
              <w:t>RLC RTT (ms)</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5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50</w:t>
            </w:r>
          </w:p>
        </w:tc>
      </w:tr>
      <w:tr w:rsidR="00F725D9" w:rsidRPr="00F725D9" w:rsidTr="00EA306E">
        <w:trPr>
          <w:cantSplit/>
          <w:trHeight w:val="47"/>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3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40</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6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30</w:t>
            </w:r>
          </w:p>
        </w:tc>
      </w:tr>
      <w:tr w:rsidR="00544A1F"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2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20</w:t>
            </w:r>
          </w:p>
        </w:tc>
      </w:tr>
    </w:tbl>
    <w:p w:rsidR="004637DE" w:rsidRPr="00F725D9" w:rsidRDefault="004637DE" w:rsidP="00544A1F"/>
    <w:p w:rsidR="00544A1F" w:rsidRPr="00F725D9" w:rsidRDefault="00544A1F" w:rsidP="00544A1F">
      <w:pPr>
        <w:pStyle w:val="Heading2"/>
      </w:pPr>
      <w:bookmarkStart w:id="104" w:name="_Toc12750885"/>
      <w:bookmarkStart w:id="105" w:name="_Toc29382249"/>
      <w:bookmarkStart w:id="106" w:name="_Toc37093366"/>
      <w:bookmarkStart w:id="107" w:name="_Toc37238642"/>
      <w:bookmarkStart w:id="108" w:name="_Toc37238756"/>
      <w:r w:rsidRPr="00F725D9">
        <w:t>4.2</w:t>
      </w:r>
      <w:r w:rsidRPr="00F725D9">
        <w:tab/>
        <w:t>UE Capability Parameters</w:t>
      </w:r>
      <w:bookmarkEnd w:id="104"/>
      <w:bookmarkEnd w:id="105"/>
      <w:bookmarkEnd w:id="106"/>
      <w:bookmarkEnd w:id="107"/>
      <w:bookmarkEnd w:id="108"/>
    </w:p>
    <w:p w:rsidR="00544A1F" w:rsidRPr="00F725D9" w:rsidRDefault="00544A1F" w:rsidP="00544A1F">
      <w:pPr>
        <w:pStyle w:val="Heading3"/>
      </w:pPr>
      <w:bookmarkStart w:id="109" w:name="_Toc12750886"/>
      <w:bookmarkStart w:id="110" w:name="_Toc29382250"/>
      <w:bookmarkStart w:id="111" w:name="_Toc37093367"/>
      <w:bookmarkStart w:id="112" w:name="_Toc37238643"/>
      <w:bookmarkStart w:id="113" w:name="_Toc37238757"/>
      <w:r w:rsidRPr="00F725D9">
        <w:t>4.2.1</w:t>
      </w:r>
      <w:r w:rsidRPr="00F725D9">
        <w:tab/>
        <w:t>Introduction</w:t>
      </w:r>
      <w:bookmarkEnd w:id="109"/>
      <w:bookmarkEnd w:id="110"/>
      <w:bookmarkEnd w:id="111"/>
      <w:bookmarkEnd w:id="112"/>
      <w:bookmarkEnd w:id="113"/>
    </w:p>
    <w:p w:rsidR="00307C22" w:rsidRPr="00F725D9" w:rsidRDefault="006A4EA4" w:rsidP="00307C22">
      <w:pPr>
        <w:rPr>
          <w:lang w:eastAsia="ja-JP"/>
        </w:rPr>
      </w:pPr>
      <w:r w:rsidRPr="00F725D9">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F725D9" w:rsidRDefault="00307C22" w:rsidP="00307C22">
      <w:pPr>
        <w:rPr>
          <w:lang w:eastAsia="ja-JP"/>
        </w:rPr>
      </w:pPr>
      <w:r w:rsidRPr="00F725D9">
        <w:rPr>
          <w:lang w:eastAsia="ja-JP"/>
        </w:rPr>
        <w:t>The network needs to respect the signalled UE radio access capability parameters when configuring the UE and when scheduling the UE.</w:t>
      </w:r>
    </w:p>
    <w:p w:rsidR="00B550C1" w:rsidRPr="00F725D9" w:rsidRDefault="00B550C1" w:rsidP="00B550C1">
      <w:pPr>
        <w:rPr>
          <w:rFonts w:eastAsia="Yu Mincho"/>
        </w:rPr>
      </w:pPr>
      <w:r w:rsidRPr="00F725D9">
        <w:rPr>
          <w:rFonts w:eastAsia="Yu Mincho"/>
          <w:lang w:eastAsia="ja-JP"/>
        </w:rPr>
        <w:t>The UE may support different fun</w:t>
      </w:r>
      <w:r w:rsidR="00F22254" w:rsidRPr="00F725D9">
        <w:rPr>
          <w:rFonts w:eastAsia="Yu Mincho"/>
          <w:lang w:eastAsia="ja-JP"/>
        </w:rPr>
        <w:t>c</w:t>
      </w:r>
      <w:r w:rsidRPr="00F725D9">
        <w:rPr>
          <w:rFonts w:eastAsia="Yu Mincho"/>
          <w:lang w:eastAsia="ja-JP"/>
        </w:rPr>
        <w:t>tionalities between FDD and TDD, and/or between FR1 and FR2. The UE shall indicate the UE capabilities as follows.</w:t>
      </w:r>
      <w:r w:rsidR="00190518" w:rsidRPr="00F725D9">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ins w:id="114" w:author="CR#0353" w:date="2020-07-15T02:19:00Z">
        <w:r w:rsidR="001F7FB0">
          <w:t xml:space="preserve"> </w:t>
        </w:r>
        <w:r w:rsidR="001F7FB0" w:rsidRPr="00EC0F54">
          <w:t>"</w:t>
        </w:r>
        <w:r w:rsidR="001F7FB0">
          <w:t>N/A</w:t>
        </w:r>
        <w:r w:rsidR="001F7FB0" w:rsidRPr="00EC0F54">
          <w:t>" in the column</w:t>
        </w:r>
        <w:r w:rsidR="001F7FB0">
          <w:t xml:space="preserve"> indicates it is not applicable to the feature (e,g. the signaling supports the UE to have different values between FDD and TDD or between FR1 and FR2).</w:t>
        </w:r>
      </w:ins>
    </w:p>
    <w:p w:rsidR="00B550C1" w:rsidRPr="00F725D9" w:rsidRDefault="00B550C1" w:rsidP="0026000E">
      <w:pPr>
        <w:pStyle w:val="B1"/>
      </w:pPr>
      <w:r w:rsidRPr="00F725D9">
        <w:rPr>
          <w:rFonts w:eastAsia="Yu Mincho"/>
          <w:lang w:eastAsia="ja-JP"/>
        </w:rPr>
        <w:t>1&gt;</w:t>
      </w:r>
      <w:r w:rsidR="00DB7FEA" w:rsidRPr="00F725D9">
        <w:rPr>
          <w:rFonts w:eastAsia="Yu Mincho"/>
          <w:lang w:eastAsia="ja-JP"/>
        </w:rPr>
        <w:tab/>
      </w:r>
      <w:r w:rsidRPr="00F725D9">
        <w:t>set all fields of UE-NR</w:t>
      </w:r>
      <w:r w:rsidRPr="00F725D9">
        <w:rPr>
          <w:lang w:eastAsia="ko-KR"/>
        </w:rPr>
        <w:t>/MRDC</w:t>
      </w:r>
      <w:r w:rsidRPr="00F725D9">
        <w:t>-Capability</w:t>
      </w:r>
      <w:r w:rsidRPr="00F725D9">
        <w:rPr>
          <w:lang w:eastAsia="ko-KR"/>
        </w:rPr>
        <w:t xml:space="preserve"> </w:t>
      </w:r>
      <w:r w:rsidRPr="00F725D9">
        <w:t>except fdd-Add-UE-NR</w:t>
      </w:r>
      <w:r w:rsidRPr="00F725D9">
        <w:rPr>
          <w:lang w:eastAsia="ko-KR"/>
        </w:rPr>
        <w:t>/MRDC</w:t>
      </w:r>
      <w:ins w:id="115" w:author="CR#0329r2" w:date="2020-07-14T15:49:00Z">
        <w:r w:rsidR="00071325">
          <w:rPr>
            <w:lang w:eastAsia="ko-KR"/>
          </w:rPr>
          <w:t>/Sidelink</w:t>
        </w:r>
      </w:ins>
      <w:r w:rsidRPr="00F725D9">
        <w:t>-Capabilities, tdd-Add-UE-NR</w:t>
      </w:r>
      <w:r w:rsidRPr="00F725D9">
        <w:rPr>
          <w:lang w:eastAsia="ko-KR"/>
        </w:rPr>
        <w:t>/MRDC</w:t>
      </w:r>
      <w:ins w:id="116" w:author="CR#0329r2" w:date="2020-07-14T15:49:00Z">
        <w:r w:rsidR="00071325">
          <w:rPr>
            <w:lang w:eastAsia="ko-KR"/>
          </w:rPr>
          <w:t>/Sidelink</w:t>
        </w:r>
      </w:ins>
      <w:r w:rsidRPr="00F725D9">
        <w:t>-Capabilities, fr1-Add-UE-NR</w:t>
      </w:r>
      <w:r w:rsidRPr="00F725D9">
        <w:rPr>
          <w:lang w:eastAsia="ko-KR"/>
        </w:rPr>
        <w:t>/MRDC</w:t>
      </w:r>
      <w:r w:rsidRPr="00F725D9">
        <w:t>-Capabilities</w:t>
      </w:r>
      <w:r w:rsidRPr="00F725D9">
        <w:rPr>
          <w:lang w:eastAsia="ko-KR"/>
        </w:rPr>
        <w:t xml:space="preserve"> and</w:t>
      </w:r>
      <w:r w:rsidRPr="00F725D9">
        <w:t xml:space="preserve"> fr2-Add-UE-NR</w:t>
      </w:r>
      <w:r w:rsidRPr="00F725D9">
        <w:rPr>
          <w:lang w:eastAsia="ko-KR"/>
        </w:rPr>
        <w:t>/MRDC</w:t>
      </w:r>
      <w:r w:rsidRPr="00F725D9">
        <w:t>-Capabilities, to include the values applicable for all duplex mode(s) and frequency range(s) that the UE supports;</w:t>
      </w:r>
    </w:p>
    <w:p w:rsidR="00B550C1" w:rsidRPr="00F725D9" w:rsidRDefault="00B550C1" w:rsidP="0026000E">
      <w:pPr>
        <w:pStyle w:val="B1"/>
      </w:pPr>
      <w:r w:rsidRPr="00F725D9">
        <w:rPr>
          <w:lang w:eastAsia="ko-KR"/>
        </w:rPr>
        <w:t>1&gt;</w:t>
      </w:r>
      <w:r w:rsidR="00DB7FEA" w:rsidRPr="00F725D9">
        <w:rPr>
          <w:lang w:eastAsia="ko-KR"/>
        </w:rPr>
        <w:tab/>
      </w:r>
      <w:r w:rsidR="00F22254" w:rsidRPr="00F725D9">
        <w:rPr>
          <w:lang w:eastAsia="ko-KR"/>
        </w:rPr>
        <w:t>i</w:t>
      </w:r>
      <w:r w:rsidRPr="00F725D9">
        <w:rPr>
          <w:lang w:eastAsia="ko-KR"/>
        </w:rPr>
        <w:t xml:space="preserve">f UE supports both FDD and TDD and if </w:t>
      </w:r>
      <w:r w:rsidRPr="00F725D9">
        <w:t>(some of) the UE capability fields have a different value for FDD and TDD</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if for F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17" w:author="CR#0329r2" w:date="2020-07-14T15:49: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dd-Add-UE-NR/MRDC</w:t>
      </w:r>
      <w:ins w:id="118" w:author="CR#0329r2" w:date="2020-07-14T15:50:00Z">
        <w:r w:rsidR="00071325">
          <w:rPr>
            <w:lang w:eastAsia="ko-KR"/>
          </w:rPr>
          <w:t>/Sidelink</w:t>
        </w:r>
      </w:ins>
      <w:r w:rsidRPr="00F725D9">
        <w:rPr>
          <w:lang w:val="en-GB" w:eastAsia="ko-KR"/>
        </w:rPr>
        <w:t>-Capabilities and set it to include fields reflecting the additional functionality applicable for FDD;</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T</w:t>
      </w:r>
      <w:r w:rsidRPr="00F725D9">
        <w:rPr>
          <w:lang w:val="en-GB"/>
        </w:rPr>
        <w:t>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19" w:author="CR#0329r2" w:date="2020-07-14T15:50: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tdd-Add-UE-NR/MRDC</w:t>
      </w:r>
      <w:ins w:id="120" w:author="CR#0329r2" w:date="2020-07-14T15:50:00Z">
        <w:r w:rsidR="00071325">
          <w:rPr>
            <w:lang w:eastAsia="ko-KR"/>
          </w:rPr>
          <w:t>/Sidelink</w:t>
        </w:r>
      </w:ins>
      <w:r w:rsidRPr="00F725D9">
        <w:rPr>
          <w:lang w:val="en-GB" w:eastAsia="ko-KR"/>
        </w:rPr>
        <w:t>-Capabilities and set it to include fields reflecting the additional functionality applicable for TDD;</w:t>
      </w:r>
    </w:p>
    <w:p w:rsidR="00B550C1" w:rsidRPr="00F725D9" w:rsidRDefault="00B550C1" w:rsidP="00DB7FEA">
      <w:pPr>
        <w:pStyle w:val="B1"/>
        <w:rPr>
          <w:lang w:eastAsia="ko-KR"/>
        </w:rPr>
      </w:pPr>
      <w:r w:rsidRPr="00F725D9">
        <w:rPr>
          <w:lang w:eastAsia="ko-KR"/>
        </w:rPr>
        <w:t>1&gt;</w:t>
      </w:r>
      <w:r w:rsidR="00DB7FEA" w:rsidRPr="00F725D9">
        <w:rPr>
          <w:lang w:eastAsia="ko-KR"/>
        </w:rPr>
        <w:tab/>
      </w:r>
      <w:r w:rsidR="00F22254" w:rsidRPr="00F725D9">
        <w:rPr>
          <w:lang w:eastAsia="ko-KR"/>
        </w:rPr>
        <w:t>i</w:t>
      </w:r>
      <w:r w:rsidRPr="00F725D9">
        <w:rPr>
          <w:lang w:eastAsia="ko-KR"/>
        </w:rPr>
        <w:t>f UE supports both FR1 and FR2 and i</w:t>
      </w:r>
      <w:r w:rsidRPr="00F725D9">
        <w:t xml:space="preserve">f (some of) the UE capability fields have a different value for </w:t>
      </w:r>
      <w:r w:rsidRPr="00F725D9">
        <w:rPr>
          <w:lang w:eastAsia="ko-KR"/>
        </w:rPr>
        <w:t>FR1</w:t>
      </w:r>
      <w:r w:rsidRPr="00F725D9">
        <w:t xml:space="preserve"> and </w:t>
      </w:r>
      <w:r w:rsidRPr="00F725D9">
        <w:rPr>
          <w:lang w:eastAsia="ko-KR"/>
        </w:rPr>
        <w:t>FR2:</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 xml:space="preserve">if for </w:t>
      </w:r>
      <w:r w:rsidRPr="00F725D9">
        <w:rPr>
          <w:lang w:val="en-GB" w:eastAsia="ko-KR"/>
        </w:rPr>
        <w:t>FR1</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B550C1" w:rsidRPr="00F725D9" w:rsidRDefault="00B550C1" w:rsidP="0026000E">
      <w:pPr>
        <w:pStyle w:val="B3"/>
        <w:rPr>
          <w:lang w:val="en-GB" w:eastAsia="ko-KR"/>
        </w:rPr>
      </w:pPr>
      <w:r w:rsidRPr="00F725D9">
        <w:rPr>
          <w:lang w:val="en-GB" w:eastAsia="ko-KR"/>
        </w:rPr>
        <w:lastRenderedPageBreak/>
        <w:t>3&gt;</w:t>
      </w:r>
      <w:r w:rsidR="00DB7FEA" w:rsidRPr="00F725D9">
        <w:rPr>
          <w:lang w:val="en-GB" w:eastAsia="ko-KR"/>
        </w:rPr>
        <w:tab/>
      </w:r>
      <w:r w:rsidRPr="00F725D9">
        <w:rPr>
          <w:lang w:val="en-GB" w:eastAsia="ko-KR"/>
        </w:rPr>
        <w:t>include field fr1-Add-UE-NR/MRDC-Capabilities and set it to include fields reflecting the additional functionality applicable for FR1;</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FR2</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8C7D7A" w:rsidRPr="00F725D9" w:rsidRDefault="00B550C1" w:rsidP="006323BD">
      <w:pPr>
        <w:pStyle w:val="B3"/>
        <w:rPr>
          <w:lang w:val="en-GB"/>
        </w:rPr>
      </w:pPr>
      <w:r w:rsidRPr="00F725D9">
        <w:rPr>
          <w:lang w:val="en-GB" w:eastAsia="ko-KR"/>
        </w:rPr>
        <w:t>3&gt;</w:t>
      </w:r>
      <w:r w:rsidR="00DB7FEA" w:rsidRPr="00F725D9">
        <w:rPr>
          <w:lang w:val="en-GB" w:eastAsia="ko-KR"/>
        </w:rPr>
        <w:tab/>
      </w:r>
      <w:r w:rsidRPr="00F725D9">
        <w:rPr>
          <w:lang w:val="en-GB" w:eastAsia="ko-KR"/>
        </w:rPr>
        <w:t>include field fr2-Add-UE-NR/MRDC-Capabilities and set it to include fields reflecting the additional functionality applicable for FR2;</w:t>
      </w:r>
    </w:p>
    <w:p w:rsidR="00C539A9" w:rsidRDefault="008C7D7A" w:rsidP="00C539A9">
      <w:pPr>
        <w:pStyle w:val="NO"/>
        <w:rPr>
          <w:ins w:id="121" w:author="CR#0362" w:date="2020-07-15T13:32:00Z"/>
        </w:rPr>
      </w:pPr>
      <w:r w:rsidRPr="00F725D9">
        <w:t>NOTE</w:t>
      </w:r>
      <w:ins w:id="122" w:author="CR#0362" w:date="2020-07-15T13:32:00Z">
        <w:r w:rsidR="00C539A9">
          <w:t xml:space="preserve"> 1</w:t>
        </w:r>
      </w:ins>
      <w:r w:rsidRPr="00F725D9">
        <w:t>:</w:t>
      </w:r>
      <w:r w:rsidRPr="00F725D9">
        <w:tab/>
        <w:t xml:space="preserve">The fields which indicate </w:t>
      </w:r>
      <w:r w:rsidR="00C13E9E" w:rsidRPr="00F725D9">
        <w:t>"</w:t>
      </w:r>
      <w:r w:rsidRPr="00F725D9">
        <w:t>shall be set to 1</w:t>
      </w:r>
      <w:r w:rsidR="00C13E9E" w:rsidRPr="00F725D9">
        <w:t>"</w:t>
      </w:r>
      <w:r w:rsidRPr="00F725D9">
        <w:t xml:space="preserve"> </w:t>
      </w:r>
      <w:r w:rsidR="007F35BF" w:rsidRPr="00F725D9">
        <w:t xml:space="preserve">or "shall be set to </w:t>
      </w:r>
      <w:r w:rsidR="007F35BF" w:rsidRPr="00F725D9">
        <w:rPr>
          <w:i/>
        </w:rPr>
        <w:t>supported</w:t>
      </w:r>
      <w:r w:rsidR="007F35BF" w:rsidRPr="00F725D9">
        <w:t xml:space="preserve">" </w:t>
      </w:r>
      <w:r w:rsidRPr="00F725D9">
        <w:t>in the following tables means these features are purely mandatory and are assumed they are the same as mandatory without capability signaling.</w:t>
      </w:r>
    </w:p>
    <w:p w:rsidR="00190518" w:rsidRPr="00F725D9" w:rsidRDefault="00C539A9" w:rsidP="00C539A9">
      <w:pPr>
        <w:pStyle w:val="NO"/>
        <w:rPr>
          <w:lang w:eastAsia="ko-KR"/>
        </w:rPr>
      </w:pPr>
      <w:ins w:id="123" w:author="CR#0362" w:date="2020-07-15T13:32:00Z">
        <w:r w:rsidRPr="00EC0F54">
          <w:t>NOTE</w:t>
        </w:r>
        <w:r>
          <w:t xml:space="preserve"> </w:t>
        </w:r>
        <w:r>
          <w:t>2</w:t>
        </w:r>
        <w:r w:rsidRPr="00EC0F54">
          <w:t>:</w:t>
        </w:r>
        <w:r w:rsidRPr="00EC0F54">
          <w:tab/>
        </w:r>
        <w:r w:rsidRPr="00284202">
          <w:t xml:space="preserve">For the case where the UE is allowed to support different functionality between FDD and TDD and between FR1 and FR2 according to the specification, the UE capability indication is clarified in Annex </w:t>
        </w:r>
      </w:ins>
      <w:ins w:id="124" w:author="CR#0362" w:date="2020-07-15T13:38:00Z">
        <w:r>
          <w:t>B</w:t>
        </w:r>
      </w:ins>
      <w:ins w:id="125" w:author="CR#0362" w:date="2020-07-15T13:32:00Z">
        <w:r>
          <w:t>.</w:t>
        </w:r>
      </w:ins>
    </w:p>
    <w:p w:rsidR="00190518" w:rsidRPr="00F725D9" w:rsidRDefault="00190518" w:rsidP="00190518">
      <w:pPr>
        <w:rPr>
          <w:lang w:eastAsia="ja-JP"/>
        </w:rPr>
      </w:pPr>
      <w:r w:rsidRPr="00F725D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725D9">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725D9">
        <w:rPr>
          <w:lang w:eastAsia="ja-JP"/>
        </w:rPr>
        <w:t xml:space="preserve"> and the associated feature is considered mandatory with capability parameter, when the described condition is satisfied</w:t>
      </w:r>
      <w:r w:rsidRPr="00F725D9">
        <w:rPr>
          <w:lang w:eastAsia="ja-JP"/>
        </w:rPr>
        <w:t>. "FD" in the column indicates to refer the associated field description.</w:t>
      </w:r>
      <w:r w:rsidR="00307C22" w:rsidRPr="00F725D9">
        <w:rPr>
          <w:lang w:eastAsia="ja-JP"/>
        </w:rPr>
        <w:t xml:space="preserve"> Some parameters in subsequent clauses are not related to UE features and in the case, </w:t>
      </w:r>
      <w:r w:rsidR="000732DB" w:rsidRPr="00F725D9">
        <w:rPr>
          <w:lang w:eastAsia="ja-JP"/>
        </w:rPr>
        <w:t>"</w:t>
      </w:r>
      <w:r w:rsidR="00307C22" w:rsidRPr="00F725D9">
        <w:rPr>
          <w:lang w:eastAsia="ja-JP"/>
        </w:rPr>
        <w:t>N/A</w:t>
      </w:r>
      <w:r w:rsidR="000732DB" w:rsidRPr="00F725D9">
        <w:rPr>
          <w:lang w:eastAsia="ja-JP"/>
        </w:rPr>
        <w:t>"</w:t>
      </w:r>
      <w:r w:rsidR="00307C22" w:rsidRPr="00F725D9">
        <w:rPr>
          <w:lang w:eastAsia="ja-JP"/>
        </w:rPr>
        <w:t xml:space="preserve"> is indicated in the column.</w:t>
      </w:r>
    </w:p>
    <w:p w:rsidR="00B550C1" w:rsidRPr="00F725D9" w:rsidRDefault="00190518" w:rsidP="006323BD">
      <w:pPr>
        <w:rPr>
          <w:lang w:eastAsia="ja-JP"/>
        </w:rPr>
      </w:pPr>
      <w:r w:rsidRPr="00F725D9">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F725D9" w:rsidRDefault="004277B0" w:rsidP="00544A1F">
      <w:pPr>
        <w:pStyle w:val="Heading3"/>
      </w:pPr>
      <w:bookmarkStart w:id="126" w:name="_Toc12750887"/>
      <w:bookmarkStart w:id="127" w:name="_Toc29382251"/>
      <w:bookmarkStart w:id="128" w:name="_Toc37093368"/>
      <w:bookmarkStart w:id="129" w:name="_Toc37238644"/>
      <w:bookmarkStart w:id="130" w:name="_Toc37238758"/>
      <w:r w:rsidRPr="00F725D9">
        <w:lastRenderedPageBreak/>
        <w:t>4.</w:t>
      </w:r>
      <w:r w:rsidR="00D06DBF" w:rsidRPr="00F725D9">
        <w:t>2</w:t>
      </w:r>
      <w:r w:rsidR="00544A1F" w:rsidRPr="00F725D9">
        <w:t>.2</w:t>
      </w:r>
      <w:r w:rsidRPr="00F725D9">
        <w:tab/>
        <w:t>General parameters</w:t>
      </w:r>
      <w:bookmarkEnd w:id="126"/>
      <w:bookmarkEnd w:id="127"/>
      <w:bookmarkEnd w:id="128"/>
      <w:bookmarkEnd w:id="129"/>
      <w:bookmarkEnd w:id="1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25D9" w:rsidRPr="00F725D9" w:rsidTr="0026000E">
        <w:trPr>
          <w:cantSplit/>
          <w:tblHeader/>
        </w:trPr>
        <w:tc>
          <w:tcPr>
            <w:tcW w:w="6946" w:type="dxa"/>
          </w:tcPr>
          <w:p w:rsidR="00E5192D" w:rsidRPr="00F725D9" w:rsidRDefault="00E5192D" w:rsidP="00E5192D">
            <w:pPr>
              <w:pStyle w:val="TAH"/>
              <w:rPr>
                <w:rFonts w:cs="Arial"/>
                <w:szCs w:val="18"/>
                <w:lang w:val="en-GB"/>
              </w:rPr>
            </w:pPr>
            <w:r w:rsidRPr="00F725D9">
              <w:rPr>
                <w:rFonts w:cs="Arial"/>
                <w:szCs w:val="18"/>
                <w:lang w:val="en-GB"/>
              </w:rPr>
              <w:lastRenderedPageBreak/>
              <w:t>Definitions for parameters</w:t>
            </w:r>
          </w:p>
        </w:tc>
        <w:tc>
          <w:tcPr>
            <w:tcW w:w="709" w:type="dxa"/>
          </w:tcPr>
          <w:p w:rsidR="00E5192D" w:rsidRPr="00F725D9" w:rsidRDefault="00E5192D" w:rsidP="00E5192D">
            <w:pPr>
              <w:pStyle w:val="TAH"/>
              <w:rPr>
                <w:rFonts w:cs="Arial"/>
                <w:szCs w:val="18"/>
                <w:lang w:val="en-GB"/>
              </w:rPr>
            </w:pPr>
            <w:r w:rsidRPr="00F725D9">
              <w:rPr>
                <w:rFonts w:cs="Arial"/>
                <w:szCs w:val="18"/>
                <w:lang w:val="en-GB"/>
              </w:rPr>
              <w:t>Per</w:t>
            </w:r>
          </w:p>
        </w:tc>
        <w:tc>
          <w:tcPr>
            <w:tcW w:w="567" w:type="dxa"/>
          </w:tcPr>
          <w:p w:rsidR="00E5192D" w:rsidRPr="00F725D9" w:rsidRDefault="00E5192D" w:rsidP="00E5192D">
            <w:pPr>
              <w:pStyle w:val="TAH"/>
              <w:rPr>
                <w:rFonts w:cs="Arial"/>
                <w:szCs w:val="18"/>
                <w:lang w:val="en-GB"/>
              </w:rPr>
            </w:pPr>
            <w:r w:rsidRPr="00F725D9">
              <w:rPr>
                <w:rFonts w:cs="Arial"/>
                <w:szCs w:val="18"/>
                <w:lang w:val="en-GB"/>
              </w:rPr>
              <w:t>M</w:t>
            </w:r>
          </w:p>
        </w:tc>
        <w:tc>
          <w:tcPr>
            <w:tcW w:w="709" w:type="dxa"/>
          </w:tcPr>
          <w:p w:rsidR="00E5192D" w:rsidRPr="00F725D9" w:rsidRDefault="00E5192D" w:rsidP="00E5192D">
            <w:pPr>
              <w:pStyle w:val="TAH"/>
              <w:rPr>
                <w:rFonts w:cs="Arial"/>
                <w:szCs w:val="18"/>
                <w:lang w:val="en-GB"/>
              </w:rPr>
            </w:pPr>
            <w:r w:rsidRPr="00F725D9">
              <w:rPr>
                <w:rFonts w:cs="Arial"/>
                <w:szCs w:val="18"/>
                <w:lang w:val="en-GB"/>
              </w:rPr>
              <w:t>FDD-TDD DIFF</w:t>
            </w:r>
          </w:p>
        </w:tc>
        <w:tc>
          <w:tcPr>
            <w:tcW w:w="708" w:type="dxa"/>
          </w:tcPr>
          <w:p w:rsidR="00E5192D" w:rsidRPr="00F725D9" w:rsidRDefault="00E5192D" w:rsidP="00E5192D">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E5192D" w:rsidRPr="00F725D9" w:rsidRDefault="00E5192D" w:rsidP="00E5192D">
            <w:pPr>
              <w:pStyle w:val="TAH"/>
              <w:rPr>
                <w:rFonts w:cs="Arial"/>
                <w:szCs w:val="18"/>
                <w:lang w:val="en-GB"/>
              </w:rPr>
            </w:pPr>
            <w:r w:rsidRPr="00F725D9">
              <w:rPr>
                <w:lang w:val="en-GB"/>
              </w:rPr>
              <w:t>DIFF</w:t>
            </w:r>
          </w:p>
        </w:tc>
      </w:tr>
      <w:tr w:rsidR="00F725D9" w:rsidRPr="00F725D9" w:rsidTr="007F35BF">
        <w:trPr>
          <w:cantSplit/>
          <w:tblHeader/>
        </w:trPr>
        <w:tc>
          <w:tcPr>
            <w:tcW w:w="6946" w:type="dxa"/>
          </w:tcPr>
          <w:p w:rsidR="007F35BF" w:rsidRPr="00F725D9" w:rsidRDefault="007F35BF" w:rsidP="007F35BF">
            <w:pPr>
              <w:pStyle w:val="TAL"/>
              <w:rPr>
                <w:b/>
                <w:i/>
              </w:rPr>
            </w:pPr>
            <w:r w:rsidRPr="00F725D9">
              <w:rPr>
                <w:b/>
                <w:i/>
              </w:rPr>
              <w:t>accessStratumRelease</w:t>
            </w:r>
          </w:p>
          <w:p w:rsidR="007F35BF" w:rsidRPr="00F725D9" w:rsidRDefault="007F35BF" w:rsidP="00444BE3">
            <w:pPr>
              <w:pStyle w:val="TAL"/>
              <w:rPr>
                <w:rFonts w:cs="Arial"/>
                <w:szCs w:val="18"/>
              </w:rPr>
            </w:pPr>
            <w:r w:rsidRPr="00F725D9">
              <w:t>Indicates the access stratum release the UE supports as specified in TS 38.331 [9].</w:t>
            </w:r>
          </w:p>
        </w:tc>
        <w:tc>
          <w:tcPr>
            <w:tcW w:w="709" w:type="dxa"/>
          </w:tcPr>
          <w:p w:rsidR="007F35BF" w:rsidRPr="00F725D9" w:rsidRDefault="007F35BF" w:rsidP="00444BE3">
            <w:pPr>
              <w:pStyle w:val="TAL"/>
              <w:jc w:val="center"/>
              <w:rPr>
                <w:rFonts w:cs="Arial"/>
                <w:szCs w:val="18"/>
              </w:rPr>
            </w:pPr>
            <w:r w:rsidRPr="00F725D9">
              <w:t>UE</w:t>
            </w:r>
          </w:p>
        </w:tc>
        <w:tc>
          <w:tcPr>
            <w:tcW w:w="567" w:type="dxa"/>
          </w:tcPr>
          <w:p w:rsidR="007F35BF" w:rsidRPr="00F725D9" w:rsidRDefault="007F35BF" w:rsidP="00444BE3">
            <w:pPr>
              <w:pStyle w:val="TAL"/>
              <w:jc w:val="center"/>
              <w:rPr>
                <w:rFonts w:cs="Arial"/>
                <w:szCs w:val="18"/>
              </w:rPr>
            </w:pPr>
            <w:r w:rsidRPr="00F725D9">
              <w:t>Yes</w:t>
            </w:r>
          </w:p>
        </w:tc>
        <w:tc>
          <w:tcPr>
            <w:tcW w:w="709" w:type="dxa"/>
          </w:tcPr>
          <w:p w:rsidR="007F35BF" w:rsidRPr="00F725D9" w:rsidRDefault="007F35BF" w:rsidP="00444BE3">
            <w:pPr>
              <w:pStyle w:val="TAL"/>
              <w:jc w:val="center"/>
              <w:rPr>
                <w:rFonts w:cs="Arial"/>
                <w:szCs w:val="18"/>
              </w:rPr>
            </w:pPr>
            <w:r w:rsidRPr="00F725D9">
              <w:t>No</w:t>
            </w:r>
          </w:p>
        </w:tc>
        <w:tc>
          <w:tcPr>
            <w:tcW w:w="708" w:type="dxa"/>
          </w:tcPr>
          <w:p w:rsidR="007F35BF" w:rsidRPr="00F725D9" w:rsidRDefault="007F35BF" w:rsidP="00444BE3">
            <w:pPr>
              <w:pStyle w:val="TAL"/>
              <w:jc w:val="center"/>
            </w:pPr>
            <w:r w:rsidRPr="00F725D9">
              <w:rPr>
                <w:lang w:eastAsia="ja-JP"/>
              </w:rPr>
              <w:t>No</w:t>
            </w:r>
          </w:p>
        </w:tc>
      </w:tr>
      <w:tr w:rsidR="00F725D9" w:rsidRPr="00F725D9" w:rsidTr="0026000E">
        <w:trPr>
          <w:cantSplit/>
          <w:tblHeader/>
        </w:trPr>
        <w:tc>
          <w:tcPr>
            <w:tcW w:w="6946" w:type="dxa"/>
          </w:tcPr>
          <w:p w:rsidR="00E5192D" w:rsidRPr="00F725D9" w:rsidRDefault="00E5192D" w:rsidP="00E5192D">
            <w:pPr>
              <w:pStyle w:val="TAL"/>
              <w:rPr>
                <w:b/>
                <w:i/>
              </w:rPr>
            </w:pPr>
            <w:r w:rsidRPr="00F725D9">
              <w:rPr>
                <w:b/>
                <w:i/>
              </w:rPr>
              <w:t>delayBudgetReporting</w:t>
            </w:r>
          </w:p>
          <w:p w:rsidR="00E5192D" w:rsidRPr="00F725D9" w:rsidRDefault="00E5192D" w:rsidP="00E5192D">
            <w:pPr>
              <w:pStyle w:val="TAL"/>
            </w:pPr>
            <w:r w:rsidRPr="00F725D9">
              <w:t>Indicates whether the UE supports delay budget reporting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RDefault="00E5192D" w:rsidP="00E5192D">
            <w:pPr>
              <w:pStyle w:val="TAL"/>
              <w:jc w:val="center"/>
            </w:pPr>
            <w:r w:rsidRPr="00F725D9">
              <w:t>No</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rPr>
                <w:b/>
                <w:i/>
              </w:rPr>
            </w:pPr>
            <w:r w:rsidRPr="00F725D9">
              <w:rPr>
                <w:b/>
                <w:i/>
              </w:rPr>
              <w:t>dl-DedicatedMessageSegmentation-r16</w:t>
            </w:r>
          </w:p>
          <w:p w:rsidR="00180E53" w:rsidRPr="00F725D9" w:rsidRDefault="00180E53" w:rsidP="0040693E">
            <w:pPr>
              <w:pStyle w:val="TAL"/>
            </w:pPr>
            <w:r w:rsidRPr="00F725D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F725D9" w:rsidDel="00BD7553" w:rsidRDefault="00180E53" w:rsidP="0040693E">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lang w:eastAsia="ja-JP"/>
              </w:rPr>
              <w:t>No</w:t>
            </w:r>
          </w:p>
        </w:tc>
      </w:tr>
      <w:tr w:rsidR="00071325" w:rsidRPr="00F725D9" w:rsidTr="0040693E">
        <w:trPr>
          <w:cantSplit/>
          <w:ins w:id="131" w:author="CR#0329r2" w:date="2020-07-14T15:50:00Z"/>
        </w:trPr>
        <w:tc>
          <w:tcPr>
            <w:tcW w:w="6946"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132" w:author="CR#0329r2" w:date="2020-07-14T15:51:00Z"/>
                <w:b/>
                <w:iCs/>
              </w:rPr>
            </w:pPr>
            <w:bookmarkStart w:id="133" w:name="_Hlk39677092"/>
            <w:ins w:id="134" w:author="CR#0329r2" w:date="2020-07-14T15:51:00Z">
              <w:r>
                <w:rPr>
                  <w:b/>
                  <w:i/>
                </w:rPr>
                <w:t>drx-Preference</w:t>
              </w:r>
              <w:bookmarkEnd w:id="133"/>
              <w:r>
                <w:rPr>
                  <w:b/>
                  <w:i/>
                </w:rPr>
                <w:t>-r16</w:t>
              </w:r>
            </w:ins>
          </w:p>
          <w:p w:rsidR="00071325" w:rsidRPr="00F725D9" w:rsidRDefault="00071325" w:rsidP="00071325">
            <w:pPr>
              <w:pStyle w:val="TAL"/>
              <w:rPr>
                <w:ins w:id="135" w:author="CR#0329r2" w:date="2020-07-14T15:50:00Z"/>
                <w:b/>
                <w:i/>
              </w:rPr>
            </w:pPr>
            <w:ins w:id="136" w:author="CR#0329r2" w:date="2020-07-14T15:51:00Z">
              <w:r>
                <w:rPr>
                  <w:bCs/>
                  <w:iCs/>
                </w:rPr>
                <w:t>Indicates whether the UE supports providing its preference of a cell group on DRX parameters for power saving in RRC_CONNECTED,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37" w:author="CR#0329r2" w:date="2020-07-14T15:50:00Z"/>
                <w:rFonts w:cs="Arial"/>
                <w:bCs/>
                <w:iCs/>
                <w:szCs w:val="18"/>
              </w:rPr>
            </w:pPr>
            <w:ins w:id="138" w:author="CR#0329r2" w:date="2020-07-14T15:51:00Z">
              <w: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39" w:author="CR#0329r2" w:date="2020-07-14T15:50:00Z"/>
                <w:rFonts w:cs="Arial"/>
                <w:bCs/>
                <w:iCs/>
                <w:szCs w:val="18"/>
              </w:rPr>
            </w:pPr>
            <w:ins w:id="140" w:author="CR#0329r2" w:date="2020-07-14T15:51:00Z">
              <w: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41" w:author="CR#0329r2" w:date="2020-07-14T15:50:00Z"/>
                <w:rFonts w:cs="Arial"/>
                <w:bCs/>
                <w:iCs/>
                <w:szCs w:val="18"/>
              </w:rPr>
            </w:pPr>
            <w:ins w:id="142" w:author="CR#0329r2" w:date="2020-07-14T15:51:00Z">
              <w:r>
                <w:t>No</w:t>
              </w:r>
            </w:ins>
          </w:p>
        </w:tc>
        <w:tc>
          <w:tcPr>
            <w:tcW w:w="70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43" w:author="CR#0329r2" w:date="2020-07-14T15:50:00Z"/>
                <w:lang w:eastAsia="ja-JP"/>
              </w:rPr>
            </w:pPr>
            <w:ins w:id="144" w:author="CR#0329r2" w:date="2020-07-14T15:51:00Z">
              <w:r>
                <w:rPr>
                  <w:lang w:eastAsia="ja-JP"/>
                </w:rPr>
                <w:t>No</w:t>
              </w:r>
            </w:ins>
          </w:p>
        </w:tc>
      </w:tr>
      <w:tr w:rsidR="00F725D9" w:rsidRPr="00F725D9" w:rsidTr="0026000E">
        <w:trPr>
          <w:cantSplit/>
        </w:trPr>
        <w:tc>
          <w:tcPr>
            <w:tcW w:w="6946" w:type="dxa"/>
          </w:tcPr>
          <w:p w:rsidR="00E5192D" w:rsidRPr="00F725D9" w:rsidRDefault="00E5192D" w:rsidP="00E5192D">
            <w:pPr>
              <w:pStyle w:val="TAL"/>
              <w:rPr>
                <w:b/>
                <w:i/>
              </w:rPr>
            </w:pPr>
            <w:r w:rsidRPr="00F725D9">
              <w:rPr>
                <w:b/>
                <w:i/>
              </w:rPr>
              <w:t>inactiveState</w:t>
            </w:r>
          </w:p>
          <w:p w:rsidR="00E5192D" w:rsidRPr="00F725D9" w:rsidRDefault="00E5192D" w:rsidP="00E5192D">
            <w:pPr>
              <w:pStyle w:val="TAL"/>
            </w:pPr>
            <w:r w:rsidRPr="00F725D9">
              <w:t>Indicates whether the UE supports RRC_</w:t>
            </w:r>
            <w:r w:rsidR="00BD67F9" w:rsidRPr="00F725D9">
              <w:t>INACTIVE</w:t>
            </w:r>
            <w:r w:rsidRPr="00F725D9">
              <w:t xml:space="preserve">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Del="00BD7553" w:rsidRDefault="00E5192D" w:rsidP="00E5192D">
            <w:pPr>
              <w:pStyle w:val="TAL"/>
              <w:jc w:val="center"/>
            </w:pPr>
            <w:r w:rsidRPr="00F725D9">
              <w:t>Yes</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Pr>
          <w:p w:rsidR="008E2D32" w:rsidRPr="00F725D9" w:rsidRDefault="008E2D32" w:rsidP="0040693E">
            <w:pPr>
              <w:keepNext/>
              <w:keepLines/>
              <w:spacing w:after="0"/>
              <w:rPr>
                <w:rFonts w:ascii="Arial" w:hAnsi="Arial"/>
                <w:b/>
                <w:i/>
                <w:sz w:val="18"/>
              </w:rPr>
            </w:pPr>
            <w:r w:rsidRPr="00F725D9">
              <w:rPr>
                <w:rFonts w:ascii="Arial" w:hAnsi="Arial"/>
                <w:b/>
                <w:i/>
                <w:sz w:val="18"/>
              </w:rPr>
              <w:t>inDeviceCoexInd</w:t>
            </w:r>
            <w:r w:rsidR="004F5EB8" w:rsidRPr="00F725D9">
              <w:rPr>
                <w:rFonts w:ascii="Arial" w:hAnsi="Arial"/>
                <w:b/>
                <w:i/>
                <w:sz w:val="18"/>
              </w:rPr>
              <w:t>-r16</w:t>
            </w:r>
          </w:p>
          <w:p w:rsidR="008E2D32" w:rsidRPr="00F725D9" w:rsidRDefault="008E2D32" w:rsidP="0040693E">
            <w:pPr>
              <w:pStyle w:val="TAL"/>
              <w:rPr>
                <w:b/>
                <w:i/>
              </w:rPr>
            </w:pPr>
            <w:r w:rsidRPr="00F725D9">
              <w:t>Indicates whether the UE supports IDC (In-Device Coexistence) assistance information as specified in TS 38.331 [9].</w:t>
            </w:r>
          </w:p>
        </w:tc>
        <w:tc>
          <w:tcPr>
            <w:tcW w:w="709" w:type="dxa"/>
          </w:tcPr>
          <w:p w:rsidR="008E2D32" w:rsidRPr="00F725D9" w:rsidRDefault="008E2D32" w:rsidP="0040693E">
            <w:pPr>
              <w:pStyle w:val="TAL"/>
              <w:jc w:val="center"/>
            </w:pPr>
            <w:r w:rsidRPr="00F725D9">
              <w:rPr>
                <w:lang w:eastAsia="zh-CN"/>
              </w:rPr>
              <w:t>UE</w:t>
            </w:r>
          </w:p>
        </w:tc>
        <w:tc>
          <w:tcPr>
            <w:tcW w:w="567" w:type="dxa"/>
          </w:tcPr>
          <w:p w:rsidR="008E2D32" w:rsidRPr="00F725D9" w:rsidRDefault="008E2D32" w:rsidP="0040693E">
            <w:pPr>
              <w:pStyle w:val="TAL"/>
              <w:jc w:val="center"/>
            </w:pPr>
            <w:r w:rsidRPr="00F725D9">
              <w:rPr>
                <w:lang w:eastAsia="zh-CN"/>
              </w:rPr>
              <w:t>No</w:t>
            </w:r>
          </w:p>
        </w:tc>
        <w:tc>
          <w:tcPr>
            <w:tcW w:w="709" w:type="dxa"/>
          </w:tcPr>
          <w:p w:rsidR="008E2D32" w:rsidRPr="00F725D9" w:rsidRDefault="008E2D32" w:rsidP="0040693E">
            <w:pPr>
              <w:pStyle w:val="TAL"/>
              <w:jc w:val="center"/>
            </w:pPr>
            <w:r w:rsidRPr="00F725D9">
              <w:rPr>
                <w:lang w:eastAsia="zh-CN"/>
              </w:rPr>
              <w:t>No</w:t>
            </w:r>
          </w:p>
        </w:tc>
        <w:tc>
          <w:tcPr>
            <w:tcW w:w="708" w:type="dxa"/>
          </w:tcPr>
          <w:p w:rsidR="008E2D32" w:rsidRPr="00F725D9" w:rsidRDefault="008E2D32" w:rsidP="0040693E">
            <w:pPr>
              <w:pStyle w:val="TAL"/>
              <w:jc w:val="center"/>
              <w:rPr>
                <w:lang w:eastAsia="ja-JP"/>
              </w:rPr>
            </w:pPr>
            <w:r w:rsidRPr="00F725D9">
              <w:rPr>
                <w:lang w:eastAsia="ja-JP"/>
              </w:rPr>
              <w:t>No</w:t>
            </w:r>
          </w:p>
        </w:tc>
      </w:tr>
      <w:tr w:rsidR="00071325" w:rsidRPr="00F725D9" w:rsidTr="0040693E">
        <w:trPr>
          <w:cantSplit/>
          <w:ins w:id="145" w:author="CR#0329r2" w:date="2020-07-14T15:51:00Z"/>
        </w:trPr>
        <w:tc>
          <w:tcPr>
            <w:tcW w:w="6946" w:type="dxa"/>
          </w:tcPr>
          <w:p w:rsidR="00071325" w:rsidRDefault="00071325" w:rsidP="00071325">
            <w:pPr>
              <w:pStyle w:val="TAL"/>
              <w:rPr>
                <w:ins w:id="146" w:author="CR#0329r2" w:date="2020-07-14T15:51:00Z"/>
                <w:b/>
                <w:i/>
              </w:rPr>
            </w:pPr>
            <w:ins w:id="147" w:author="CR#0329r2" w:date="2020-07-14T15:51:00Z">
              <w:r>
                <w:rPr>
                  <w:b/>
                  <w:i/>
                </w:rPr>
                <w:t>maxBW-Preference-r16</w:t>
              </w:r>
            </w:ins>
          </w:p>
          <w:p w:rsidR="00071325" w:rsidRPr="00F725D9" w:rsidRDefault="00071325" w:rsidP="00071325">
            <w:pPr>
              <w:keepNext/>
              <w:keepLines/>
              <w:spacing w:after="0"/>
              <w:rPr>
                <w:ins w:id="148" w:author="CR#0329r2" w:date="2020-07-14T15:51:00Z"/>
                <w:rFonts w:ascii="Arial" w:hAnsi="Arial"/>
                <w:b/>
                <w:i/>
                <w:sz w:val="18"/>
              </w:rPr>
            </w:pPr>
            <w:ins w:id="149" w:author="CR#0329r2" w:date="2020-07-14T15:51:00Z">
              <w:r>
                <w:rPr>
                  <w:bCs/>
                  <w:iCs/>
                </w:rPr>
                <w:t>Indicate whether the UE supports providing its preference of a cell group on the maximum aggregated bandwidth for power saving in RRC_CONNECTED, as specified in TS 38.331 [9].</w:t>
              </w:r>
            </w:ins>
          </w:p>
        </w:tc>
        <w:tc>
          <w:tcPr>
            <w:tcW w:w="709" w:type="dxa"/>
          </w:tcPr>
          <w:p w:rsidR="00071325" w:rsidRPr="00F725D9" w:rsidRDefault="00071325" w:rsidP="00071325">
            <w:pPr>
              <w:pStyle w:val="TAL"/>
              <w:jc w:val="center"/>
              <w:rPr>
                <w:ins w:id="150" w:author="CR#0329r2" w:date="2020-07-14T15:51:00Z"/>
                <w:lang w:eastAsia="zh-CN"/>
              </w:rPr>
            </w:pPr>
            <w:ins w:id="151" w:author="CR#0329r2" w:date="2020-07-14T15:51:00Z">
              <w:r>
                <w:t>UE</w:t>
              </w:r>
            </w:ins>
          </w:p>
        </w:tc>
        <w:tc>
          <w:tcPr>
            <w:tcW w:w="567" w:type="dxa"/>
          </w:tcPr>
          <w:p w:rsidR="00071325" w:rsidRPr="00F725D9" w:rsidRDefault="00071325" w:rsidP="00071325">
            <w:pPr>
              <w:pStyle w:val="TAL"/>
              <w:jc w:val="center"/>
              <w:rPr>
                <w:ins w:id="152" w:author="CR#0329r2" w:date="2020-07-14T15:51:00Z"/>
                <w:lang w:eastAsia="zh-CN"/>
              </w:rPr>
            </w:pPr>
            <w:ins w:id="153" w:author="CR#0329r2" w:date="2020-07-14T15:51:00Z">
              <w:r>
                <w:t>No</w:t>
              </w:r>
            </w:ins>
          </w:p>
        </w:tc>
        <w:tc>
          <w:tcPr>
            <w:tcW w:w="709" w:type="dxa"/>
          </w:tcPr>
          <w:p w:rsidR="00071325" w:rsidRPr="00F725D9" w:rsidRDefault="00071325" w:rsidP="00071325">
            <w:pPr>
              <w:pStyle w:val="TAL"/>
              <w:jc w:val="center"/>
              <w:rPr>
                <w:ins w:id="154" w:author="CR#0329r2" w:date="2020-07-14T15:51:00Z"/>
                <w:lang w:eastAsia="zh-CN"/>
              </w:rPr>
            </w:pPr>
            <w:ins w:id="155" w:author="CR#0329r2" w:date="2020-07-14T15:51:00Z">
              <w:r>
                <w:t>No</w:t>
              </w:r>
            </w:ins>
          </w:p>
        </w:tc>
        <w:tc>
          <w:tcPr>
            <w:tcW w:w="708" w:type="dxa"/>
          </w:tcPr>
          <w:p w:rsidR="00071325" w:rsidRPr="00F725D9" w:rsidRDefault="00071325" w:rsidP="00071325">
            <w:pPr>
              <w:pStyle w:val="TAL"/>
              <w:jc w:val="center"/>
              <w:rPr>
                <w:ins w:id="156" w:author="CR#0329r2" w:date="2020-07-14T15:51:00Z"/>
                <w:lang w:eastAsia="ja-JP"/>
              </w:rPr>
            </w:pPr>
            <w:ins w:id="157" w:author="CR#0329r2" w:date="2020-07-14T15:51:00Z">
              <w:r>
                <w:rPr>
                  <w:lang w:eastAsia="ja-JP"/>
                </w:rPr>
                <w:t>Yes</w:t>
              </w:r>
            </w:ins>
          </w:p>
        </w:tc>
      </w:tr>
      <w:tr w:rsidR="00071325" w:rsidRPr="00F725D9" w:rsidTr="0040693E">
        <w:trPr>
          <w:cantSplit/>
          <w:ins w:id="158" w:author="CR#0329r2" w:date="2020-07-14T15:51:00Z"/>
        </w:trPr>
        <w:tc>
          <w:tcPr>
            <w:tcW w:w="6946" w:type="dxa"/>
          </w:tcPr>
          <w:p w:rsidR="00071325" w:rsidRDefault="00071325" w:rsidP="00071325">
            <w:pPr>
              <w:pStyle w:val="TAL"/>
              <w:rPr>
                <w:ins w:id="159" w:author="CR#0329r2" w:date="2020-07-14T15:51:00Z"/>
                <w:bCs/>
                <w:iCs/>
              </w:rPr>
            </w:pPr>
            <w:ins w:id="160" w:author="CR#0329r2" w:date="2020-07-14T15:51:00Z">
              <w:r>
                <w:rPr>
                  <w:b/>
                  <w:i/>
                </w:rPr>
                <w:t>maxCC-Preference-r16</w:t>
              </w:r>
            </w:ins>
          </w:p>
          <w:p w:rsidR="00071325" w:rsidRPr="00F725D9" w:rsidRDefault="00071325" w:rsidP="00071325">
            <w:pPr>
              <w:keepNext/>
              <w:keepLines/>
              <w:spacing w:after="0"/>
              <w:rPr>
                <w:ins w:id="161" w:author="CR#0329r2" w:date="2020-07-14T15:51:00Z"/>
                <w:rFonts w:ascii="Arial" w:hAnsi="Arial"/>
                <w:b/>
                <w:i/>
                <w:sz w:val="18"/>
              </w:rPr>
            </w:pPr>
            <w:ins w:id="162" w:author="CR#0329r2" w:date="2020-07-14T15:51:00Z">
              <w:r>
                <w:rPr>
                  <w:bCs/>
                  <w:iCs/>
                </w:rPr>
                <w:t>Indicate whether the UE supports providing its preference of a cell group on the maximum number of secondary component carriers for power saving in RRC_CONNECTED, as specified in TS 38.331 [9].</w:t>
              </w:r>
            </w:ins>
          </w:p>
        </w:tc>
        <w:tc>
          <w:tcPr>
            <w:tcW w:w="709" w:type="dxa"/>
          </w:tcPr>
          <w:p w:rsidR="00071325" w:rsidRPr="00F725D9" w:rsidRDefault="00071325" w:rsidP="00071325">
            <w:pPr>
              <w:pStyle w:val="TAL"/>
              <w:jc w:val="center"/>
              <w:rPr>
                <w:ins w:id="163" w:author="CR#0329r2" w:date="2020-07-14T15:51:00Z"/>
                <w:lang w:eastAsia="zh-CN"/>
              </w:rPr>
            </w:pPr>
            <w:ins w:id="164" w:author="CR#0329r2" w:date="2020-07-14T15:51:00Z">
              <w:r>
                <w:t>UE</w:t>
              </w:r>
            </w:ins>
          </w:p>
        </w:tc>
        <w:tc>
          <w:tcPr>
            <w:tcW w:w="567" w:type="dxa"/>
          </w:tcPr>
          <w:p w:rsidR="00071325" w:rsidRPr="00F725D9" w:rsidRDefault="00071325" w:rsidP="00071325">
            <w:pPr>
              <w:pStyle w:val="TAL"/>
              <w:jc w:val="center"/>
              <w:rPr>
                <w:ins w:id="165" w:author="CR#0329r2" w:date="2020-07-14T15:51:00Z"/>
                <w:lang w:eastAsia="zh-CN"/>
              </w:rPr>
            </w:pPr>
            <w:ins w:id="166" w:author="CR#0329r2" w:date="2020-07-14T15:51:00Z">
              <w:r>
                <w:t>No</w:t>
              </w:r>
            </w:ins>
          </w:p>
        </w:tc>
        <w:tc>
          <w:tcPr>
            <w:tcW w:w="709" w:type="dxa"/>
          </w:tcPr>
          <w:p w:rsidR="00071325" w:rsidRPr="00F725D9" w:rsidRDefault="00071325" w:rsidP="00071325">
            <w:pPr>
              <w:pStyle w:val="TAL"/>
              <w:jc w:val="center"/>
              <w:rPr>
                <w:ins w:id="167" w:author="CR#0329r2" w:date="2020-07-14T15:51:00Z"/>
                <w:lang w:eastAsia="zh-CN"/>
              </w:rPr>
            </w:pPr>
            <w:ins w:id="168" w:author="CR#0329r2" w:date="2020-07-14T15:51:00Z">
              <w:r>
                <w:t>No</w:t>
              </w:r>
            </w:ins>
          </w:p>
        </w:tc>
        <w:tc>
          <w:tcPr>
            <w:tcW w:w="708" w:type="dxa"/>
          </w:tcPr>
          <w:p w:rsidR="00071325" w:rsidRPr="00F725D9" w:rsidRDefault="00071325" w:rsidP="00071325">
            <w:pPr>
              <w:pStyle w:val="TAL"/>
              <w:jc w:val="center"/>
              <w:rPr>
                <w:ins w:id="169" w:author="CR#0329r2" w:date="2020-07-14T15:51:00Z"/>
                <w:lang w:eastAsia="ja-JP"/>
              </w:rPr>
            </w:pPr>
            <w:ins w:id="170" w:author="CR#0329r2" w:date="2020-07-14T15:51:00Z">
              <w:r>
                <w:rPr>
                  <w:lang w:eastAsia="ja-JP"/>
                </w:rPr>
                <w:t>No</w:t>
              </w:r>
            </w:ins>
          </w:p>
        </w:tc>
      </w:tr>
      <w:tr w:rsidR="00071325" w:rsidRPr="00F725D9" w:rsidTr="0040693E">
        <w:trPr>
          <w:cantSplit/>
          <w:ins w:id="171" w:author="CR#0329r2" w:date="2020-07-14T15:50:00Z"/>
        </w:trPr>
        <w:tc>
          <w:tcPr>
            <w:tcW w:w="6946" w:type="dxa"/>
          </w:tcPr>
          <w:p w:rsidR="00071325" w:rsidRDefault="00071325" w:rsidP="00071325">
            <w:pPr>
              <w:pStyle w:val="TAL"/>
              <w:rPr>
                <w:ins w:id="172" w:author="CR#0329r2" w:date="2020-07-14T15:51:00Z"/>
                <w:b/>
                <w:bCs/>
                <w:i/>
                <w:iCs/>
              </w:rPr>
            </w:pPr>
            <w:ins w:id="173" w:author="CR#0329r2" w:date="2020-07-14T15:51:00Z">
              <w:r>
                <w:rPr>
                  <w:b/>
                  <w:bCs/>
                  <w:i/>
                  <w:iCs/>
                </w:rPr>
                <w:t>maxMIMO-LayerPreference-r16</w:t>
              </w:r>
            </w:ins>
          </w:p>
          <w:p w:rsidR="00071325" w:rsidRPr="00F725D9" w:rsidRDefault="00071325" w:rsidP="00071325">
            <w:pPr>
              <w:keepNext/>
              <w:keepLines/>
              <w:spacing w:after="0"/>
              <w:rPr>
                <w:ins w:id="174" w:author="CR#0329r2" w:date="2020-07-14T15:50:00Z"/>
                <w:rFonts w:ascii="Arial" w:hAnsi="Arial"/>
                <w:b/>
                <w:i/>
                <w:sz w:val="18"/>
              </w:rPr>
            </w:pPr>
            <w:ins w:id="175" w:author="CR#0329r2" w:date="2020-07-14T15:51:00Z">
              <w:r>
                <w:rPr>
                  <w:bCs/>
                  <w:iCs/>
                </w:rPr>
                <w:t>Indicate whether the UE supports providing its preference of a cell group on the maximum number of MIMO layers for power saving in RRC_CONNECTED, as specified in TS 38.331 [9].</w:t>
              </w:r>
            </w:ins>
          </w:p>
        </w:tc>
        <w:tc>
          <w:tcPr>
            <w:tcW w:w="709" w:type="dxa"/>
          </w:tcPr>
          <w:p w:rsidR="00071325" w:rsidRPr="00F725D9" w:rsidRDefault="00071325" w:rsidP="00071325">
            <w:pPr>
              <w:pStyle w:val="TAL"/>
              <w:jc w:val="center"/>
              <w:rPr>
                <w:ins w:id="176" w:author="CR#0329r2" w:date="2020-07-14T15:50:00Z"/>
                <w:lang w:eastAsia="zh-CN"/>
              </w:rPr>
            </w:pPr>
            <w:ins w:id="177" w:author="CR#0329r2" w:date="2020-07-14T15:51:00Z">
              <w:r>
                <w:t>UE</w:t>
              </w:r>
            </w:ins>
          </w:p>
        </w:tc>
        <w:tc>
          <w:tcPr>
            <w:tcW w:w="567" w:type="dxa"/>
          </w:tcPr>
          <w:p w:rsidR="00071325" w:rsidRPr="00F725D9" w:rsidRDefault="00071325" w:rsidP="00071325">
            <w:pPr>
              <w:pStyle w:val="TAL"/>
              <w:jc w:val="center"/>
              <w:rPr>
                <w:ins w:id="178" w:author="CR#0329r2" w:date="2020-07-14T15:50:00Z"/>
                <w:lang w:eastAsia="zh-CN"/>
              </w:rPr>
            </w:pPr>
            <w:ins w:id="179" w:author="CR#0329r2" w:date="2020-07-14T15:51:00Z">
              <w:r>
                <w:rPr>
                  <w:lang w:eastAsia="ja-JP"/>
                </w:rPr>
                <w:t>No</w:t>
              </w:r>
            </w:ins>
          </w:p>
        </w:tc>
        <w:tc>
          <w:tcPr>
            <w:tcW w:w="709" w:type="dxa"/>
          </w:tcPr>
          <w:p w:rsidR="00071325" w:rsidRPr="00F725D9" w:rsidRDefault="00071325" w:rsidP="00071325">
            <w:pPr>
              <w:pStyle w:val="TAL"/>
              <w:jc w:val="center"/>
              <w:rPr>
                <w:ins w:id="180" w:author="CR#0329r2" w:date="2020-07-14T15:50:00Z"/>
                <w:lang w:eastAsia="zh-CN"/>
              </w:rPr>
            </w:pPr>
            <w:ins w:id="181" w:author="CR#0329r2" w:date="2020-07-14T15:51:00Z">
              <w:r>
                <w:rPr>
                  <w:lang w:eastAsia="ja-JP"/>
                </w:rPr>
                <w:t>No</w:t>
              </w:r>
            </w:ins>
          </w:p>
        </w:tc>
        <w:tc>
          <w:tcPr>
            <w:tcW w:w="708" w:type="dxa"/>
          </w:tcPr>
          <w:p w:rsidR="00071325" w:rsidRPr="00F725D9" w:rsidRDefault="00071325" w:rsidP="00071325">
            <w:pPr>
              <w:pStyle w:val="TAL"/>
              <w:jc w:val="center"/>
              <w:rPr>
                <w:ins w:id="182" w:author="CR#0329r2" w:date="2020-07-14T15:50:00Z"/>
                <w:lang w:eastAsia="ja-JP"/>
              </w:rPr>
            </w:pPr>
            <w:ins w:id="183" w:author="CR#0329r2" w:date="2020-07-14T15:51:00Z">
              <w:r>
                <w:rPr>
                  <w:lang w:eastAsia="ja-JP"/>
                </w:rPr>
                <w:t>Yes</w:t>
              </w:r>
            </w:ins>
          </w:p>
        </w:tc>
      </w:tr>
      <w:tr w:rsidR="00071325" w:rsidRPr="00F725D9" w:rsidTr="0040693E">
        <w:trPr>
          <w:cantSplit/>
          <w:ins w:id="184" w:author="CR#0329r2" w:date="2020-07-14T15:50:00Z"/>
        </w:trPr>
        <w:tc>
          <w:tcPr>
            <w:tcW w:w="6946" w:type="dxa"/>
          </w:tcPr>
          <w:p w:rsidR="00071325" w:rsidRDefault="00071325" w:rsidP="00071325">
            <w:pPr>
              <w:pStyle w:val="TAL"/>
              <w:rPr>
                <w:ins w:id="185" w:author="CR#0329r2" w:date="2020-07-14T15:51:00Z"/>
                <w:b/>
                <w:i/>
                <w:lang w:eastAsia="ja-JP"/>
              </w:rPr>
            </w:pPr>
            <w:ins w:id="186" w:author="CR#0329r2" w:date="2020-07-14T15:51:00Z">
              <w:r>
                <w:rPr>
                  <w:b/>
                  <w:i/>
                  <w:lang w:eastAsia="ja-JP"/>
                </w:rPr>
                <w:t>mcgRLF-RecoveryViaSCG-r16</w:t>
              </w:r>
            </w:ins>
          </w:p>
          <w:p w:rsidR="00071325" w:rsidRPr="00F725D9" w:rsidRDefault="00071325" w:rsidP="00071325">
            <w:pPr>
              <w:keepNext/>
              <w:keepLines/>
              <w:spacing w:after="0"/>
              <w:rPr>
                <w:ins w:id="187" w:author="CR#0329r2" w:date="2020-07-14T15:50:00Z"/>
                <w:rFonts w:ascii="Arial" w:hAnsi="Arial"/>
                <w:b/>
                <w:i/>
                <w:sz w:val="18"/>
              </w:rPr>
            </w:pPr>
            <w:ins w:id="188" w:author="CR#0329r2" w:date="2020-07-14T15:51:00Z">
              <w:r>
                <w:rPr>
                  <w:lang w:eastAsia="ja-JP"/>
                </w:rPr>
                <w:t>Indicates whether the UE supports recovery from MCG RLF via split SRB1 (if supported) and via SRB3 (if supported) as specified in TS 38.331[9].</w:t>
              </w:r>
            </w:ins>
          </w:p>
        </w:tc>
        <w:tc>
          <w:tcPr>
            <w:tcW w:w="709" w:type="dxa"/>
          </w:tcPr>
          <w:p w:rsidR="00071325" w:rsidRPr="00F725D9" w:rsidRDefault="00071325" w:rsidP="00071325">
            <w:pPr>
              <w:pStyle w:val="TAL"/>
              <w:jc w:val="center"/>
              <w:rPr>
                <w:ins w:id="189" w:author="CR#0329r2" w:date="2020-07-14T15:50:00Z"/>
                <w:lang w:eastAsia="zh-CN"/>
              </w:rPr>
            </w:pPr>
            <w:ins w:id="190" w:author="CR#0329r2" w:date="2020-07-14T15:51:00Z">
              <w:r>
                <w:rPr>
                  <w:lang w:eastAsia="ja-JP"/>
                </w:rPr>
                <w:t>UE</w:t>
              </w:r>
            </w:ins>
          </w:p>
        </w:tc>
        <w:tc>
          <w:tcPr>
            <w:tcW w:w="567" w:type="dxa"/>
          </w:tcPr>
          <w:p w:rsidR="00071325" w:rsidRPr="00F725D9" w:rsidRDefault="00071325" w:rsidP="00071325">
            <w:pPr>
              <w:pStyle w:val="TAL"/>
              <w:jc w:val="center"/>
              <w:rPr>
                <w:ins w:id="191" w:author="CR#0329r2" w:date="2020-07-14T15:50:00Z"/>
                <w:lang w:eastAsia="zh-CN"/>
              </w:rPr>
            </w:pPr>
            <w:ins w:id="192" w:author="CR#0329r2" w:date="2020-07-14T15:51:00Z">
              <w:r>
                <w:rPr>
                  <w:lang w:eastAsia="ja-JP"/>
                </w:rPr>
                <w:t>No</w:t>
              </w:r>
            </w:ins>
          </w:p>
        </w:tc>
        <w:tc>
          <w:tcPr>
            <w:tcW w:w="709" w:type="dxa"/>
          </w:tcPr>
          <w:p w:rsidR="00071325" w:rsidRPr="00F725D9" w:rsidRDefault="00071325" w:rsidP="00071325">
            <w:pPr>
              <w:pStyle w:val="TAL"/>
              <w:jc w:val="center"/>
              <w:rPr>
                <w:ins w:id="193" w:author="CR#0329r2" w:date="2020-07-14T15:50:00Z"/>
                <w:lang w:eastAsia="zh-CN"/>
              </w:rPr>
            </w:pPr>
            <w:ins w:id="194" w:author="CR#0329r2" w:date="2020-07-14T15:51:00Z">
              <w:r>
                <w:rPr>
                  <w:lang w:eastAsia="ja-JP"/>
                </w:rPr>
                <w:t>No</w:t>
              </w:r>
            </w:ins>
          </w:p>
        </w:tc>
        <w:tc>
          <w:tcPr>
            <w:tcW w:w="708" w:type="dxa"/>
          </w:tcPr>
          <w:p w:rsidR="00071325" w:rsidRPr="00F725D9" w:rsidRDefault="00071325" w:rsidP="00071325">
            <w:pPr>
              <w:pStyle w:val="TAL"/>
              <w:jc w:val="center"/>
              <w:rPr>
                <w:ins w:id="195" w:author="CR#0329r2" w:date="2020-07-14T15:50:00Z"/>
                <w:lang w:eastAsia="ja-JP"/>
              </w:rPr>
            </w:pPr>
            <w:ins w:id="196" w:author="CR#0329r2" w:date="2020-07-14T15:51:00Z">
              <w:r>
                <w:rPr>
                  <w:lang w:eastAsia="ja-JP"/>
                </w:rPr>
                <w:t>No</w:t>
              </w:r>
            </w:ins>
          </w:p>
        </w:tc>
      </w:tr>
      <w:tr w:rsidR="00071325" w:rsidRPr="00F725D9" w:rsidTr="0040693E">
        <w:trPr>
          <w:cantSplit/>
          <w:ins w:id="197" w:author="CR#0329r2" w:date="2020-07-14T15:50:00Z"/>
        </w:trPr>
        <w:tc>
          <w:tcPr>
            <w:tcW w:w="6946" w:type="dxa"/>
          </w:tcPr>
          <w:p w:rsidR="00071325" w:rsidRDefault="00071325" w:rsidP="00071325">
            <w:pPr>
              <w:pStyle w:val="TAL"/>
              <w:rPr>
                <w:ins w:id="198" w:author="CR#0329r2" w:date="2020-07-14T15:51:00Z"/>
                <w:b/>
                <w:i/>
              </w:rPr>
            </w:pPr>
            <w:ins w:id="199" w:author="CR#0329r2" w:date="2020-07-14T15:51:00Z">
              <w:r>
                <w:rPr>
                  <w:b/>
                  <w:i/>
                </w:rPr>
                <w:t>minSchedulingOffsetPreference-r16</w:t>
              </w:r>
            </w:ins>
          </w:p>
          <w:p w:rsidR="00071325" w:rsidRPr="00F725D9" w:rsidRDefault="00071325" w:rsidP="00071325">
            <w:pPr>
              <w:keepNext/>
              <w:keepLines/>
              <w:spacing w:after="0"/>
              <w:rPr>
                <w:ins w:id="200" w:author="CR#0329r2" w:date="2020-07-14T15:50:00Z"/>
                <w:rFonts w:ascii="Arial" w:hAnsi="Arial"/>
                <w:b/>
                <w:i/>
                <w:sz w:val="18"/>
              </w:rPr>
            </w:pPr>
            <w:ins w:id="201" w:author="CR#0329r2" w:date="2020-07-14T15:51:00Z">
              <w:r w:rsidRPr="00B142A7">
                <w:t>Indicate whether the UE supports providing its preference on the minimum scheduling offset for cross-slot scheduling of the cell group for power saving in RRC_CONNECTED, as specified in TS 38.331 [9]</w:t>
              </w:r>
              <w:r w:rsidDel="00B142A7">
                <w:t xml:space="preserve">minimum </w:t>
              </w:r>
              <w:r>
                <w:t>.</w:t>
              </w:r>
            </w:ins>
          </w:p>
        </w:tc>
        <w:tc>
          <w:tcPr>
            <w:tcW w:w="709" w:type="dxa"/>
          </w:tcPr>
          <w:p w:rsidR="00071325" w:rsidRPr="00F725D9" w:rsidRDefault="00071325" w:rsidP="00071325">
            <w:pPr>
              <w:pStyle w:val="TAL"/>
              <w:jc w:val="center"/>
              <w:rPr>
                <w:ins w:id="202" w:author="CR#0329r2" w:date="2020-07-14T15:50:00Z"/>
                <w:lang w:eastAsia="zh-CN"/>
              </w:rPr>
            </w:pPr>
            <w:ins w:id="203" w:author="CR#0329r2" w:date="2020-07-14T15:51:00Z">
              <w:r>
                <w:t>UE</w:t>
              </w:r>
            </w:ins>
          </w:p>
        </w:tc>
        <w:tc>
          <w:tcPr>
            <w:tcW w:w="567" w:type="dxa"/>
          </w:tcPr>
          <w:p w:rsidR="00071325" w:rsidRPr="00F725D9" w:rsidRDefault="00071325" w:rsidP="00071325">
            <w:pPr>
              <w:pStyle w:val="TAL"/>
              <w:jc w:val="center"/>
              <w:rPr>
                <w:ins w:id="204" w:author="CR#0329r2" w:date="2020-07-14T15:50:00Z"/>
                <w:lang w:eastAsia="zh-CN"/>
              </w:rPr>
            </w:pPr>
            <w:ins w:id="205" w:author="CR#0329r2" w:date="2020-07-14T15:51:00Z">
              <w:r>
                <w:t>No</w:t>
              </w:r>
            </w:ins>
          </w:p>
        </w:tc>
        <w:tc>
          <w:tcPr>
            <w:tcW w:w="709" w:type="dxa"/>
          </w:tcPr>
          <w:p w:rsidR="00071325" w:rsidRPr="00F725D9" w:rsidRDefault="00071325" w:rsidP="00071325">
            <w:pPr>
              <w:pStyle w:val="TAL"/>
              <w:jc w:val="center"/>
              <w:rPr>
                <w:ins w:id="206" w:author="CR#0329r2" w:date="2020-07-14T15:50:00Z"/>
                <w:lang w:eastAsia="zh-CN"/>
              </w:rPr>
            </w:pPr>
            <w:ins w:id="207" w:author="CR#0329r2" w:date="2020-07-14T15:51:00Z">
              <w:r>
                <w:t>No</w:t>
              </w:r>
            </w:ins>
          </w:p>
        </w:tc>
        <w:tc>
          <w:tcPr>
            <w:tcW w:w="708" w:type="dxa"/>
          </w:tcPr>
          <w:p w:rsidR="00071325" w:rsidRPr="00F725D9" w:rsidRDefault="00071325" w:rsidP="00071325">
            <w:pPr>
              <w:pStyle w:val="TAL"/>
              <w:jc w:val="center"/>
              <w:rPr>
                <w:ins w:id="208" w:author="CR#0329r2" w:date="2020-07-14T15:50:00Z"/>
                <w:lang w:eastAsia="ja-JP"/>
              </w:rPr>
            </w:pPr>
            <w:ins w:id="209" w:author="CR#0329r2" w:date="2020-07-14T15:51:00Z">
              <w:r>
                <w:t>No</w:t>
              </w:r>
            </w:ins>
          </w:p>
        </w:tc>
      </w:tr>
      <w:tr w:rsidR="00071325" w:rsidRPr="00F725D9" w:rsidTr="0040693E">
        <w:trPr>
          <w:cantSplit/>
          <w:ins w:id="210" w:author="CR#0329r2" w:date="2020-07-14T15:50:00Z"/>
        </w:trPr>
        <w:tc>
          <w:tcPr>
            <w:tcW w:w="6946" w:type="dxa"/>
          </w:tcPr>
          <w:p w:rsidR="00071325" w:rsidRDefault="00071325" w:rsidP="00071325">
            <w:pPr>
              <w:keepNext/>
              <w:keepLines/>
              <w:spacing w:after="0"/>
              <w:rPr>
                <w:ins w:id="211" w:author="CR#0329r2" w:date="2020-07-14T15:51:00Z"/>
                <w:rFonts w:ascii="Arial" w:hAnsi="Arial"/>
                <w:b/>
                <w:i/>
                <w:sz w:val="18"/>
              </w:rPr>
            </w:pPr>
            <w:ins w:id="212" w:author="CR#0329r2" w:date="2020-07-14T15:51:00Z">
              <w:r>
                <w:rPr>
                  <w:rFonts w:ascii="Arial" w:hAnsi="Arial"/>
                  <w:b/>
                  <w:i/>
                  <w:sz w:val="18"/>
                </w:rPr>
                <w:t>onDemandSIB-Connected-r16</w:t>
              </w:r>
            </w:ins>
          </w:p>
          <w:p w:rsidR="00071325" w:rsidRPr="00F725D9" w:rsidRDefault="00071325" w:rsidP="00071325">
            <w:pPr>
              <w:keepNext/>
              <w:keepLines/>
              <w:spacing w:after="0"/>
              <w:rPr>
                <w:ins w:id="213" w:author="CR#0329r2" w:date="2020-07-14T15:50:00Z"/>
                <w:rFonts w:ascii="Arial" w:hAnsi="Arial"/>
                <w:b/>
                <w:i/>
                <w:sz w:val="18"/>
              </w:rPr>
            </w:pPr>
            <w:ins w:id="214" w:author="CR#0329r2" w:date="2020-07-14T15:51:00Z">
              <w:r>
                <w:rPr>
                  <w:rFonts w:ascii="Arial" w:hAnsi="Arial"/>
                  <w:bCs/>
                  <w:iCs/>
                  <w:sz w:val="18"/>
                </w:rPr>
                <w:t>Indicates whether the UE supports the on-demand request procedure of SIB(s) or posSIB(s) while in RRC_CONNECTED, as specified in TS 38.331 [9].</w:t>
              </w:r>
            </w:ins>
          </w:p>
        </w:tc>
        <w:tc>
          <w:tcPr>
            <w:tcW w:w="709" w:type="dxa"/>
          </w:tcPr>
          <w:p w:rsidR="00071325" w:rsidRPr="00F725D9" w:rsidRDefault="00071325" w:rsidP="00071325">
            <w:pPr>
              <w:pStyle w:val="TAL"/>
              <w:jc w:val="center"/>
              <w:rPr>
                <w:ins w:id="215" w:author="CR#0329r2" w:date="2020-07-14T15:50:00Z"/>
                <w:lang w:eastAsia="zh-CN"/>
              </w:rPr>
            </w:pPr>
            <w:ins w:id="216" w:author="CR#0329r2" w:date="2020-07-14T15:52:00Z">
              <w:r>
                <w:rPr>
                  <w:lang w:eastAsia="zh-CN"/>
                </w:rPr>
                <w:t>UE</w:t>
              </w:r>
            </w:ins>
          </w:p>
        </w:tc>
        <w:tc>
          <w:tcPr>
            <w:tcW w:w="567" w:type="dxa"/>
          </w:tcPr>
          <w:p w:rsidR="00071325" w:rsidRPr="00F725D9" w:rsidRDefault="00071325" w:rsidP="00071325">
            <w:pPr>
              <w:pStyle w:val="TAL"/>
              <w:jc w:val="center"/>
              <w:rPr>
                <w:ins w:id="217" w:author="CR#0329r2" w:date="2020-07-14T15:50:00Z"/>
                <w:lang w:eastAsia="zh-CN"/>
              </w:rPr>
            </w:pPr>
            <w:ins w:id="218" w:author="CR#0329r2" w:date="2020-07-14T15:52:00Z">
              <w:r>
                <w:rPr>
                  <w:lang w:eastAsia="zh-CN"/>
                </w:rPr>
                <w:t>No</w:t>
              </w:r>
            </w:ins>
          </w:p>
        </w:tc>
        <w:tc>
          <w:tcPr>
            <w:tcW w:w="709" w:type="dxa"/>
          </w:tcPr>
          <w:p w:rsidR="00071325" w:rsidRPr="00F725D9" w:rsidRDefault="00071325" w:rsidP="00071325">
            <w:pPr>
              <w:pStyle w:val="TAL"/>
              <w:jc w:val="center"/>
              <w:rPr>
                <w:ins w:id="219" w:author="CR#0329r2" w:date="2020-07-14T15:50:00Z"/>
                <w:lang w:eastAsia="zh-CN"/>
              </w:rPr>
            </w:pPr>
            <w:ins w:id="220" w:author="CR#0329r2" w:date="2020-07-14T15:52:00Z">
              <w:r>
                <w:rPr>
                  <w:lang w:eastAsia="zh-CN"/>
                </w:rPr>
                <w:t>No</w:t>
              </w:r>
            </w:ins>
          </w:p>
        </w:tc>
        <w:tc>
          <w:tcPr>
            <w:tcW w:w="708" w:type="dxa"/>
          </w:tcPr>
          <w:p w:rsidR="00071325" w:rsidRPr="00F725D9" w:rsidRDefault="00071325" w:rsidP="00071325">
            <w:pPr>
              <w:pStyle w:val="TAL"/>
              <w:jc w:val="center"/>
              <w:rPr>
                <w:ins w:id="221" w:author="CR#0329r2" w:date="2020-07-14T15:50:00Z"/>
                <w:lang w:eastAsia="ja-JP"/>
              </w:rPr>
            </w:pPr>
            <w:ins w:id="222" w:author="CR#0329r2" w:date="2020-07-14T15:52:00Z">
              <w:r>
                <w:t>No</w:t>
              </w:r>
            </w:ins>
          </w:p>
        </w:tc>
      </w:tr>
      <w:tr w:rsidR="00F725D9" w:rsidRPr="00F725D9" w:rsidTr="0026000E">
        <w:trPr>
          <w:cantSplit/>
        </w:trPr>
        <w:tc>
          <w:tcPr>
            <w:tcW w:w="6946" w:type="dxa"/>
          </w:tcPr>
          <w:p w:rsidR="00FD7152" w:rsidRPr="00F725D9" w:rsidRDefault="00FD7152" w:rsidP="00FD7152">
            <w:pPr>
              <w:keepNext/>
              <w:keepLines/>
              <w:spacing w:after="0"/>
              <w:rPr>
                <w:rFonts w:ascii="Arial" w:hAnsi="Arial"/>
                <w:b/>
                <w:i/>
                <w:sz w:val="18"/>
              </w:rPr>
            </w:pPr>
            <w:r w:rsidRPr="00F725D9">
              <w:rPr>
                <w:rFonts w:ascii="Arial" w:hAnsi="Arial"/>
                <w:b/>
                <w:i/>
                <w:sz w:val="18"/>
              </w:rPr>
              <w:t>overheatingInd</w:t>
            </w:r>
          </w:p>
          <w:p w:rsidR="00FD7152" w:rsidRPr="00F725D9" w:rsidRDefault="00FD7152" w:rsidP="00FD7152">
            <w:pPr>
              <w:pStyle w:val="TAL"/>
              <w:rPr>
                <w:b/>
                <w:i/>
              </w:rPr>
            </w:pPr>
            <w:r w:rsidRPr="00F725D9">
              <w:t>Indicates whether the UE supports overheating assistance information.</w:t>
            </w:r>
          </w:p>
        </w:tc>
        <w:tc>
          <w:tcPr>
            <w:tcW w:w="709" w:type="dxa"/>
          </w:tcPr>
          <w:p w:rsidR="00FD7152" w:rsidRPr="00F725D9" w:rsidRDefault="00FD7152" w:rsidP="00FD7152">
            <w:pPr>
              <w:pStyle w:val="TAL"/>
              <w:jc w:val="center"/>
            </w:pPr>
            <w:r w:rsidRPr="00F725D9">
              <w:rPr>
                <w:lang w:eastAsia="zh-CN"/>
              </w:rPr>
              <w:t>UE</w:t>
            </w:r>
          </w:p>
        </w:tc>
        <w:tc>
          <w:tcPr>
            <w:tcW w:w="567" w:type="dxa"/>
          </w:tcPr>
          <w:p w:rsidR="00FD7152" w:rsidRPr="00F725D9" w:rsidRDefault="00FD7152" w:rsidP="00FD7152">
            <w:pPr>
              <w:pStyle w:val="TAL"/>
              <w:jc w:val="center"/>
            </w:pPr>
            <w:r w:rsidRPr="00F725D9">
              <w:rPr>
                <w:lang w:eastAsia="zh-CN"/>
              </w:rPr>
              <w:t>No</w:t>
            </w:r>
          </w:p>
        </w:tc>
        <w:tc>
          <w:tcPr>
            <w:tcW w:w="709" w:type="dxa"/>
          </w:tcPr>
          <w:p w:rsidR="00FD7152" w:rsidRPr="00F725D9" w:rsidRDefault="00FD7152" w:rsidP="00FD7152">
            <w:pPr>
              <w:pStyle w:val="TAL"/>
              <w:jc w:val="center"/>
            </w:pPr>
            <w:r w:rsidRPr="00F725D9">
              <w:rPr>
                <w:lang w:eastAsia="zh-CN"/>
              </w:rPr>
              <w:t>No</w:t>
            </w:r>
          </w:p>
        </w:tc>
        <w:tc>
          <w:tcPr>
            <w:tcW w:w="708" w:type="dxa"/>
          </w:tcPr>
          <w:p w:rsidR="00FD7152" w:rsidRPr="00F725D9" w:rsidRDefault="00F22254" w:rsidP="00FD7152">
            <w:pPr>
              <w:pStyle w:val="TAL"/>
              <w:jc w:val="center"/>
              <w:rPr>
                <w:lang w:eastAsia="ja-JP"/>
              </w:rPr>
            </w:pPr>
            <w:r w:rsidRPr="00F725D9">
              <w:rPr>
                <w:lang w:eastAsia="ja-JP"/>
              </w:rPr>
              <w:t>No</w:t>
            </w:r>
          </w:p>
        </w:tc>
      </w:tr>
      <w:tr w:rsidR="00F725D9" w:rsidRPr="00F725D9" w:rsidTr="0026000E">
        <w:trPr>
          <w:cantSplit/>
        </w:trPr>
        <w:tc>
          <w:tcPr>
            <w:tcW w:w="6946" w:type="dxa"/>
          </w:tcPr>
          <w:p w:rsidR="00BC3C95" w:rsidRPr="00F725D9" w:rsidRDefault="00BC3C95" w:rsidP="00BC3C95">
            <w:pPr>
              <w:pStyle w:val="TAL"/>
              <w:rPr>
                <w:i/>
                <w:lang w:eastAsia="en-GB"/>
              </w:rPr>
            </w:pPr>
            <w:r w:rsidRPr="00F725D9">
              <w:rPr>
                <w:b/>
                <w:i/>
              </w:rPr>
              <w:t>reducedCP-Latency</w:t>
            </w:r>
          </w:p>
          <w:p w:rsidR="00BC3C95" w:rsidRPr="00F725D9" w:rsidRDefault="00BC3C95" w:rsidP="00BC3C95">
            <w:pPr>
              <w:keepNext/>
              <w:keepLines/>
              <w:spacing w:after="0"/>
              <w:rPr>
                <w:rFonts w:ascii="Arial" w:hAnsi="Arial"/>
                <w:b/>
                <w:i/>
                <w:sz w:val="18"/>
              </w:rPr>
            </w:pPr>
            <w:r w:rsidRPr="00F725D9">
              <w:rPr>
                <w:rFonts w:ascii="Arial" w:eastAsia="Times New Roman" w:hAnsi="Arial"/>
                <w:sz w:val="18"/>
                <w:lang w:eastAsia="x-none"/>
              </w:rPr>
              <w:t>Indicates whether the UE supports reduced control plane latency as defined in TS 38.331 [9]</w:t>
            </w:r>
          </w:p>
        </w:tc>
        <w:tc>
          <w:tcPr>
            <w:tcW w:w="709" w:type="dxa"/>
          </w:tcPr>
          <w:p w:rsidR="00BC3C95" w:rsidRPr="00F725D9" w:rsidRDefault="00BC3C95" w:rsidP="00BC3C95">
            <w:pPr>
              <w:pStyle w:val="TAL"/>
              <w:jc w:val="center"/>
              <w:rPr>
                <w:lang w:eastAsia="zh-CN"/>
              </w:rPr>
            </w:pPr>
            <w:r w:rsidRPr="00F725D9">
              <w:rPr>
                <w:rFonts w:eastAsia="SimSun"/>
                <w:lang w:eastAsia="zh-CN"/>
              </w:rPr>
              <w:t>UE</w:t>
            </w:r>
          </w:p>
        </w:tc>
        <w:tc>
          <w:tcPr>
            <w:tcW w:w="567" w:type="dxa"/>
          </w:tcPr>
          <w:p w:rsidR="00BC3C95" w:rsidRPr="00F725D9" w:rsidRDefault="00BC3C95" w:rsidP="00BC3C95">
            <w:pPr>
              <w:pStyle w:val="TAL"/>
              <w:jc w:val="center"/>
              <w:rPr>
                <w:lang w:eastAsia="zh-CN"/>
              </w:rPr>
            </w:pPr>
            <w:r w:rsidRPr="00F725D9">
              <w:rPr>
                <w:rFonts w:eastAsia="SimSun"/>
                <w:lang w:eastAsia="zh-CN"/>
              </w:rPr>
              <w:t>No</w:t>
            </w:r>
          </w:p>
        </w:tc>
        <w:tc>
          <w:tcPr>
            <w:tcW w:w="709" w:type="dxa"/>
          </w:tcPr>
          <w:p w:rsidR="00BC3C95" w:rsidRPr="00F725D9" w:rsidRDefault="00BC3C95" w:rsidP="00BC3C95">
            <w:pPr>
              <w:pStyle w:val="TAL"/>
              <w:jc w:val="center"/>
              <w:rPr>
                <w:lang w:eastAsia="zh-CN"/>
              </w:rPr>
            </w:pPr>
            <w:r w:rsidRPr="00F725D9">
              <w:rPr>
                <w:rFonts w:eastAsia="SimSun"/>
                <w:lang w:eastAsia="zh-CN"/>
              </w:rPr>
              <w:t>No</w:t>
            </w:r>
          </w:p>
        </w:tc>
        <w:tc>
          <w:tcPr>
            <w:tcW w:w="708" w:type="dxa"/>
          </w:tcPr>
          <w:p w:rsidR="00BC3C95" w:rsidRPr="00F725D9" w:rsidRDefault="00BC3C95" w:rsidP="00BC3C95">
            <w:pPr>
              <w:pStyle w:val="TAL"/>
              <w:jc w:val="center"/>
              <w:rPr>
                <w:lang w:eastAsia="ja-JP"/>
              </w:rPr>
            </w:pPr>
            <w:r w:rsidRPr="00F725D9">
              <w:rPr>
                <w:rFonts w:eastAsia="SimSun"/>
                <w:lang w:eastAsia="zh-CN"/>
              </w:rPr>
              <w:t>No</w:t>
            </w:r>
          </w:p>
        </w:tc>
      </w:tr>
      <w:tr w:rsidR="00071325" w:rsidRPr="00F725D9" w:rsidTr="0026000E">
        <w:trPr>
          <w:cantSplit/>
          <w:ins w:id="223" w:author="CR#0329r2" w:date="2020-07-14T15:52:00Z"/>
        </w:trPr>
        <w:tc>
          <w:tcPr>
            <w:tcW w:w="6946" w:type="dxa"/>
          </w:tcPr>
          <w:p w:rsidR="00071325" w:rsidRDefault="00071325" w:rsidP="00071325">
            <w:pPr>
              <w:pStyle w:val="TAL"/>
              <w:rPr>
                <w:ins w:id="224" w:author="CR#0329r2" w:date="2020-07-14T15:52:00Z"/>
                <w:b/>
                <w:i/>
              </w:rPr>
            </w:pPr>
            <w:ins w:id="225" w:author="CR#0329r2" w:date="2020-07-14T15:52:00Z">
              <w:r>
                <w:rPr>
                  <w:b/>
                  <w:i/>
                </w:rPr>
                <w:t>referenceTimeProvision-r16</w:t>
              </w:r>
            </w:ins>
          </w:p>
          <w:p w:rsidR="00071325" w:rsidRPr="00F725D9" w:rsidRDefault="00071325" w:rsidP="00071325">
            <w:pPr>
              <w:pStyle w:val="TAL"/>
              <w:rPr>
                <w:ins w:id="226" w:author="CR#0329r2" w:date="2020-07-14T15:52:00Z"/>
                <w:b/>
                <w:i/>
              </w:rPr>
            </w:pPr>
            <w:ins w:id="227" w:author="CR#0329r2" w:date="2020-07-14T15:52:00Z">
              <w:r>
                <w:t>Indicates whether the UE supports provision of referenceTimeInfo in DLInformationTransfer message and in SIB9 and reference time information preference indication via assistance information, as specified in TS 38.331 [9].</w:t>
              </w:r>
            </w:ins>
          </w:p>
        </w:tc>
        <w:tc>
          <w:tcPr>
            <w:tcW w:w="709" w:type="dxa"/>
          </w:tcPr>
          <w:p w:rsidR="00071325" w:rsidRPr="00F725D9" w:rsidRDefault="00071325" w:rsidP="00071325">
            <w:pPr>
              <w:pStyle w:val="TAL"/>
              <w:jc w:val="center"/>
              <w:rPr>
                <w:ins w:id="228" w:author="CR#0329r2" w:date="2020-07-14T15:52:00Z"/>
                <w:rFonts w:eastAsia="SimSun"/>
                <w:lang w:eastAsia="zh-CN"/>
              </w:rPr>
            </w:pPr>
            <w:ins w:id="229" w:author="CR#0329r2" w:date="2020-07-14T15:52:00Z">
              <w:r>
                <w:t>UE</w:t>
              </w:r>
            </w:ins>
          </w:p>
        </w:tc>
        <w:tc>
          <w:tcPr>
            <w:tcW w:w="567" w:type="dxa"/>
          </w:tcPr>
          <w:p w:rsidR="00071325" w:rsidRPr="00F725D9" w:rsidRDefault="00071325" w:rsidP="00071325">
            <w:pPr>
              <w:pStyle w:val="TAL"/>
              <w:jc w:val="center"/>
              <w:rPr>
                <w:ins w:id="230" w:author="CR#0329r2" w:date="2020-07-14T15:52:00Z"/>
                <w:rFonts w:eastAsia="SimSun"/>
                <w:lang w:eastAsia="zh-CN"/>
              </w:rPr>
            </w:pPr>
            <w:ins w:id="231" w:author="CR#0329r2" w:date="2020-07-14T15:52:00Z">
              <w:r>
                <w:t>No</w:t>
              </w:r>
            </w:ins>
          </w:p>
        </w:tc>
        <w:tc>
          <w:tcPr>
            <w:tcW w:w="709" w:type="dxa"/>
          </w:tcPr>
          <w:p w:rsidR="00071325" w:rsidRPr="00F725D9" w:rsidRDefault="00071325" w:rsidP="00071325">
            <w:pPr>
              <w:pStyle w:val="TAL"/>
              <w:jc w:val="center"/>
              <w:rPr>
                <w:ins w:id="232" w:author="CR#0329r2" w:date="2020-07-14T15:52:00Z"/>
                <w:rFonts w:eastAsia="SimSun"/>
                <w:lang w:eastAsia="zh-CN"/>
              </w:rPr>
            </w:pPr>
            <w:ins w:id="233" w:author="CR#0329r2" w:date="2020-07-14T15:52:00Z">
              <w:r>
                <w:t>No</w:t>
              </w:r>
            </w:ins>
          </w:p>
        </w:tc>
        <w:tc>
          <w:tcPr>
            <w:tcW w:w="708" w:type="dxa"/>
          </w:tcPr>
          <w:p w:rsidR="00071325" w:rsidRPr="00F725D9" w:rsidRDefault="00071325" w:rsidP="00071325">
            <w:pPr>
              <w:pStyle w:val="TAL"/>
              <w:jc w:val="center"/>
              <w:rPr>
                <w:ins w:id="234" w:author="CR#0329r2" w:date="2020-07-14T15:52:00Z"/>
                <w:rFonts w:eastAsia="SimSun"/>
                <w:lang w:eastAsia="zh-CN"/>
              </w:rPr>
            </w:pPr>
            <w:ins w:id="235" w:author="CR#0329r2" w:date="2020-07-14T15:52:00Z">
              <w:r>
                <w:rPr>
                  <w:lang w:eastAsia="ja-JP"/>
                </w:rPr>
                <w:t>No</w:t>
              </w:r>
            </w:ins>
          </w:p>
        </w:tc>
      </w:tr>
      <w:tr w:rsidR="00071325" w:rsidRPr="00F725D9" w:rsidTr="0026000E">
        <w:trPr>
          <w:cantSplit/>
          <w:ins w:id="236" w:author="CR#0329r2" w:date="2020-07-14T15:52:00Z"/>
        </w:trPr>
        <w:tc>
          <w:tcPr>
            <w:tcW w:w="6946" w:type="dxa"/>
          </w:tcPr>
          <w:p w:rsidR="00071325" w:rsidRDefault="00071325" w:rsidP="00071325">
            <w:pPr>
              <w:pStyle w:val="TAL"/>
              <w:rPr>
                <w:ins w:id="237" w:author="CR#0329r2" w:date="2020-07-14T15:52:00Z"/>
                <w:b/>
                <w:i/>
              </w:rPr>
            </w:pPr>
            <w:ins w:id="238" w:author="CR#0329r2" w:date="2020-07-14T15:52:00Z">
              <w:r>
                <w:rPr>
                  <w:b/>
                  <w:i/>
                </w:rPr>
                <w:t>releasePreference-r16</w:t>
              </w:r>
            </w:ins>
          </w:p>
          <w:p w:rsidR="00071325" w:rsidRPr="00F725D9" w:rsidRDefault="00071325" w:rsidP="00071325">
            <w:pPr>
              <w:pStyle w:val="TAL"/>
              <w:rPr>
                <w:ins w:id="239" w:author="CR#0329r2" w:date="2020-07-14T15:52:00Z"/>
                <w:b/>
                <w:i/>
              </w:rPr>
            </w:pPr>
            <w:ins w:id="240" w:author="CR#0329r2" w:date="2020-07-14T15:52:00Z">
              <w:r>
                <w:rPr>
                  <w:bCs/>
                  <w:iCs/>
                </w:rPr>
                <w:t>Indicates whether the UE supports providing its preference assistance information to transition out of RRC_CONNECTED for power saving, as specified in TS 38.331 [9].</w:t>
              </w:r>
            </w:ins>
          </w:p>
        </w:tc>
        <w:tc>
          <w:tcPr>
            <w:tcW w:w="709" w:type="dxa"/>
          </w:tcPr>
          <w:p w:rsidR="00071325" w:rsidRPr="00F725D9" w:rsidRDefault="00071325" w:rsidP="00071325">
            <w:pPr>
              <w:pStyle w:val="TAL"/>
              <w:jc w:val="center"/>
              <w:rPr>
                <w:ins w:id="241" w:author="CR#0329r2" w:date="2020-07-14T15:52:00Z"/>
                <w:rFonts w:eastAsia="SimSun"/>
                <w:lang w:eastAsia="zh-CN"/>
              </w:rPr>
            </w:pPr>
            <w:ins w:id="242" w:author="CR#0329r2" w:date="2020-07-14T15:52:00Z">
              <w:r>
                <w:rPr>
                  <w:rFonts w:eastAsia="SimSun"/>
                  <w:lang w:eastAsia="zh-CN"/>
                </w:rPr>
                <w:t>UE</w:t>
              </w:r>
            </w:ins>
          </w:p>
        </w:tc>
        <w:tc>
          <w:tcPr>
            <w:tcW w:w="567" w:type="dxa"/>
          </w:tcPr>
          <w:p w:rsidR="00071325" w:rsidRPr="00F725D9" w:rsidRDefault="00071325" w:rsidP="00071325">
            <w:pPr>
              <w:pStyle w:val="TAL"/>
              <w:jc w:val="center"/>
              <w:rPr>
                <w:ins w:id="243" w:author="CR#0329r2" w:date="2020-07-14T15:52:00Z"/>
                <w:rFonts w:eastAsia="SimSun"/>
                <w:lang w:eastAsia="zh-CN"/>
              </w:rPr>
            </w:pPr>
            <w:ins w:id="244" w:author="CR#0329r2" w:date="2020-07-14T15:52:00Z">
              <w:r>
                <w:t>No</w:t>
              </w:r>
            </w:ins>
          </w:p>
        </w:tc>
        <w:tc>
          <w:tcPr>
            <w:tcW w:w="709" w:type="dxa"/>
          </w:tcPr>
          <w:p w:rsidR="00071325" w:rsidRPr="00F725D9" w:rsidRDefault="00071325" w:rsidP="00071325">
            <w:pPr>
              <w:pStyle w:val="TAL"/>
              <w:jc w:val="center"/>
              <w:rPr>
                <w:ins w:id="245" w:author="CR#0329r2" w:date="2020-07-14T15:52:00Z"/>
                <w:rFonts w:eastAsia="SimSun"/>
                <w:lang w:eastAsia="zh-CN"/>
              </w:rPr>
            </w:pPr>
            <w:ins w:id="246" w:author="CR#0329r2" w:date="2020-07-14T15:52:00Z">
              <w:r>
                <w:t>No</w:t>
              </w:r>
            </w:ins>
          </w:p>
        </w:tc>
        <w:tc>
          <w:tcPr>
            <w:tcW w:w="708" w:type="dxa"/>
          </w:tcPr>
          <w:p w:rsidR="00071325" w:rsidRPr="00F725D9" w:rsidRDefault="00071325" w:rsidP="00071325">
            <w:pPr>
              <w:pStyle w:val="TAL"/>
              <w:jc w:val="center"/>
              <w:rPr>
                <w:ins w:id="247" w:author="CR#0329r2" w:date="2020-07-14T15:52:00Z"/>
                <w:rFonts w:eastAsia="SimSun"/>
                <w:lang w:eastAsia="zh-CN"/>
              </w:rPr>
            </w:pPr>
            <w:ins w:id="248" w:author="CR#0329r2" w:date="2020-07-14T15:52:00Z">
              <w:r>
                <w:rPr>
                  <w:lang w:eastAsia="ja-JP"/>
                </w:rPr>
                <w:t>No</w:t>
              </w:r>
            </w:ins>
          </w:p>
        </w:tc>
      </w:tr>
      <w:tr w:rsidR="00071325" w:rsidRPr="00F725D9" w:rsidTr="0026000E">
        <w:trPr>
          <w:cantSplit/>
          <w:ins w:id="249" w:author="CR#0329r2" w:date="2020-07-14T15:52:00Z"/>
        </w:trPr>
        <w:tc>
          <w:tcPr>
            <w:tcW w:w="6946" w:type="dxa"/>
          </w:tcPr>
          <w:p w:rsidR="00071325" w:rsidRDefault="00071325" w:rsidP="00071325">
            <w:pPr>
              <w:pStyle w:val="TAL"/>
              <w:rPr>
                <w:ins w:id="250" w:author="CR#0329r2" w:date="2020-07-14T15:52:00Z"/>
                <w:b/>
                <w:i/>
                <w:lang w:eastAsia="ja-JP"/>
              </w:rPr>
            </w:pPr>
            <w:ins w:id="251" w:author="CR#0329r2" w:date="2020-07-14T15:52:00Z">
              <w:r>
                <w:rPr>
                  <w:b/>
                  <w:i/>
                  <w:lang w:eastAsia="ja-JP"/>
                </w:rPr>
                <w:t>resumeWithStoredMCG-SCells-r16</w:t>
              </w:r>
            </w:ins>
          </w:p>
          <w:p w:rsidR="00071325" w:rsidRPr="00F725D9" w:rsidRDefault="00071325" w:rsidP="00071325">
            <w:pPr>
              <w:pStyle w:val="TAL"/>
              <w:rPr>
                <w:ins w:id="252" w:author="CR#0329r2" w:date="2020-07-14T15:52:00Z"/>
                <w:b/>
                <w:i/>
              </w:rPr>
            </w:pPr>
            <w:ins w:id="253" w:author="CR#0329r2" w:date="2020-07-14T15:52:00Z">
              <w:r>
                <w:rPr>
                  <w:lang w:eastAsia="ja-JP"/>
                </w:rPr>
                <w:t>Indicates whether the UE supports not deleting the stored MCG SCell configuration when initiating the resume procedure.</w:t>
              </w:r>
            </w:ins>
          </w:p>
        </w:tc>
        <w:tc>
          <w:tcPr>
            <w:tcW w:w="709" w:type="dxa"/>
          </w:tcPr>
          <w:p w:rsidR="00071325" w:rsidRPr="00F725D9" w:rsidRDefault="00071325" w:rsidP="00071325">
            <w:pPr>
              <w:pStyle w:val="TAL"/>
              <w:jc w:val="center"/>
              <w:rPr>
                <w:ins w:id="254" w:author="CR#0329r2" w:date="2020-07-14T15:52:00Z"/>
                <w:rFonts w:eastAsia="SimSun"/>
                <w:lang w:eastAsia="zh-CN"/>
              </w:rPr>
            </w:pPr>
            <w:ins w:id="255" w:author="CR#0329r2" w:date="2020-07-14T15:52:00Z">
              <w:r>
                <w:rPr>
                  <w:rFonts w:eastAsia="SimSun"/>
                  <w:lang w:eastAsia="zh-CN"/>
                </w:rPr>
                <w:t>UE</w:t>
              </w:r>
            </w:ins>
          </w:p>
        </w:tc>
        <w:tc>
          <w:tcPr>
            <w:tcW w:w="567" w:type="dxa"/>
          </w:tcPr>
          <w:p w:rsidR="00071325" w:rsidRPr="00F725D9" w:rsidRDefault="00071325" w:rsidP="00071325">
            <w:pPr>
              <w:pStyle w:val="TAL"/>
              <w:jc w:val="center"/>
              <w:rPr>
                <w:ins w:id="256" w:author="CR#0329r2" w:date="2020-07-14T15:52:00Z"/>
                <w:rFonts w:eastAsia="SimSun"/>
                <w:lang w:eastAsia="zh-CN"/>
              </w:rPr>
            </w:pPr>
            <w:ins w:id="257" w:author="CR#0329r2" w:date="2020-07-14T15:52:00Z">
              <w:r>
                <w:rPr>
                  <w:rFonts w:eastAsia="SimSun"/>
                  <w:lang w:eastAsia="zh-CN"/>
                </w:rPr>
                <w:t>No</w:t>
              </w:r>
            </w:ins>
          </w:p>
        </w:tc>
        <w:tc>
          <w:tcPr>
            <w:tcW w:w="709" w:type="dxa"/>
          </w:tcPr>
          <w:p w:rsidR="00071325" w:rsidRPr="00F725D9" w:rsidRDefault="00071325" w:rsidP="00071325">
            <w:pPr>
              <w:pStyle w:val="TAL"/>
              <w:jc w:val="center"/>
              <w:rPr>
                <w:ins w:id="258" w:author="CR#0329r2" w:date="2020-07-14T15:52:00Z"/>
                <w:rFonts w:eastAsia="SimSun"/>
                <w:lang w:eastAsia="zh-CN"/>
              </w:rPr>
            </w:pPr>
            <w:ins w:id="259" w:author="CR#0329r2" w:date="2020-07-14T15:52:00Z">
              <w:r>
                <w:rPr>
                  <w:rFonts w:eastAsia="SimSun"/>
                  <w:lang w:eastAsia="zh-CN"/>
                </w:rPr>
                <w:t>No</w:t>
              </w:r>
            </w:ins>
          </w:p>
        </w:tc>
        <w:tc>
          <w:tcPr>
            <w:tcW w:w="708" w:type="dxa"/>
          </w:tcPr>
          <w:p w:rsidR="00071325" w:rsidRPr="00F725D9" w:rsidRDefault="00071325" w:rsidP="00071325">
            <w:pPr>
              <w:pStyle w:val="TAL"/>
              <w:jc w:val="center"/>
              <w:rPr>
                <w:ins w:id="260" w:author="CR#0329r2" w:date="2020-07-14T15:52:00Z"/>
                <w:rFonts w:eastAsia="SimSun"/>
                <w:lang w:eastAsia="zh-CN"/>
              </w:rPr>
            </w:pPr>
            <w:ins w:id="261" w:author="CR#0329r2" w:date="2020-07-14T15:52:00Z">
              <w:r>
                <w:rPr>
                  <w:rFonts w:eastAsia="SimSun"/>
                  <w:lang w:eastAsia="zh-CN"/>
                </w:rPr>
                <w:t>No</w:t>
              </w:r>
            </w:ins>
          </w:p>
        </w:tc>
      </w:tr>
      <w:tr w:rsidR="00071325" w:rsidRPr="00F725D9" w:rsidTr="0026000E">
        <w:trPr>
          <w:cantSplit/>
          <w:ins w:id="262" w:author="CR#0329r2" w:date="2020-07-14T15:52:00Z"/>
        </w:trPr>
        <w:tc>
          <w:tcPr>
            <w:tcW w:w="6946" w:type="dxa"/>
          </w:tcPr>
          <w:p w:rsidR="00071325" w:rsidRDefault="00071325" w:rsidP="00071325">
            <w:pPr>
              <w:pStyle w:val="TAL"/>
              <w:rPr>
                <w:ins w:id="263" w:author="CR#0329r2" w:date="2020-07-14T15:52:00Z"/>
                <w:b/>
                <w:i/>
                <w:lang w:eastAsia="ja-JP"/>
              </w:rPr>
            </w:pPr>
            <w:ins w:id="264" w:author="CR#0329r2" w:date="2020-07-14T15:52:00Z">
              <w:r>
                <w:rPr>
                  <w:b/>
                  <w:i/>
                  <w:lang w:eastAsia="ja-JP"/>
                </w:rPr>
                <w:t>resumeWithStoredSCG-r16</w:t>
              </w:r>
            </w:ins>
          </w:p>
          <w:p w:rsidR="00071325" w:rsidRPr="00F725D9" w:rsidRDefault="00071325" w:rsidP="00071325">
            <w:pPr>
              <w:pStyle w:val="TAL"/>
              <w:rPr>
                <w:ins w:id="265" w:author="CR#0329r2" w:date="2020-07-14T15:52:00Z"/>
                <w:b/>
                <w:i/>
              </w:rPr>
            </w:pPr>
            <w:ins w:id="266" w:author="CR#0329r2" w:date="2020-07-14T15:52:00Z">
              <w:r>
                <w:rPr>
                  <w:lang w:eastAsia="ja-JP"/>
                </w:rPr>
                <w:t xml:space="preserve">Indicates whether the UE supports not deleting the stored SCG configuration when initiating resume. The UE which indicates supports for </w:t>
              </w:r>
              <w:r>
                <w:rPr>
                  <w:i/>
                  <w:lang w:eastAsia="ja-JP"/>
                </w:rPr>
                <w:t>resumeWithStoredSCG-r16</w:t>
              </w:r>
              <w:r>
                <w:rPr>
                  <w:lang w:eastAsia="ja-JP"/>
                </w:rPr>
                <w:t xml:space="preserve"> shall also indicate support for </w:t>
              </w:r>
              <w:r>
                <w:rPr>
                  <w:i/>
                  <w:lang w:eastAsia="ja-JP"/>
                </w:rPr>
                <w:t>resumeWithSCG-Config-r16</w:t>
              </w:r>
              <w:r>
                <w:rPr>
                  <w:lang w:eastAsia="ja-JP"/>
                </w:rPr>
                <w:t>.</w:t>
              </w:r>
            </w:ins>
          </w:p>
        </w:tc>
        <w:tc>
          <w:tcPr>
            <w:tcW w:w="709" w:type="dxa"/>
          </w:tcPr>
          <w:p w:rsidR="00071325" w:rsidRPr="00F725D9" w:rsidRDefault="00071325" w:rsidP="00071325">
            <w:pPr>
              <w:pStyle w:val="TAL"/>
              <w:jc w:val="center"/>
              <w:rPr>
                <w:ins w:id="267" w:author="CR#0329r2" w:date="2020-07-14T15:52:00Z"/>
                <w:rFonts w:eastAsia="SimSun"/>
                <w:lang w:eastAsia="zh-CN"/>
              </w:rPr>
            </w:pPr>
            <w:ins w:id="268" w:author="CR#0329r2" w:date="2020-07-14T15:52:00Z">
              <w:r>
                <w:rPr>
                  <w:rFonts w:eastAsia="SimSun"/>
                  <w:lang w:eastAsia="zh-CN"/>
                </w:rPr>
                <w:t>UE</w:t>
              </w:r>
            </w:ins>
          </w:p>
        </w:tc>
        <w:tc>
          <w:tcPr>
            <w:tcW w:w="567" w:type="dxa"/>
          </w:tcPr>
          <w:p w:rsidR="00071325" w:rsidRPr="00F725D9" w:rsidRDefault="00071325" w:rsidP="00071325">
            <w:pPr>
              <w:pStyle w:val="TAL"/>
              <w:jc w:val="center"/>
              <w:rPr>
                <w:ins w:id="269" w:author="CR#0329r2" w:date="2020-07-14T15:52:00Z"/>
                <w:rFonts w:eastAsia="SimSun"/>
                <w:lang w:eastAsia="zh-CN"/>
              </w:rPr>
            </w:pPr>
            <w:ins w:id="270" w:author="CR#0329r2" w:date="2020-07-14T15:52:00Z">
              <w:r>
                <w:rPr>
                  <w:rFonts w:eastAsia="SimSun"/>
                  <w:lang w:eastAsia="zh-CN"/>
                </w:rPr>
                <w:t>No</w:t>
              </w:r>
            </w:ins>
          </w:p>
        </w:tc>
        <w:tc>
          <w:tcPr>
            <w:tcW w:w="709" w:type="dxa"/>
          </w:tcPr>
          <w:p w:rsidR="00071325" w:rsidRPr="00F725D9" w:rsidRDefault="00071325" w:rsidP="00071325">
            <w:pPr>
              <w:pStyle w:val="TAL"/>
              <w:jc w:val="center"/>
              <w:rPr>
                <w:ins w:id="271" w:author="CR#0329r2" w:date="2020-07-14T15:52:00Z"/>
                <w:rFonts w:eastAsia="SimSun"/>
                <w:lang w:eastAsia="zh-CN"/>
              </w:rPr>
            </w:pPr>
            <w:ins w:id="272" w:author="CR#0329r2" w:date="2020-07-14T15:52:00Z">
              <w:r>
                <w:rPr>
                  <w:rFonts w:eastAsia="SimSun"/>
                  <w:lang w:eastAsia="zh-CN"/>
                </w:rPr>
                <w:t>No</w:t>
              </w:r>
            </w:ins>
          </w:p>
        </w:tc>
        <w:tc>
          <w:tcPr>
            <w:tcW w:w="708" w:type="dxa"/>
          </w:tcPr>
          <w:p w:rsidR="00071325" w:rsidRPr="00F725D9" w:rsidRDefault="00071325" w:rsidP="00071325">
            <w:pPr>
              <w:pStyle w:val="TAL"/>
              <w:jc w:val="center"/>
              <w:rPr>
                <w:ins w:id="273" w:author="CR#0329r2" w:date="2020-07-14T15:52:00Z"/>
                <w:rFonts w:eastAsia="SimSun"/>
                <w:lang w:eastAsia="zh-CN"/>
              </w:rPr>
            </w:pPr>
            <w:ins w:id="274" w:author="CR#0329r2" w:date="2020-07-14T15:52:00Z">
              <w:r>
                <w:rPr>
                  <w:rFonts w:eastAsia="SimSun"/>
                  <w:lang w:eastAsia="zh-CN"/>
                </w:rPr>
                <w:t>No</w:t>
              </w:r>
            </w:ins>
          </w:p>
        </w:tc>
      </w:tr>
      <w:tr w:rsidR="00071325" w:rsidRPr="00F725D9" w:rsidTr="0026000E">
        <w:trPr>
          <w:cantSplit/>
          <w:ins w:id="275" w:author="CR#0329r2" w:date="2020-07-14T15:52:00Z"/>
        </w:trPr>
        <w:tc>
          <w:tcPr>
            <w:tcW w:w="6946" w:type="dxa"/>
          </w:tcPr>
          <w:p w:rsidR="00071325" w:rsidRDefault="00071325" w:rsidP="00071325">
            <w:pPr>
              <w:pStyle w:val="TAL"/>
              <w:rPr>
                <w:ins w:id="276" w:author="CR#0329r2" w:date="2020-07-14T15:52:00Z"/>
                <w:b/>
                <w:i/>
                <w:lang w:eastAsia="ja-JP"/>
              </w:rPr>
            </w:pPr>
            <w:ins w:id="277" w:author="CR#0329r2" w:date="2020-07-14T15:52:00Z">
              <w:r>
                <w:rPr>
                  <w:b/>
                  <w:i/>
                  <w:lang w:eastAsia="ja-JP"/>
                </w:rPr>
                <w:t>resumeWithSCG-Config-r16</w:t>
              </w:r>
            </w:ins>
          </w:p>
          <w:p w:rsidR="00071325" w:rsidRPr="00F725D9" w:rsidRDefault="00071325" w:rsidP="00071325">
            <w:pPr>
              <w:pStyle w:val="TAL"/>
              <w:rPr>
                <w:ins w:id="278" w:author="CR#0329r2" w:date="2020-07-14T15:52:00Z"/>
                <w:b/>
                <w:i/>
              </w:rPr>
            </w:pPr>
            <w:ins w:id="279" w:author="CR#0329r2" w:date="2020-07-14T15:52:00Z">
              <w:r>
                <w:rPr>
                  <w:lang w:eastAsia="ja-JP"/>
                </w:rPr>
                <w:t>Indicates whether the UE supports (re-)configuration of an SCG during the resume procedure.</w:t>
              </w:r>
            </w:ins>
          </w:p>
        </w:tc>
        <w:tc>
          <w:tcPr>
            <w:tcW w:w="709" w:type="dxa"/>
          </w:tcPr>
          <w:p w:rsidR="00071325" w:rsidRPr="00F725D9" w:rsidRDefault="00071325" w:rsidP="00071325">
            <w:pPr>
              <w:pStyle w:val="TAL"/>
              <w:jc w:val="center"/>
              <w:rPr>
                <w:ins w:id="280" w:author="CR#0329r2" w:date="2020-07-14T15:52:00Z"/>
                <w:rFonts w:eastAsia="SimSun"/>
                <w:lang w:eastAsia="zh-CN"/>
              </w:rPr>
            </w:pPr>
            <w:ins w:id="281" w:author="CR#0329r2" w:date="2020-07-14T15:52:00Z">
              <w:r>
                <w:rPr>
                  <w:rFonts w:eastAsia="SimSun"/>
                  <w:lang w:eastAsia="zh-CN"/>
                </w:rPr>
                <w:t>UE</w:t>
              </w:r>
            </w:ins>
          </w:p>
        </w:tc>
        <w:tc>
          <w:tcPr>
            <w:tcW w:w="567" w:type="dxa"/>
          </w:tcPr>
          <w:p w:rsidR="00071325" w:rsidRPr="00F725D9" w:rsidRDefault="00071325" w:rsidP="00071325">
            <w:pPr>
              <w:pStyle w:val="TAL"/>
              <w:jc w:val="center"/>
              <w:rPr>
                <w:ins w:id="282" w:author="CR#0329r2" w:date="2020-07-14T15:52:00Z"/>
                <w:rFonts w:eastAsia="SimSun"/>
                <w:lang w:eastAsia="zh-CN"/>
              </w:rPr>
            </w:pPr>
            <w:ins w:id="283" w:author="CR#0329r2" w:date="2020-07-14T15:52:00Z">
              <w:r>
                <w:rPr>
                  <w:rFonts w:eastAsia="SimSun"/>
                  <w:lang w:eastAsia="zh-CN"/>
                </w:rPr>
                <w:t>No</w:t>
              </w:r>
            </w:ins>
          </w:p>
        </w:tc>
        <w:tc>
          <w:tcPr>
            <w:tcW w:w="709" w:type="dxa"/>
          </w:tcPr>
          <w:p w:rsidR="00071325" w:rsidRPr="00F725D9" w:rsidRDefault="00071325" w:rsidP="00071325">
            <w:pPr>
              <w:pStyle w:val="TAL"/>
              <w:jc w:val="center"/>
              <w:rPr>
                <w:ins w:id="284" w:author="CR#0329r2" w:date="2020-07-14T15:52:00Z"/>
                <w:rFonts w:eastAsia="SimSun"/>
                <w:lang w:eastAsia="zh-CN"/>
              </w:rPr>
            </w:pPr>
            <w:ins w:id="285" w:author="CR#0329r2" w:date="2020-07-14T15:52:00Z">
              <w:r>
                <w:rPr>
                  <w:rFonts w:eastAsia="SimSun"/>
                  <w:lang w:eastAsia="zh-CN"/>
                </w:rPr>
                <w:t>No</w:t>
              </w:r>
            </w:ins>
          </w:p>
        </w:tc>
        <w:tc>
          <w:tcPr>
            <w:tcW w:w="708" w:type="dxa"/>
          </w:tcPr>
          <w:p w:rsidR="00071325" w:rsidRPr="00F725D9" w:rsidRDefault="00071325" w:rsidP="00071325">
            <w:pPr>
              <w:pStyle w:val="TAL"/>
              <w:jc w:val="center"/>
              <w:rPr>
                <w:ins w:id="286" w:author="CR#0329r2" w:date="2020-07-14T15:52:00Z"/>
                <w:rFonts w:eastAsia="SimSun"/>
                <w:lang w:eastAsia="zh-CN"/>
              </w:rPr>
            </w:pPr>
            <w:ins w:id="287" w:author="CR#0329r2" w:date="2020-07-14T15:52:00Z">
              <w:r>
                <w:rPr>
                  <w:rFonts w:eastAsia="SimSun"/>
                  <w:lang w:eastAsia="zh-CN"/>
                </w:rPr>
                <w:t>No</w:t>
              </w:r>
            </w:ins>
          </w:p>
        </w:tc>
      </w:tr>
      <w:tr w:rsidR="00F725D9" w:rsidRPr="00F725D9" w:rsidTr="0026000E">
        <w:trPr>
          <w:cantSplit/>
        </w:trPr>
        <w:tc>
          <w:tcPr>
            <w:tcW w:w="6946" w:type="dxa"/>
          </w:tcPr>
          <w:p w:rsidR="00E5192D" w:rsidRPr="00F725D9" w:rsidRDefault="00E5192D" w:rsidP="00E5192D">
            <w:pPr>
              <w:pStyle w:val="TAL"/>
              <w:rPr>
                <w:rFonts w:cs="Arial"/>
                <w:b/>
                <w:bCs/>
                <w:i/>
                <w:iCs/>
                <w:szCs w:val="18"/>
              </w:rPr>
            </w:pPr>
            <w:r w:rsidRPr="00F725D9">
              <w:rPr>
                <w:rFonts w:cs="Arial"/>
                <w:b/>
                <w:bCs/>
                <w:i/>
                <w:iCs/>
                <w:szCs w:val="18"/>
              </w:rPr>
              <w:lastRenderedPageBreak/>
              <w:t>splitSRB-WithOneUL-Path</w:t>
            </w:r>
          </w:p>
          <w:p w:rsidR="00E5192D" w:rsidRPr="00F725D9" w:rsidRDefault="00E5192D" w:rsidP="00E5192D">
            <w:pPr>
              <w:pStyle w:val="TAL"/>
              <w:rPr>
                <w:rFonts w:cs="Arial"/>
                <w:bCs/>
                <w:iCs/>
                <w:szCs w:val="18"/>
              </w:rPr>
            </w:pPr>
            <w:r w:rsidRPr="00F725D9">
              <w:rPr>
                <w:rFonts w:cs="Arial"/>
                <w:bCs/>
                <w:iCs/>
                <w:szCs w:val="18"/>
              </w:rPr>
              <w:t>Indicates whether the UE supports UL transmission via MCG path</w:t>
            </w:r>
            <w:r w:rsidR="001964DD" w:rsidRPr="00F725D9">
              <w:rPr>
                <w:rFonts w:cs="Arial"/>
                <w:bCs/>
                <w:iCs/>
                <w:szCs w:val="18"/>
              </w:rPr>
              <w:t xml:space="preserve"> and DL reception via either MCG path or SCG path,</w:t>
            </w:r>
            <w:r w:rsidRPr="00F725D9">
              <w:rPr>
                <w:rFonts w:cs="Arial"/>
                <w:bCs/>
                <w:iCs/>
                <w:szCs w:val="18"/>
              </w:rPr>
              <w:t xml:space="preserve"> as specified </w:t>
            </w:r>
            <w:r w:rsidR="001964DD" w:rsidRPr="00F725D9">
              <w:rPr>
                <w:rFonts w:cs="Arial"/>
                <w:bCs/>
                <w:iCs/>
                <w:szCs w:val="18"/>
              </w:rPr>
              <w:t xml:space="preserve">for the split SRB </w:t>
            </w:r>
            <w:r w:rsidRPr="00F725D9">
              <w:rPr>
                <w:rFonts w:cs="Arial"/>
                <w:bCs/>
                <w:iCs/>
                <w:szCs w:val="18"/>
              </w:rPr>
              <w:t>in TS 37.340 [7].</w:t>
            </w:r>
            <w:r w:rsidR="00D6654B" w:rsidRPr="00F725D9">
              <w:rPr>
                <w:rFonts w:cs="Arial"/>
                <w:bCs/>
                <w:iCs/>
                <w:szCs w:val="18"/>
              </w:rPr>
              <w:t xml:space="preserve"> 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No</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noProof/>
                <w:lang w:eastAsia="ko-KR"/>
              </w:rPr>
            </w:pPr>
            <w:r w:rsidRPr="00F725D9">
              <w:rPr>
                <w:b/>
                <w:i/>
                <w:noProof/>
                <w:lang w:eastAsia="ko-KR"/>
              </w:rPr>
              <w:t>splitDRB-withUL-Both-MCG-SCG</w:t>
            </w:r>
          </w:p>
          <w:p w:rsidR="00E5192D" w:rsidRPr="00F725D9" w:rsidRDefault="00E5192D" w:rsidP="00E5192D">
            <w:pPr>
              <w:pStyle w:val="TAL"/>
            </w:pPr>
            <w:r w:rsidRPr="00F725D9">
              <w:rPr>
                <w:rFonts w:cs="Arial"/>
                <w:bCs/>
                <w:iCs/>
                <w:szCs w:val="18"/>
              </w:rPr>
              <w:t>Indicates whether the UE supports UL transmission via both MCG path and SCG path for the split DRB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rPr>
            </w:pPr>
            <w:r w:rsidRPr="00F725D9">
              <w:rPr>
                <w:b/>
                <w:i/>
              </w:rPr>
              <w:t>srb3</w:t>
            </w:r>
          </w:p>
          <w:p w:rsidR="00E5192D" w:rsidRPr="00F725D9" w:rsidDel="00414669" w:rsidRDefault="00E5192D" w:rsidP="00E5192D">
            <w:pPr>
              <w:pStyle w:val="TAL"/>
              <w:rPr>
                <w:rFonts w:cs="Arial"/>
                <w:b/>
                <w:bCs/>
                <w:i/>
                <w:iCs/>
                <w:szCs w:val="18"/>
              </w:rPr>
            </w:pPr>
            <w:r w:rsidRPr="00F725D9">
              <w:rPr>
                <w:rFonts w:cs="Arial"/>
                <w:bCs/>
                <w:iCs/>
                <w:szCs w:val="18"/>
              </w:rPr>
              <w:t>Indicates whether the UE supports direct SRB between the SN and the UE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r w:rsidR="009A4388" w:rsidRPr="00F725D9">
              <w:rPr>
                <w:rFonts w:cs="Arial"/>
                <w:bCs/>
                <w:iCs/>
                <w:szCs w:val="18"/>
              </w:rPr>
              <w:t xml:space="preserve"> This field is not applied to NE-DC.</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E5192D" w:rsidRPr="00F725D9"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rPr>
                <w:b/>
                <w:i/>
              </w:rPr>
            </w:pPr>
            <w:r w:rsidRPr="00F725D9">
              <w:rPr>
                <w:b/>
                <w:i/>
              </w:rPr>
              <w:t>v2x-EUTRA</w:t>
            </w:r>
          </w:p>
          <w:p w:rsidR="00E5192D" w:rsidRPr="00F725D9" w:rsidRDefault="00E5192D" w:rsidP="00E5192D">
            <w:pPr>
              <w:pStyle w:val="TAL"/>
            </w:pPr>
            <w:r w:rsidRPr="00F725D9">
              <w:t xml:space="preserve">Indicates whether the UE supports EUTRA V2X according to </w:t>
            </w:r>
            <w:r w:rsidRPr="00F725D9">
              <w:rPr>
                <w:i/>
              </w:rPr>
              <w:t>UE-EUTRA-Capability</w:t>
            </w:r>
            <w:r w:rsidRPr="00F725D9">
              <w:t xml:space="preserve"> as defined in</w:t>
            </w:r>
            <w:r w:rsidR="005E74EC" w:rsidRPr="00F725D9">
              <w:t xml:space="preserve"> </w:t>
            </w:r>
            <w:r w:rsidR="005E74EC" w:rsidRPr="00F725D9">
              <w:rPr>
                <w:noProof/>
              </w:rPr>
              <w:t>TS 36.331 [</w:t>
            </w:r>
            <w:r w:rsidR="007F35BF" w:rsidRPr="00F725D9">
              <w:rPr>
                <w:noProof/>
              </w:rPr>
              <w:t>17</w:t>
            </w:r>
            <w:r w:rsidR="005E74EC" w:rsidRPr="00F725D9">
              <w:rPr>
                <w:noProof/>
              </w:rPr>
              <w:t>]</w:t>
            </w:r>
            <w:r w:rsidRPr="00F725D9">
              <w:t>, independent of the configured EN-DC band combination.</w:t>
            </w:r>
            <w:r w:rsidR="009A4388" w:rsidRPr="00F725D9">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F725D9" w:rsidDel="00BD7553" w:rsidRDefault="00E5192D" w:rsidP="00E5192D">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307C22" w:rsidP="00E5192D">
            <w:pPr>
              <w:pStyle w:val="TAL"/>
              <w:jc w:val="center"/>
              <w:rPr>
                <w:rFonts w:cs="Arial"/>
                <w:bCs/>
                <w:iCs/>
                <w:szCs w:val="18"/>
              </w:rPr>
            </w:pPr>
            <w:r w:rsidRPr="00F725D9">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lang w:eastAsia="ja-JP"/>
              </w:rPr>
              <w:t>No</w:t>
            </w:r>
          </w:p>
        </w:tc>
      </w:tr>
    </w:tbl>
    <w:p w:rsidR="00544A1F" w:rsidRPr="00F725D9" w:rsidRDefault="00544A1F" w:rsidP="00544A1F"/>
    <w:p w:rsidR="0009665E" w:rsidRPr="00F725D9" w:rsidRDefault="0009665E" w:rsidP="00C80C10">
      <w:pPr>
        <w:pStyle w:val="Heading3"/>
      </w:pPr>
      <w:bookmarkStart w:id="288" w:name="_Toc12750888"/>
      <w:bookmarkStart w:id="289" w:name="_Toc29382252"/>
      <w:bookmarkStart w:id="290" w:name="_Toc37093369"/>
      <w:bookmarkStart w:id="291" w:name="_Toc37238645"/>
      <w:bookmarkStart w:id="292" w:name="_Toc37238759"/>
      <w:r w:rsidRPr="00F725D9">
        <w:t>4.</w:t>
      </w:r>
      <w:r w:rsidR="00C80C10" w:rsidRPr="00F725D9">
        <w:t>2.</w:t>
      </w:r>
      <w:r w:rsidRPr="00F725D9">
        <w:t>3</w:t>
      </w:r>
      <w:r w:rsidRPr="00F725D9">
        <w:tab/>
        <w:t>SDAP Parameters</w:t>
      </w:r>
      <w:bookmarkEnd w:id="288"/>
      <w:bookmarkEnd w:id="289"/>
      <w:bookmarkEnd w:id="290"/>
      <w:bookmarkEnd w:id="291"/>
      <w:bookmarkEnd w:id="29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9915D1">
        <w:trPr>
          <w:cantSplit/>
          <w:tblHeader/>
        </w:trPr>
        <w:tc>
          <w:tcPr>
            <w:tcW w:w="7290" w:type="dxa"/>
          </w:tcPr>
          <w:p w:rsidR="001451E1" w:rsidRPr="00F725D9" w:rsidRDefault="001451E1" w:rsidP="009915D1">
            <w:pPr>
              <w:pStyle w:val="TAH"/>
              <w:rPr>
                <w:rFonts w:cs="Arial"/>
                <w:szCs w:val="18"/>
                <w:lang w:val="en-GB"/>
              </w:rPr>
            </w:pPr>
            <w:r w:rsidRPr="00F725D9">
              <w:rPr>
                <w:rFonts w:cs="Arial"/>
                <w:szCs w:val="18"/>
                <w:lang w:val="en-GB"/>
              </w:rPr>
              <w:t>Definitions for parameters</w:t>
            </w:r>
          </w:p>
        </w:tc>
        <w:tc>
          <w:tcPr>
            <w:tcW w:w="720" w:type="dxa"/>
          </w:tcPr>
          <w:p w:rsidR="001451E1" w:rsidRPr="00F725D9" w:rsidRDefault="001451E1" w:rsidP="009915D1">
            <w:pPr>
              <w:pStyle w:val="TAH"/>
              <w:rPr>
                <w:rFonts w:cs="Arial"/>
                <w:szCs w:val="18"/>
                <w:lang w:val="en-GB"/>
              </w:rPr>
            </w:pPr>
            <w:r w:rsidRPr="00F725D9">
              <w:rPr>
                <w:rFonts w:cs="Arial"/>
                <w:szCs w:val="18"/>
                <w:lang w:val="en-GB"/>
              </w:rPr>
              <w:t>Per</w:t>
            </w:r>
          </w:p>
        </w:tc>
        <w:tc>
          <w:tcPr>
            <w:tcW w:w="630" w:type="dxa"/>
          </w:tcPr>
          <w:p w:rsidR="001451E1" w:rsidRPr="00F725D9" w:rsidRDefault="001451E1" w:rsidP="009915D1">
            <w:pPr>
              <w:pStyle w:val="TAH"/>
              <w:rPr>
                <w:rFonts w:cs="Arial"/>
                <w:szCs w:val="18"/>
                <w:lang w:val="en-GB"/>
              </w:rPr>
            </w:pPr>
            <w:r w:rsidRPr="00F725D9">
              <w:rPr>
                <w:rFonts w:cs="Arial"/>
                <w:szCs w:val="18"/>
                <w:lang w:val="en-GB"/>
              </w:rPr>
              <w:t>M</w:t>
            </w:r>
          </w:p>
        </w:tc>
        <w:tc>
          <w:tcPr>
            <w:tcW w:w="990" w:type="dxa"/>
          </w:tcPr>
          <w:p w:rsidR="001451E1" w:rsidRPr="00F725D9" w:rsidRDefault="001451E1" w:rsidP="009915D1">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1451E1" w:rsidRPr="00F725D9" w:rsidTr="009915D1">
        <w:trPr>
          <w:cantSplit/>
          <w:tblHeader/>
        </w:trPr>
        <w:tc>
          <w:tcPr>
            <w:tcW w:w="7290" w:type="dxa"/>
          </w:tcPr>
          <w:p w:rsidR="001451E1" w:rsidRPr="00F725D9" w:rsidRDefault="001451E1" w:rsidP="009915D1">
            <w:pPr>
              <w:pStyle w:val="TAL"/>
              <w:rPr>
                <w:b/>
                <w:i/>
                <w:noProof/>
              </w:rPr>
            </w:pPr>
            <w:r w:rsidRPr="00F725D9">
              <w:rPr>
                <w:b/>
                <w:i/>
                <w:noProof/>
              </w:rPr>
              <w:t>as-ReflectiveQoS</w:t>
            </w:r>
          </w:p>
          <w:p w:rsidR="001451E1" w:rsidRPr="00F725D9" w:rsidRDefault="001451E1" w:rsidP="009915D1">
            <w:pPr>
              <w:pStyle w:val="TAL"/>
            </w:pPr>
            <w:r w:rsidRPr="00F725D9">
              <w:t xml:space="preserve">Indicates whether the UE supports </w:t>
            </w:r>
            <w:r w:rsidR="00190518" w:rsidRPr="00F725D9">
              <w:t xml:space="preserve">AS </w:t>
            </w:r>
            <w:r w:rsidRPr="00F725D9">
              <w:t>reflective QoS</w:t>
            </w:r>
            <w:r w:rsidR="0026000E" w:rsidRPr="00F725D9">
              <w:t>.</w:t>
            </w:r>
          </w:p>
        </w:tc>
        <w:tc>
          <w:tcPr>
            <w:tcW w:w="720" w:type="dxa"/>
          </w:tcPr>
          <w:p w:rsidR="001451E1" w:rsidRPr="00F725D9" w:rsidRDefault="001451E1" w:rsidP="009915D1">
            <w:pPr>
              <w:pStyle w:val="TAL"/>
              <w:jc w:val="center"/>
            </w:pPr>
            <w:r w:rsidRPr="00F725D9">
              <w:rPr>
                <w:rFonts w:cs="Arial"/>
                <w:bCs/>
                <w:iCs/>
                <w:szCs w:val="18"/>
              </w:rPr>
              <w:t>UE</w:t>
            </w:r>
          </w:p>
        </w:tc>
        <w:tc>
          <w:tcPr>
            <w:tcW w:w="630" w:type="dxa"/>
          </w:tcPr>
          <w:p w:rsidR="001451E1" w:rsidRPr="00F725D9" w:rsidRDefault="001451E1" w:rsidP="009915D1">
            <w:pPr>
              <w:pStyle w:val="TAL"/>
              <w:jc w:val="center"/>
            </w:pPr>
            <w:r w:rsidRPr="00F725D9">
              <w:rPr>
                <w:rFonts w:cs="Arial"/>
                <w:bCs/>
                <w:iCs/>
                <w:szCs w:val="18"/>
              </w:rPr>
              <w:t>No</w:t>
            </w:r>
          </w:p>
        </w:tc>
        <w:tc>
          <w:tcPr>
            <w:tcW w:w="990" w:type="dxa"/>
          </w:tcPr>
          <w:p w:rsidR="001451E1" w:rsidRPr="00F725D9" w:rsidRDefault="001451E1" w:rsidP="009915D1">
            <w:pPr>
              <w:pStyle w:val="TAL"/>
              <w:jc w:val="center"/>
            </w:pPr>
            <w:r w:rsidRPr="00F725D9">
              <w:rPr>
                <w:rFonts w:cs="Arial"/>
                <w:bCs/>
                <w:iCs/>
                <w:szCs w:val="18"/>
              </w:rPr>
              <w:t>No</w:t>
            </w:r>
          </w:p>
        </w:tc>
      </w:tr>
    </w:tbl>
    <w:p w:rsidR="001451E1" w:rsidRPr="00F725D9" w:rsidRDefault="001451E1" w:rsidP="0026000E"/>
    <w:p w:rsidR="0009665E" w:rsidRPr="00F725D9" w:rsidRDefault="0009665E" w:rsidP="00C80C10">
      <w:pPr>
        <w:pStyle w:val="Heading3"/>
      </w:pPr>
      <w:bookmarkStart w:id="293" w:name="_Toc12750889"/>
      <w:bookmarkStart w:id="294" w:name="_Toc29382253"/>
      <w:bookmarkStart w:id="295" w:name="_Toc37093370"/>
      <w:bookmarkStart w:id="296" w:name="_Toc37238646"/>
      <w:bookmarkStart w:id="297" w:name="_Toc37238760"/>
      <w:r w:rsidRPr="00F725D9">
        <w:lastRenderedPageBreak/>
        <w:t>4.</w:t>
      </w:r>
      <w:r w:rsidR="00C80C10" w:rsidRPr="00F725D9">
        <w:t>2.</w:t>
      </w:r>
      <w:r w:rsidR="00D06DBF" w:rsidRPr="00F725D9">
        <w:t>4</w:t>
      </w:r>
      <w:r w:rsidRPr="00F725D9">
        <w:tab/>
        <w:t>PDCP Parameters</w:t>
      </w:r>
      <w:bookmarkEnd w:id="293"/>
      <w:bookmarkEnd w:id="294"/>
      <w:bookmarkEnd w:id="295"/>
      <w:bookmarkEnd w:id="296"/>
      <w:bookmarkEnd w:id="2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lastRenderedPageBreak/>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071325" w:rsidRPr="00F725D9" w:rsidTr="00EA306E">
        <w:trPr>
          <w:cantSplit/>
          <w:tblHeader/>
          <w:ins w:id="298" w:author="CR#0329r2" w:date="2020-07-14T15:53:00Z"/>
        </w:trPr>
        <w:tc>
          <w:tcPr>
            <w:tcW w:w="7290" w:type="dxa"/>
          </w:tcPr>
          <w:p w:rsidR="00071325" w:rsidRDefault="00071325" w:rsidP="00071325">
            <w:pPr>
              <w:pStyle w:val="TAL"/>
              <w:rPr>
                <w:ins w:id="299" w:author="CR#0329r2" w:date="2020-07-14T15:54:00Z"/>
                <w:rFonts w:cs="Arial"/>
                <w:b/>
                <w:bCs/>
                <w:i/>
                <w:iCs/>
                <w:szCs w:val="18"/>
              </w:rPr>
            </w:pPr>
            <w:ins w:id="300" w:author="CR#0329r2" w:date="2020-07-14T15:54:00Z">
              <w:r>
                <w:rPr>
                  <w:rFonts w:cs="Arial"/>
                  <w:b/>
                  <w:bCs/>
                  <w:i/>
                  <w:iCs/>
                  <w:szCs w:val="18"/>
                </w:rPr>
                <w:t>continueEHC-Context-r16</w:t>
              </w:r>
            </w:ins>
          </w:p>
          <w:p w:rsidR="00071325" w:rsidRPr="00F725D9" w:rsidRDefault="00071325" w:rsidP="00071325">
            <w:pPr>
              <w:pStyle w:val="TAL"/>
              <w:rPr>
                <w:ins w:id="301" w:author="CR#0329r2" w:date="2020-07-14T15:53:00Z"/>
              </w:rPr>
              <w:pPrChange w:id="302" w:author="CR#0329r2" w:date="2020-07-14T15:53:00Z">
                <w:pPr>
                  <w:pStyle w:val="TAH"/>
                </w:pPr>
              </w:pPrChange>
            </w:pPr>
            <w:ins w:id="303" w:author="CR#0329r2" w:date="2020-07-14T15:54:00Z">
              <w:r>
                <w:rPr>
                  <w:rFonts w:cs="Arial"/>
                  <w:szCs w:val="18"/>
                </w:rPr>
                <w:t>Indicates that the UE supports EHC context continuation operation where the UE keeps the established EHC context(s) upon PDCP re-establishment, as specified in TS 38.323 [16].</w:t>
              </w:r>
            </w:ins>
          </w:p>
        </w:tc>
        <w:tc>
          <w:tcPr>
            <w:tcW w:w="720" w:type="dxa"/>
          </w:tcPr>
          <w:p w:rsidR="00071325" w:rsidRPr="00F725D9" w:rsidRDefault="00071325" w:rsidP="00071325">
            <w:pPr>
              <w:pStyle w:val="TAL"/>
              <w:jc w:val="center"/>
              <w:rPr>
                <w:ins w:id="304" w:author="CR#0329r2" w:date="2020-07-14T15:53:00Z"/>
              </w:rPr>
              <w:pPrChange w:id="305" w:author="CR#0329r2" w:date="2020-07-14T15:54:00Z">
                <w:pPr>
                  <w:pStyle w:val="TAH"/>
                </w:pPr>
              </w:pPrChange>
            </w:pPr>
            <w:ins w:id="306" w:author="CR#0329r2" w:date="2020-07-14T15:54:00Z">
              <w:r>
                <w:rPr>
                  <w:rFonts w:cs="Arial"/>
                  <w:szCs w:val="18"/>
                </w:rPr>
                <w:t>UE</w:t>
              </w:r>
            </w:ins>
          </w:p>
        </w:tc>
        <w:tc>
          <w:tcPr>
            <w:tcW w:w="630" w:type="dxa"/>
          </w:tcPr>
          <w:p w:rsidR="00071325" w:rsidRPr="00F725D9" w:rsidRDefault="00071325" w:rsidP="00071325">
            <w:pPr>
              <w:pStyle w:val="TAL"/>
              <w:jc w:val="center"/>
              <w:rPr>
                <w:ins w:id="307" w:author="CR#0329r2" w:date="2020-07-14T15:53:00Z"/>
              </w:rPr>
              <w:pPrChange w:id="308" w:author="CR#0329r2" w:date="2020-07-14T15:54:00Z">
                <w:pPr>
                  <w:pStyle w:val="TAH"/>
                </w:pPr>
              </w:pPrChange>
            </w:pPr>
            <w:ins w:id="309" w:author="CR#0329r2" w:date="2020-07-14T15:54:00Z">
              <w:r>
                <w:rPr>
                  <w:rFonts w:cs="Arial"/>
                  <w:szCs w:val="18"/>
                </w:rPr>
                <w:t>No</w:t>
              </w:r>
            </w:ins>
          </w:p>
        </w:tc>
        <w:tc>
          <w:tcPr>
            <w:tcW w:w="990" w:type="dxa"/>
          </w:tcPr>
          <w:p w:rsidR="00071325" w:rsidRPr="00F725D9" w:rsidRDefault="00071325" w:rsidP="00071325">
            <w:pPr>
              <w:pStyle w:val="TAL"/>
              <w:jc w:val="center"/>
              <w:rPr>
                <w:ins w:id="310" w:author="CR#0329r2" w:date="2020-07-14T15:53:00Z"/>
              </w:rPr>
              <w:pPrChange w:id="311" w:author="CR#0329r2" w:date="2020-07-14T15:54:00Z">
                <w:pPr>
                  <w:pStyle w:val="TAH"/>
                </w:pPr>
              </w:pPrChange>
            </w:pPr>
            <w:ins w:id="312" w:author="CR#0329r2" w:date="2020-07-14T15:54:00Z">
              <w:r>
                <w:rPr>
                  <w:rFonts w:cs="Arial"/>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continueROHC-Context</w:t>
            </w:r>
          </w:p>
          <w:p w:rsidR="00C80C10" w:rsidRPr="00F725D9" w:rsidRDefault="00C80C10" w:rsidP="00EA306E">
            <w:pPr>
              <w:pStyle w:val="TAL"/>
              <w:rPr>
                <w:rFonts w:cs="Arial"/>
                <w:bCs/>
                <w:i/>
                <w:iCs/>
                <w:szCs w:val="18"/>
              </w:rPr>
            </w:pPr>
            <w:r w:rsidRPr="00F725D9">
              <w:t xml:space="preserve">Defines </w:t>
            </w:r>
            <w:r w:rsidRPr="00F725D9">
              <w:rPr>
                <w:lang w:eastAsia="ko-KR"/>
              </w:rPr>
              <w:t xml:space="preserve">whether </w:t>
            </w:r>
            <w:r w:rsidRPr="00F725D9">
              <w:rPr>
                <w:rFonts w:eastAsia="SimSun"/>
              </w:rPr>
              <w:t xml:space="preserve">the </w:t>
            </w:r>
            <w:r w:rsidRPr="00F725D9">
              <w:rPr>
                <w:lang w:eastAsia="ko-KR"/>
              </w:rPr>
              <w:t xml:space="preserve">UE supports ROHC context continuation operation where </w:t>
            </w:r>
            <w:r w:rsidRPr="00F725D9">
              <w:rPr>
                <w:rFonts w:eastAsia="SimSun"/>
              </w:rPr>
              <w:t xml:space="preserve">the </w:t>
            </w:r>
            <w:r w:rsidRPr="00F725D9">
              <w:rPr>
                <w:lang w:eastAsia="ko-KR"/>
              </w:rPr>
              <w:t xml:space="preserve">UE does not reset the current ROHC context upon </w:t>
            </w:r>
            <w:r w:rsidR="00053977" w:rsidRPr="00F725D9">
              <w:rPr>
                <w:lang w:eastAsia="ko-KR"/>
              </w:rPr>
              <w:t xml:space="preserve">PDCP re-establishment, </w:t>
            </w:r>
            <w:r w:rsidR="00053977" w:rsidRPr="00F725D9">
              <w:rPr>
                <w:noProof/>
              </w:rPr>
              <w:t>as specified in TS 38.323 [16]</w:t>
            </w:r>
            <w:r w:rsidRPr="00F725D9">
              <w:rPr>
                <w:rFonts w:eastAsia="SimSun"/>
              </w:rPr>
              <w:t>.</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313" w:author="CR#0329r2" w:date="2020-07-14T15:54:00Z"/>
        </w:trPr>
        <w:tc>
          <w:tcPr>
            <w:tcW w:w="7290" w:type="dxa"/>
          </w:tcPr>
          <w:p w:rsidR="00071325" w:rsidRDefault="00071325" w:rsidP="00071325">
            <w:pPr>
              <w:pStyle w:val="TAL"/>
              <w:rPr>
                <w:ins w:id="314" w:author="CR#0329r2" w:date="2020-07-14T15:54:00Z"/>
                <w:rFonts w:cs="Arial"/>
                <w:b/>
                <w:bCs/>
                <w:i/>
                <w:iCs/>
                <w:szCs w:val="18"/>
              </w:rPr>
            </w:pPr>
            <w:ins w:id="315" w:author="CR#0329r2" w:date="2020-07-14T15:54:00Z">
              <w:r>
                <w:rPr>
                  <w:rFonts w:cs="Arial"/>
                  <w:b/>
                  <w:bCs/>
                  <w:i/>
                  <w:iCs/>
                  <w:szCs w:val="18"/>
                </w:rPr>
                <w:t>ehc-r16</w:t>
              </w:r>
            </w:ins>
          </w:p>
          <w:p w:rsidR="00071325" w:rsidRPr="00F725D9" w:rsidRDefault="00071325" w:rsidP="00071325">
            <w:pPr>
              <w:pStyle w:val="TAL"/>
              <w:rPr>
                <w:ins w:id="316" w:author="CR#0329r2" w:date="2020-07-14T15:54:00Z"/>
                <w:rFonts w:cs="Arial"/>
                <w:b/>
                <w:bCs/>
                <w:i/>
                <w:iCs/>
                <w:szCs w:val="18"/>
              </w:rPr>
            </w:pPr>
            <w:ins w:id="317" w:author="CR#0329r2" w:date="2020-07-14T15:54:00Z">
              <w:r>
                <w:t>Indicates that the UE supports Ethernet header compression</w:t>
              </w:r>
              <w:r>
                <w:rPr>
                  <w:lang w:eastAsia="ko-KR"/>
                </w:rPr>
                <w:t xml:space="preserve"> and decompression using EHC protocol, as specified in </w:t>
              </w:r>
              <w:r>
                <w:t>TS 38.323 [16].</w:t>
              </w:r>
              <w:r>
                <w:rPr>
                  <w:lang w:eastAsia="zh-CN"/>
                </w:rPr>
                <w:t xml:space="preserve"> The UE indicating this capability and indicating support for at least one ROHC profile, shall support simultaneous configuration of EHC and ROHC on different DRBs.</w:t>
              </w:r>
            </w:ins>
          </w:p>
        </w:tc>
        <w:tc>
          <w:tcPr>
            <w:tcW w:w="720" w:type="dxa"/>
          </w:tcPr>
          <w:p w:rsidR="00071325" w:rsidRPr="00F725D9" w:rsidRDefault="00071325" w:rsidP="00071325">
            <w:pPr>
              <w:pStyle w:val="TAL"/>
              <w:jc w:val="center"/>
              <w:rPr>
                <w:ins w:id="318" w:author="CR#0329r2" w:date="2020-07-14T15:54:00Z"/>
                <w:rFonts w:cs="Arial"/>
                <w:bCs/>
                <w:iCs/>
                <w:szCs w:val="18"/>
              </w:rPr>
            </w:pPr>
            <w:ins w:id="319" w:author="CR#0329r2" w:date="2020-07-14T15:58:00Z">
              <w:r>
                <w:rPr>
                  <w:rFonts w:cs="Arial"/>
                  <w:bCs/>
                  <w:iCs/>
                  <w:szCs w:val="18"/>
                </w:rPr>
                <w:t>UE</w:t>
              </w:r>
            </w:ins>
          </w:p>
        </w:tc>
        <w:tc>
          <w:tcPr>
            <w:tcW w:w="630" w:type="dxa"/>
          </w:tcPr>
          <w:p w:rsidR="00071325" w:rsidRPr="00F725D9" w:rsidRDefault="00071325" w:rsidP="00071325">
            <w:pPr>
              <w:pStyle w:val="TAL"/>
              <w:jc w:val="center"/>
              <w:rPr>
                <w:ins w:id="320" w:author="CR#0329r2" w:date="2020-07-14T15:54:00Z"/>
                <w:rFonts w:cs="Arial"/>
                <w:bCs/>
                <w:iCs/>
                <w:szCs w:val="18"/>
              </w:rPr>
            </w:pPr>
            <w:ins w:id="321" w:author="CR#0329r2" w:date="2020-07-14T15:58:00Z">
              <w:r>
                <w:rPr>
                  <w:rFonts w:cs="Arial"/>
                  <w:bCs/>
                  <w:iCs/>
                  <w:szCs w:val="18"/>
                </w:rPr>
                <w:t>No</w:t>
              </w:r>
            </w:ins>
          </w:p>
        </w:tc>
        <w:tc>
          <w:tcPr>
            <w:tcW w:w="990" w:type="dxa"/>
          </w:tcPr>
          <w:p w:rsidR="00071325" w:rsidRPr="00F725D9" w:rsidRDefault="00071325" w:rsidP="00071325">
            <w:pPr>
              <w:pStyle w:val="TAL"/>
              <w:jc w:val="center"/>
              <w:rPr>
                <w:ins w:id="322" w:author="CR#0329r2" w:date="2020-07-14T15:54:00Z"/>
                <w:rFonts w:cs="Arial"/>
                <w:bCs/>
                <w:iCs/>
                <w:szCs w:val="18"/>
              </w:rPr>
            </w:pPr>
            <w:ins w:id="323" w:author="CR#0329r2" w:date="2020-07-14T15:58:00Z">
              <w:r>
                <w:rPr>
                  <w:rFonts w:cs="Arial"/>
                  <w:bCs/>
                  <w:iCs/>
                  <w:szCs w:val="18"/>
                </w:rPr>
                <w:t>No</w:t>
              </w:r>
            </w:ins>
          </w:p>
        </w:tc>
      </w:tr>
      <w:tr w:rsidR="00071325" w:rsidRPr="00F725D9" w:rsidTr="00EA306E">
        <w:trPr>
          <w:cantSplit/>
          <w:ins w:id="324" w:author="CR#0329r2" w:date="2020-07-14T15:54:00Z"/>
        </w:trPr>
        <w:tc>
          <w:tcPr>
            <w:tcW w:w="7290" w:type="dxa"/>
          </w:tcPr>
          <w:p w:rsidR="00071325" w:rsidRDefault="00071325" w:rsidP="00071325">
            <w:pPr>
              <w:pStyle w:val="TAL"/>
              <w:rPr>
                <w:ins w:id="325" w:author="CR#0329r2" w:date="2020-07-14T15:54:00Z"/>
                <w:rFonts w:cs="Arial"/>
                <w:b/>
                <w:bCs/>
                <w:i/>
                <w:iCs/>
                <w:szCs w:val="18"/>
              </w:rPr>
            </w:pPr>
            <w:ins w:id="326" w:author="CR#0329r2" w:date="2020-07-14T15:54:00Z">
              <w:r>
                <w:rPr>
                  <w:b/>
                  <w:i/>
                </w:rPr>
                <w:t>extendedDiscardTimer-r16</w:t>
              </w:r>
            </w:ins>
          </w:p>
          <w:p w:rsidR="00071325" w:rsidRPr="00F725D9" w:rsidRDefault="00071325" w:rsidP="00071325">
            <w:pPr>
              <w:pStyle w:val="TAL"/>
              <w:rPr>
                <w:ins w:id="327" w:author="CR#0329r2" w:date="2020-07-14T15:54:00Z"/>
                <w:rFonts w:cs="Arial"/>
                <w:b/>
                <w:bCs/>
                <w:i/>
                <w:iCs/>
                <w:szCs w:val="18"/>
              </w:rPr>
            </w:pPr>
            <w:ins w:id="328" w:author="CR#0329r2" w:date="2020-07-14T15:54:00Z">
              <w:r>
                <w:rPr>
                  <w:rFonts w:hint="eastAsia"/>
                  <w:lang w:eastAsia="zh-CN"/>
                </w:rPr>
                <w:t>I</w:t>
              </w:r>
              <w:r>
                <w:rPr>
                  <w:lang w:eastAsia="zh-CN"/>
                </w:rPr>
                <w:t>ndicates whether the UE supports the additional values of PDCP discard timer. The supported additional values are 0.5ms, 1ms, 2ms, 4ms, 6ms and 8ms, as specified in TS 38.331 [2].</w:t>
              </w:r>
            </w:ins>
          </w:p>
        </w:tc>
        <w:tc>
          <w:tcPr>
            <w:tcW w:w="720" w:type="dxa"/>
          </w:tcPr>
          <w:p w:rsidR="00071325" w:rsidRPr="00F725D9" w:rsidRDefault="00071325" w:rsidP="00071325">
            <w:pPr>
              <w:pStyle w:val="TAL"/>
              <w:jc w:val="center"/>
              <w:rPr>
                <w:ins w:id="329" w:author="CR#0329r2" w:date="2020-07-14T15:54:00Z"/>
                <w:rFonts w:cs="Arial"/>
                <w:bCs/>
                <w:iCs/>
                <w:szCs w:val="18"/>
              </w:rPr>
            </w:pPr>
            <w:ins w:id="330" w:author="CR#0329r2" w:date="2020-07-14T15:58:00Z">
              <w:r>
                <w:rPr>
                  <w:rFonts w:cs="Arial"/>
                  <w:bCs/>
                  <w:iCs/>
                  <w:szCs w:val="18"/>
                </w:rPr>
                <w:t xml:space="preserve"> UE</w:t>
              </w:r>
            </w:ins>
          </w:p>
        </w:tc>
        <w:tc>
          <w:tcPr>
            <w:tcW w:w="630" w:type="dxa"/>
          </w:tcPr>
          <w:p w:rsidR="00071325" w:rsidRPr="00F725D9" w:rsidRDefault="00071325" w:rsidP="00071325">
            <w:pPr>
              <w:pStyle w:val="TAL"/>
              <w:jc w:val="center"/>
              <w:rPr>
                <w:ins w:id="331" w:author="CR#0329r2" w:date="2020-07-14T15:54:00Z"/>
                <w:rFonts w:cs="Arial"/>
                <w:bCs/>
                <w:iCs/>
                <w:szCs w:val="18"/>
              </w:rPr>
            </w:pPr>
            <w:ins w:id="332" w:author="CR#0329r2" w:date="2020-07-14T15:58:00Z">
              <w:r>
                <w:rPr>
                  <w:rFonts w:cs="Arial"/>
                  <w:bCs/>
                  <w:iCs/>
                  <w:szCs w:val="18"/>
                </w:rPr>
                <w:t xml:space="preserve">No </w:t>
              </w:r>
            </w:ins>
          </w:p>
        </w:tc>
        <w:tc>
          <w:tcPr>
            <w:tcW w:w="990" w:type="dxa"/>
          </w:tcPr>
          <w:p w:rsidR="00071325" w:rsidRPr="00F725D9" w:rsidRDefault="00071325" w:rsidP="00071325">
            <w:pPr>
              <w:pStyle w:val="TAL"/>
              <w:jc w:val="center"/>
              <w:rPr>
                <w:ins w:id="333" w:author="CR#0329r2" w:date="2020-07-14T15:54:00Z"/>
                <w:rFonts w:cs="Arial"/>
                <w:bCs/>
                <w:iCs/>
                <w:szCs w:val="18"/>
              </w:rPr>
            </w:pPr>
            <w:ins w:id="334" w:author="CR#0329r2" w:date="2020-07-14T15:58:00Z">
              <w:r>
                <w:rPr>
                  <w:rFonts w:cs="Arial"/>
                  <w:bCs/>
                  <w:iCs/>
                  <w:szCs w:val="18"/>
                </w:rPr>
                <w:t xml:space="preserve"> No</w:t>
              </w:r>
            </w:ins>
          </w:p>
        </w:tc>
      </w:tr>
      <w:tr w:rsidR="00071325" w:rsidRPr="00F725D9" w:rsidTr="00EA306E">
        <w:trPr>
          <w:cantSplit/>
          <w:ins w:id="335" w:author="CR#0329r2" w:date="2020-07-14T15:54:00Z"/>
        </w:trPr>
        <w:tc>
          <w:tcPr>
            <w:tcW w:w="7290" w:type="dxa"/>
          </w:tcPr>
          <w:p w:rsidR="00071325" w:rsidRDefault="00071325" w:rsidP="00071325">
            <w:pPr>
              <w:pStyle w:val="TAL"/>
              <w:rPr>
                <w:ins w:id="336" w:author="CR#0329r2" w:date="2020-07-14T15:54:00Z"/>
                <w:rFonts w:cs="Arial"/>
                <w:b/>
                <w:bCs/>
                <w:i/>
                <w:iCs/>
                <w:szCs w:val="18"/>
              </w:rPr>
            </w:pPr>
            <w:ins w:id="337" w:author="CR#0329r2" w:date="2020-07-14T15:54:00Z">
              <w:r>
                <w:rPr>
                  <w:rFonts w:cs="Arial"/>
                  <w:b/>
                  <w:bCs/>
                  <w:i/>
                  <w:iCs/>
                  <w:szCs w:val="18"/>
                </w:rPr>
                <w:t>jointEHC-ROHC-Config-r16</w:t>
              </w:r>
            </w:ins>
          </w:p>
          <w:p w:rsidR="00071325" w:rsidRPr="00F725D9" w:rsidRDefault="00071325" w:rsidP="00071325">
            <w:pPr>
              <w:pStyle w:val="TAL"/>
              <w:rPr>
                <w:ins w:id="338" w:author="CR#0329r2" w:date="2020-07-14T15:54:00Z"/>
                <w:rFonts w:cs="Arial"/>
                <w:b/>
                <w:bCs/>
                <w:i/>
                <w:iCs/>
                <w:szCs w:val="18"/>
              </w:rPr>
            </w:pPr>
            <w:ins w:id="339" w:author="CR#0329r2" w:date="2020-07-14T15:54:00Z">
              <w:r>
                <w:rPr>
                  <w:bCs/>
                  <w:iCs/>
                  <w:lang w:eastAsia="en-GB"/>
                </w:rPr>
                <w:t>Indicates whether the UE supports simultaneous configuration of EHC and ROHC protocols for the same DRB.</w:t>
              </w:r>
              <w:r>
                <w:rPr>
                  <w:lang w:eastAsia="zh-CN"/>
                </w:rPr>
                <w:t xml:space="preserve"> </w:t>
              </w:r>
            </w:ins>
          </w:p>
        </w:tc>
        <w:tc>
          <w:tcPr>
            <w:tcW w:w="720" w:type="dxa"/>
          </w:tcPr>
          <w:p w:rsidR="00071325" w:rsidRPr="00F725D9" w:rsidRDefault="00071325" w:rsidP="00071325">
            <w:pPr>
              <w:pStyle w:val="TAL"/>
              <w:jc w:val="center"/>
              <w:rPr>
                <w:ins w:id="340" w:author="CR#0329r2" w:date="2020-07-14T15:54:00Z"/>
                <w:rFonts w:cs="Arial"/>
                <w:bCs/>
                <w:iCs/>
                <w:szCs w:val="18"/>
              </w:rPr>
            </w:pPr>
            <w:ins w:id="341" w:author="CR#0329r2" w:date="2020-07-14T15:58:00Z">
              <w:r>
                <w:rPr>
                  <w:rFonts w:cs="Arial"/>
                  <w:bCs/>
                  <w:iCs/>
                  <w:szCs w:val="18"/>
                </w:rPr>
                <w:t>UE</w:t>
              </w:r>
            </w:ins>
          </w:p>
        </w:tc>
        <w:tc>
          <w:tcPr>
            <w:tcW w:w="630" w:type="dxa"/>
          </w:tcPr>
          <w:p w:rsidR="00071325" w:rsidRPr="00F725D9" w:rsidRDefault="00071325" w:rsidP="00071325">
            <w:pPr>
              <w:pStyle w:val="TAL"/>
              <w:jc w:val="center"/>
              <w:rPr>
                <w:ins w:id="342" w:author="CR#0329r2" w:date="2020-07-14T15:54:00Z"/>
                <w:rFonts w:cs="Arial"/>
                <w:bCs/>
                <w:iCs/>
                <w:szCs w:val="18"/>
              </w:rPr>
            </w:pPr>
            <w:ins w:id="343" w:author="CR#0329r2" w:date="2020-07-14T15:58:00Z">
              <w:r>
                <w:rPr>
                  <w:rFonts w:cs="Arial"/>
                  <w:bCs/>
                  <w:iCs/>
                  <w:szCs w:val="18"/>
                </w:rPr>
                <w:t>No</w:t>
              </w:r>
            </w:ins>
          </w:p>
        </w:tc>
        <w:tc>
          <w:tcPr>
            <w:tcW w:w="990" w:type="dxa"/>
          </w:tcPr>
          <w:p w:rsidR="00071325" w:rsidRPr="00F725D9" w:rsidRDefault="00071325" w:rsidP="00071325">
            <w:pPr>
              <w:pStyle w:val="TAL"/>
              <w:jc w:val="center"/>
              <w:rPr>
                <w:ins w:id="344" w:author="CR#0329r2" w:date="2020-07-14T15:54:00Z"/>
                <w:rFonts w:cs="Arial"/>
                <w:bCs/>
                <w:iCs/>
                <w:szCs w:val="18"/>
              </w:rPr>
            </w:pPr>
            <w:ins w:id="345" w:author="CR#0329r2" w:date="2020-07-14T15:58: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maxNumberROHC-ContextSessions</w:t>
            </w:r>
          </w:p>
          <w:p w:rsidR="00C80C10" w:rsidRPr="00F725D9" w:rsidRDefault="00C80C10" w:rsidP="00EA306E">
            <w:pPr>
              <w:pStyle w:val="TAL"/>
              <w:rPr>
                <w:rFonts w:cs="Arial"/>
                <w:b/>
                <w:bCs/>
                <w:i/>
                <w:iCs/>
                <w:szCs w:val="18"/>
              </w:rPr>
            </w:pPr>
            <w:r w:rsidRPr="00F725D9">
              <w:t>Defines the maximum number of</w:t>
            </w:r>
            <w:ins w:id="346" w:author="CR#0329r2" w:date="2020-07-14T15:58:00Z">
              <w:r w:rsidR="00071325">
                <w:t xml:space="preserve"> </w:t>
              </w:r>
              <w:r w:rsidR="00071325">
                <w:t>ROHC</w:t>
              </w:r>
            </w:ins>
            <w:r w:rsidRPr="00F725D9">
              <w:t xml:space="preserve"> header compression context sessions supported by the UE, excluding context sessions that leave all headers uncompressed.</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347" w:author="CR#0329r2" w:date="2020-07-14T15:59:00Z"/>
        </w:trPr>
        <w:tc>
          <w:tcPr>
            <w:tcW w:w="7290" w:type="dxa"/>
          </w:tcPr>
          <w:p w:rsidR="00071325" w:rsidRDefault="00071325" w:rsidP="00071325">
            <w:pPr>
              <w:pStyle w:val="TAL"/>
              <w:rPr>
                <w:ins w:id="348" w:author="CR#0329r2" w:date="2020-07-14T15:59:00Z"/>
                <w:b/>
                <w:i/>
              </w:rPr>
            </w:pPr>
            <w:ins w:id="349" w:author="CR#0329r2" w:date="2020-07-14T15:59:00Z">
              <w:r>
                <w:rPr>
                  <w:b/>
                  <w:i/>
                </w:rPr>
                <w:t>maxNumberEHC-Contexts-r16</w:t>
              </w:r>
            </w:ins>
          </w:p>
          <w:p w:rsidR="00071325" w:rsidRPr="00F725D9" w:rsidRDefault="00071325" w:rsidP="00071325">
            <w:pPr>
              <w:pStyle w:val="TAL"/>
              <w:rPr>
                <w:ins w:id="350" w:author="CR#0329r2" w:date="2020-07-14T15:59:00Z"/>
                <w:rFonts w:cs="Arial"/>
                <w:b/>
                <w:bCs/>
                <w:i/>
                <w:iCs/>
                <w:noProof/>
                <w:szCs w:val="18"/>
              </w:rPr>
            </w:pPr>
            <w:ins w:id="351" w:author="CR#0329r2" w:date="2020-07-14T15:59:00Z">
              <w:r>
                <w:t>Defines the maximum number of Ethernet header compression contexts supported by the UE across all DRBs and across UE’s EHC compressor and EHC decompressor. The indicated number defines the number of contexts in addition to CID = "all zeros" as specified in TS 38.323.</w:t>
              </w:r>
            </w:ins>
          </w:p>
        </w:tc>
        <w:tc>
          <w:tcPr>
            <w:tcW w:w="720" w:type="dxa"/>
          </w:tcPr>
          <w:p w:rsidR="00071325" w:rsidRPr="00F725D9" w:rsidRDefault="00071325" w:rsidP="00071325">
            <w:pPr>
              <w:pStyle w:val="TAL"/>
              <w:jc w:val="center"/>
              <w:rPr>
                <w:ins w:id="352" w:author="CR#0329r2" w:date="2020-07-14T15:59:00Z"/>
                <w:rFonts w:cs="Arial"/>
                <w:bCs/>
                <w:iCs/>
                <w:szCs w:val="18"/>
              </w:rPr>
            </w:pPr>
            <w:ins w:id="353" w:author="CR#0329r2" w:date="2020-07-14T15:59:00Z">
              <w:r>
                <w:rPr>
                  <w:rFonts w:cs="Arial"/>
                  <w:bCs/>
                  <w:iCs/>
                  <w:szCs w:val="18"/>
                </w:rPr>
                <w:t>UE</w:t>
              </w:r>
            </w:ins>
          </w:p>
        </w:tc>
        <w:tc>
          <w:tcPr>
            <w:tcW w:w="630" w:type="dxa"/>
          </w:tcPr>
          <w:p w:rsidR="00071325" w:rsidRPr="00F725D9" w:rsidRDefault="00071325" w:rsidP="00071325">
            <w:pPr>
              <w:pStyle w:val="TAL"/>
              <w:jc w:val="center"/>
              <w:rPr>
                <w:ins w:id="354" w:author="CR#0329r2" w:date="2020-07-14T15:59:00Z"/>
                <w:rFonts w:cs="Arial"/>
                <w:bCs/>
                <w:iCs/>
                <w:szCs w:val="18"/>
              </w:rPr>
            </w:pPr>
            <w:ins w:id="355" w:author="CR#0329r2" w:date="2020-07-14T15:59:00Z">
              <w:r>
                <w:rPr>
                  <w:rFonts w:cs="Arial"/>
                  <w:bCs/>
                  <w:iCs/>
                  <w:szCs w:val="18"/>
                </w:rPr>
                <w:t>No</w:t>
              </w:r>
            </w:ins>
          </w:p>
        </w:tc>
        <w:tc>
          <w:tcPr>
            <w:tcW w:w="990" w:type="dxa"/>
          </w:tcPr>
          <w:p w:rsidR="00071325" w:rsidRPr="00F725D9" w:rsidRDefault="00071325" w:rsidP="00071325">
            <w:pPr>
              <w:pStyle w:val="TAL"/>
              <w:jc w:val="center"/>
              <w:rPr>
                <w:ins w:id="356" w:author="CR#0329r2" w:date="2020-07-14T15:59:00Z"/>
                <w:rFonts w:cs="Arial"/>
                <w:bCs/>
                <w:iCs/>
                <w:szCs w:val="18"/>
              </w:rPr>
            </w:pPr>
            <w:ins w:id="357" w:author="CR#0329r2" w:date="2020-07-14T15:59: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outOfOrderDelivery</w:t>
            </w:r>
          </w:p>
          <w:p w:rsidR="00C80C10" w:rsidRPr="00F725D9" w:rsidRDefault="00C80C10" w:rsidP="00EA306E">
            <w:pPr>
              <w:pStyle w:val="TAL"/>
              <w:rPr>
                <w:rFonts w:cs="Arial"/>
                <w:b/>
                <w:bCs/>
                <w:i/>
                <w:iCs/>
                <w:szCs w:val="18"/>
              </w:rPr>
            </w:pPr>
            <w:r w:rsidRPr="00F725D9">
              <w:t xml:space="preserve">Indicates whether UE supports </w:t>
            </w:r>
            <w:r w:rsidR="00053977" w:rsidRPr="00F725D9">
              <w:t>o</w:t>
            </w:r>
            <w:r w:rsidRPr="00F725D9">
              <w:t>ut of order delivery of data to upper layers by PDCP.</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055B04"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MCG-OrSCG</w:t>
            </w:r>
            <w:r w:rsidR="00E23302" w:rsidRPr="00F725D9">
              <w:rPr>
                <w:b/>
                <w:i/>
                <w:noProof/>
              </w:rPr>
              <w:t>-D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PDCP duplication over MCG or SCG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071325" w:rsidRPr="00F725D9" w:rsidTr="00A43323">
        <w:trPr>
          <w:cantSplit/>
          <w:ins w:id="358" w:author="CR#0329r2" w:date="2020-07-14T15:59:00Z"/>
        </w:trPr>
        <w:tc>
          <w:tcPr>
            <w:tcW w:w="7290" w:type="dxa"/>
          </w:tcPr>
          <w:p w:rsidR="00071325" w:rsidRDefault="00071325" w:rsidP="00071325">
            <w:pPr>
              <w:pStyle w:val="TAL"/>
              <w:rPr>
                <w:ins w:id="359" w:author="CR#0329r2" w:date="2020-07-14T15:59:00Z"/>
                <w:rFonts w:cs="Arial"/>
                <w:b/>
                <w:bCs/>
                <w:i/>
                <w:iCs/>
                <w:szCs w:val="18"/>
              </w:rPr>
            </w:pPr>
            <w:ins w:id="360" w:author="CR#0329r2" w:date="2020-07-14T15:59:00Z">
              <w:r>
                <w:rPr>
                  <w:rFonts w:cs="Arial"/>
                  <w:b/>
                  <w:bCs/>
                  <w:i/>
                  <w:iCs/>
                  <w:szCs w:val="18"/>
                </w:rPr>
                <w:t>pdcp-DuplicationMoreThanTwoRLC-r16</w:t>
              </w:r>
            </w:ins>
          </w:p>
          <w:p w:rsidR="00071325" w:rsidRPr="00F725D9" w:rsidRDefault="00071325" w:rsidP="00071325">
            <w:pPr>
              <w:pStyle w:val="TAL"/>
              <w:rPr>
                <w:ins w:id="361" w:author="CR#0329r2" w:date="2020-07-14T15:59:00Z"/>
                <w:b/>
                <w:i/>
                <w:noProof/>
              </w:rPr>
            </w:pPr>
            <w:ins w:id="362" w:author="CR#0329r2" w:date="2020-07-14T15:59:00Z">
              <w:r>
                <w:t xml:space="preserve">Defines whether the UE supports PDCP duplication with more than two RLC entities as specified in TS 38.323 [16]. The UE supporting this feature supports secondary RLC entity(ies) activation and deactivation based on </w:t>
              </w:r>
              <w:r w:rsidRPr="006375AF">
                <w:rPr>
                  <w:lang w:val="en-US" w:eastAsia="zh-CN"/>
                </w:rPr>
                <w:t>duplication RLC Activation/Deactivation</w:t>
              </w:r>
              <w:r>
                <w:rPr>
                  <w:lang w:eastAsia="ko-KR"/>
                </w:rPr>
                <w:t xml:space="preserve"> MAC CE as specified in TS 38.321 [8].</w:t>
              </w:r>
              <w:r>
                <w:t xml:space="preserve"> A UE supporting this feature shall also support </w:t>
              </w:r>
              <w:r>
                <w:rPr>
                  <w:i/>
                  <w:iCs/>
                </w:rPr>
                <w:t>pdcp-DuplicationMCG-OrSCG-DRB</w:t>
              </w:r>
              <w:r>
                <w:t xml:space="preserve">, </w:t>
              </w:r>
              <w:r>
                <w:rPr>
                  <w:i/>
                  <w:iCs/>
                </w:rPr>
                <w:t>pdcp-DuplicationSplitDRB</w:t>
              </w:r>
              <w:r>
                <w:t xml:space="preserve">, </w:t>
              </w:r>
              <w:r>
                <w:rPr>
                  <w:i/>
                  <w:iCs/>
                </w:rPr>
                <w:t>pdcp-DuplicationSplitSRB</w:t>
              </w:r>
              <w:r>
                <w:t xml:space="preserve"> and </w:t>
              </w:r>
              <w:r>
                <w:rPr>
                  <w:i/>
                  <w:iCs/>
                </w:rPr>
                <w:t>pdcp-DuplicationSRB</w:t>
              </w:r>
              <w:r>
                <w:t>.</w:t>
              </w:r>
            </w:ins>
          </w:p>
        </w:tc>
        <w:tc>
          <w:tcPr>
            <w:tcW w:w="720" w:type="dxa"/>
          </w:tcPr>
          <w:p w:rsidR="00071325" w:rsidRPr="00F725D9" w:rsidRDefault="00071325" w:rsidP="00071325">
            <w:pPr>
              <w:pStyle w:val="TAL"/>
              <w:jc w:val="center"/>
              <w:rPr>
                <w:ins w:id="363" w:author="CR#0329r2" w:date="2020-07-14T15:59:00Z"/>
              </w:rPr>
            </w:pPr>
            <w:ins w:id="364" w:author="CR#0329r2" w:date="2020-07-14T15:59:00Z">
              <w:r>
                <w:rPr>
                  <w:rFonts w:cs="Arial"/>
                  <w:bCs/>
                  <w:iCs/>
                  <w:szCs w:val="18"/>
                </w:rPr>
                <w:t>UE</w:t>
              </w:r>
            </w:ins>
          </w:p>
        </w:tc>
        <w:tc>
          <w:tcPr>
            <w:tcW w:w="630" w:type="dxa"/>
          </w:tcPr>
          <w:p w:rsidR="00071325" w:rsidRPr="00F725D9" w:rsidRDefault="00071325" w:rsidP="00071325">
            <w:pPr>
              <w:pStyle w:val="TAL"/>
              <w:jc w:val="center"/>
              <w:rPr>
                <w:ins w:id="365" w:author="CR#0329r2" w:date="2020-07-14T15:59:00Z"/>
              </w:rPr>
            </w:pPr>
            <w:ins w:id="366" w:author="CR#0329r2" w:date="2020-07-14T15:59:00Z">
              <w:r>
                <w:rPr>
                  <w:rFonts w:cs="Arial"/>
                  <w:bCs/>
                  <w:iCs/>
                  <w:szCs w:val="18"/>
                </w:rPr>
                <w:t>No</w:t>
              </w:r>
            </w:ins>
          </w:p>
        </w:tc>
        <w:tc>
          <w:tcPr>
            <w:tcW w:w="990" w:type="dxa"/>
          </w:tcPr>
          <w:p w:rsidR="00071325" w:rsidRPr="00F725D9" w:rsidRDefault="00071325" w:rsidP="00071325">
            <w:pPr>
              <w:pStyle w:val="TAL"/>
              <w:jc w:val="center"/>
              <w:rPr>
                <w:ins w:id="367" w:author="CR#0329r2" w:date="2020-07-14T15:59:00Z"/>
              </w:rPr>
            </w:pPr>
            <w:ins w:id="368" w:author="CR#0329r2" w:date="2020-07-14T15:59:00Z">
              <w:r>
                <w:rPr>
                  <w:rFonts w:cs="Arial"/>
                  <w:bCs/>
                  <w:iCs/>
                  <w:szCs w:val="18"/>
                </w:rPr>
                <w:t>No</w:t>
              </w:r>
            </w:ins>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DRB</w:t>
            </w:r>
          </w:p>
          <w:p w:rsidR="00055B04" w:rsidRPr="00F725D9" w:rsidRDefault="00055B04" w:rsidP="00055B04">
            <w:pPr>
              <w:pStyle w:val="TAL"/>
              <w:rPr>
                <w:noProof/>
              </w:rPr>
            </w:pPr>
            <w:r w:rsidRPr="00F725D9">
              <w:t>Indicates whether the UE supports PDCP duplication over split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SRB</w:t>
            </w:r>
          </w:p>
          <w:p w:rsidR="00055B04" w:rsidRPr="00F725D9" w:rsidRDefault="00055B04" w:rsidP="00055B04">
            <w:pPr>
              <w:pStyle w:val="TAL"/>
              <w:rPr>
                <w:noProof/>
              </w:rPr>
            </w:pPr>
            <w:r w:rsidRPr="00F725D9">
              <w:t>Indicates whether the UE supports PDCP duplication over split SRB1/2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S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 xml:space="preserve">PDCP duplication over </w:t>
            </w:r>
            <w:r w:rsidR="00E23302" w:rsidRPr="00F725D9">
              <w:rPr>
                <w:noProof/>
              </w:rPr>
              <w:t>SRB1/2 and/or,</w:t>
            </w:r>
            <w:r w:rsidR="00E23302" w:rsidRPr="00F725D9">
              <w:t xml:space="preserve"> if EN-DC is supported,</w:t>
            </w:r>
            <w:r w:rsidR="00E23302" w:rsidRPr="00F725D9">
              <w:rPr>
                <w:noProof/>
              </w:rPr>
              <w:t xml:space="preserve"> </w:t>
            </w:r>
            <w:r w:rsidRPr="00F725D9">
              <w:rPr>
                <w:noProof/>
              </w:rPr>
              <w:t>SRB3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shortSN</w:t>
            </w:r>
          </w:p>
          <w:p w:rsidR="00C80C10" w:rsidRPr="00F725D9" w:rsidRDefault="00C80C10" w:rsidP="00EA306E">
            <w:pPr>
              <w:pStyle w:val="TAL"/>
              <w:rPr>
                <w:rFonts w:cs="Arial"/>
                <w:b/>
                <w:bCs/>
                <w:i/>
                <w:iCs/>
                <w:szCs w:val="18"/>
              </w:rPr>
            </w:pPr>
            <w:r w:rsidRPr="00F725D9">
              <w:t>Indicates whether the UE supports 12 bit length of PDCP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EA306E">
        <w:trPr>
          <w:cantSplit/>
        </w:trPr>
        <w:tc>
          <w:tcPr>
            <w:tcW w:w="7290" w:type="dxa"/>
          </w:tcPr>
          <w:p w:rsidR="00C80C10" w:rsidRPr="00F725D9" w:rsidRDefault="00C80C10" w:rsidP="00B145C6">
            <w:pPr>
              <w:pStyle w:val="TAL"/>
              <w:rPr>
                <w:b/>
                <w:i/>
                <w:noProof/>
              </w:rPr>
            </w:pPr>
            <w:r w:rsidRPr="00F725D9">
              <w:rPr>
                <w:b/>
                <w:i/>
                <w:noProof/>
              </w:rPr>
              <w:lastRenderedPageBreak/>
              <w:t>supportedROHC-Profiles</w:t>
            </w:r>
          </w:p>
          <w:p w:rsidR="00C80C10" w:rsidRPr="00F725D9" w:rsidRDefault="00C80C10" w:rsidP="00B145C6">
            <w:pPr>
              <w:pStyle w:val="TAL"/>
            </w:pPr>
            <w:r w:rsidRPr="00F725D9">
              <w:t>Defines which ROHC profiles from the list below are supported by the UE:</w:t>
            </w:r>
          </w:p>
          <w:p w:rsidR="00C80C10" w:rsidRPr="00F725D9" w:rsidRDefault="00C80C10" w:rsidP="00B145C6">
            <w:pPr>
              <w:pStyle w:val="TAL"/>
              <w:ind w:left="318"/>
            </w:pPr>
            <w:r w:rsidRPr="00F725D9">
              <w:t>-</w:t>
            </w:r>
            <w:r w:rsidRPr="00F725D9">
              <w:tab/>
              <w:t>0x0000 ROHC No compression (RFC 5795)</w:t>
            </w:r>
          </w:p>
          <w:p w:rsidR="00C80C10" w:rsidRPr="00F725D9" w:rsidRDefault="00C80C10" w:rsidP="00B145C6">
            <w:pPr>
              <w:pStyle w:val="TAL"/>
              <w:ind w:left="318"/>
            </w:pPr>
            <w:r w:rsidRPr="00F725D9">
              <w:t>-</w:t>
            </w:r>
            <w:r w:rsidRPr="00F725D9">
              <w:tab/>
              <w:t xml:space="preserve">0x0001 ROHC </w:t>
            </w:r>
            <w:r w:rsidRPr="00F725D9">
              <w:rPr>
                <w:lang w:eastAsia="ja-JP"/>
              </w:rPr>
              <w:t>RTP/UDP/IP</w:t>
            </w:r>
            <w:r w:rsidRPr="00F725D9">
              <w:t xml:space="preserve"> (RFC 3095, RFC 4815)</w:t>
            </w:r>
          </w:p>
          <w:p w:rsidR="00C80C10" w:rsidRPr="00F725D9" w:rsidRDefault="00C80C10" w:rsidP="00B145C6">
            <w:pPr>
              <w:pStyle w:val="TAL"/>
              <w:ind w:left="318"/>
            </w:pPr>
            <w:r w:rsidRPr="00F725D9">
              <w:t>-</w:t>
            </w:r>
            <w:r w:rsidRPr="00F725D9">
              <w:tab/>
              <w:t xml:space="preserve">0x0002 ROHC </w:t>
            </w:r>
            <w:r w:rsidRPr="00F725D9">
              <w:rPr>
                <w:lang w:eastAsia="ja-JP"/>
              </w:rPr>
              <w:t>UDP/IP</w:t>
            </w:r>
            <w:r w:rsidRPr="00F725D9">
              <w:t xml:space="preserve"> (RFC 3095, RFC 4815)</w:t>
            </w:r>
          </w:p>
          <w:p w:rsidR="00C80C10" w:rsidRPr="00F725D9" w:rsidRDefault="00C80C10" w:rsidP="00B145C6">
            <w:pPr>
              <w:pStyle w:val="TAL"/>
              <w:ind w:left="318"/>
            </w:pPr>
            <w:r w:rsidRPr="00F725D9">
              <w:t>-</w:t>
            </w:r>
            <w:r w:rsidRPr="00F725D9">
              <w:tab/>
              <w:t xml:space="preserve">0x0003 ROHC </w:t>
            </w:r>
            <w:r w:rsidRPr="00F725D9">
              <w:rPr>
                <w:lang w:eastAsia="ja-JP"/>
              </w:rPr>
              <w:t>ESP/IP</w:t>
            </w:r>
            <w:r w:rsidRPr="00F725D9">
              <w:t xml:space="preserve"> (RFC 3095, RFC 4815)</w:t>
            </w:r>
          </w:p>
          <w:p w:rsidR="00C80C10" w:rsidRPr="00F725D9" w:rsidRDefault="00C80C10" w:rsidP="00B145C6">
            <w:pPr>
              <w:pStyle w:val="TAL"/>
              <w:ind w:left="318"/>
            </w:pPr>
            <w:r w:rsidRPr="00F725D9">
              <w:t>-</w:t>
            </w:r>
            <w:r w:rsidRPr="00F725D9">
              <w:tab/>
              <w:t>0x0004 ROHC IP (RFC 3843, RFC 4815)</w:t>
            </w:r>
          </w:p>
          <w:p w:rsidR="00C80C10" w:rsidRPr="00F725D9" w:rsidRDefault="00C80C10" w:rsidP="00B145C6">
            <w:pPr>
              <w:pStyle w:val="TAL"/>
              <w:ind w:left="318"/>
            </w:pPr>
            <w:r w:rsidRPr="00F725D9">
              <w:t>-</w:t>
            </w:r>
            <w:r w:rsidRPr="00F725D9">
              <w:tab/>
              <w:t>0x0006 ROHC TCP/IP (RFC 6846)</w:t>
            </w:r>
          </w:p>
          <w:p w:rsidR="00C80C10" w:rsidRPr="00F725D9" w:rsidRDefault="00B145C6" w:rsidP="00B145C6">
            <w:pPr>
              <w:pStyle w:val="TAL"/>
              <w:ind w:left="318"/>
            </w:pPr>
            <w:r w:rsidRPr="00F725D9">
              <w:t>-</w:t>
            </w:r>
            <w:r w:rsidR="00C80C10" w:rsidRPr="00F725D9">
              <w:tab/>
              <w:t>0x0101 ROHC RTP/UDP/IP (RFC 5225)</w:t>
            </w:r>
          </w:p>
          <w:p w:rsidR="00C80C10" w:rsidRPr="00F725D9" w:rsidRDefault="00C80C10" w:rsidP="00B145C6">
            <w:pPr>
              <w:pStyle w:val="TAL"/>
              <w:ind w:left="318"/>
            </w:pPr>
            <w:r w:rsidRPr="00F725D9">
              <w:t>-</w:t>
            </w:r>
            <w:r w:rsidRPr="00F725D9">
              <w:tab/>
              <w:t>0x0102 ROHC UDP/IP (RFC 5225)</w:t>
            </w:r>
          </w:p>
          <w:p w:rsidR="00C80C10" w:rsidRPr="00F725D9" w:rsidRDefault="00C80C10" w:rsidP="00B145C6">
            <w:pPr>
              <w:pStyle w:val="TAL"/>
              <w:ind w:left="318"/>
            </w:pPr>
            <w:r w:rsidRPr="00F725D9">
              <w:t>-</w:t>
            </w:r>
            <w:r w:rsidRPr="00F725D9">
              <w:tab/>
              <w:t>0x0103 ROHC ESP/IP (RFC 5225)</w:t>
            </w:r>
          </w:p>
          <w:p w:rsidR="00C80C10" w:rsidRPr="00F725D9" w:rsidRDefault="00C80C10" w:rsidP="00B145C6">
            <w:pPr>
              <w:pStyle w:val="TAL"/>
              <w:ind w:left="318"/>
            </w:pPr>
            <w:r w:rsidRPr="00F725D9">
              <w:t>-</w:t>
            </w:r>
            <w:r w:rsidRPr="00F725D9">
              <w:tab/>
              <w:t>0x0104 ROHC IP (RFC 5225)</w:t>
            </w:r>
          </w:p>
          <w:p w:rsidR="000F0548" w:rsidRDefault="00C80C10" w:rsidP="000F0548">
            <w:pPr>
              <w:pStyle w:val="TAL"/>
              <w:rPr>
                <w:ins w:id="369" w:author="CR#0320r1" w:date="2020-07-14T15:33:00Z"/>
                <w:rFonts w:eastAsia="SimSun"/>
              </w:rPr>
            </w:pPr>
            <w:r w:rsidRPr="00F725D9">
              <w:rPr>
                <w:rFonts w:eastAsia="SimSun"/>
              </w:rPr>
              <w:t>A UE that supports one or more of the listed ROHC profiles shall support ROHC profile 0x0000 ROHC uncompressed (RFC 5795).</w:t>
            </w:r>
          </w:p>
          <w:p w:rsidR="00C80C10" w:rsidRPr="00F725D9" w:rsidRDefault="000F0548" w:rsidP="000F0548">
            <w:pPr>
              <w:pStyle w:val="TAL"/>
            </w:pPr>
            <w:ins w:id="370" w:author="CR#0320r1" w:date="2020-07-14T15:33:00Z">
              <w:r w:rsidRPr="000179CE">
                <w:rPr>
                  <w:rFonts w:eastAsia="SimSun"/>
                </w:rPr>
                <w:t>An IMS voice capable UE shall indicate support of ROHC profiles 0x0000, 0x0001, 0x0002 and be able to compress and decompress headers of PDCP SDUs at a PDCP SDU rate corresponding to supported IMS voice codecs.</w:t>
              </w:r>
            </w:ins>
          </w:p>
        </w:tc>
        <w:tc>
          <w:tcPr>
            <w:tcW w:w="720" w:type="dxa"/>
          </w:tcPr>
          <w:p w:rsidR="00C80C10" w:rsidRPr="00F725D9" w:rsidRDefault="00C80C10" w:rsidP="00055B04">
            <w:pPr>
              <w:pStyle w:val="TAL"/>
              <w:jc w:val="center"/>
            </w:pPr>
            <w:r w:rsidRPr="00F725D9">
              <w:t>UE</w:t>
            </w:r>
          </w:p>
        </w:tc>
        <w:tc>
          <w:tcPr>
            <w:tcW w:w="630" w:type="dxa"/>
          </w:tcPr>
          <w:p w:rsidR="00C80C10" w:rsidRPr="00F725D9" w:rsidRDefault="00C80C10" w:rsidP="00055B04">
            <w:pPr>
              <w:pStyle w:val="TAL"/>
              <w:jc w:val="center"/>
            </w:pPr>
            <w:r w:rsidRPr="00F725D9">
              <w:t>No</w:t>
            </w:r>
          </w:p>
        </w:tc>
        <w:tc>
          <w:tcPr>
            <w:tcW w:w="990" w:type="dxa"/>
          </w:tcPr>
          <w:p w:rsidR="00C80C10" w:rsidRPr="00F725D9" w:rsidRDefault="00C80C10" w:rsidP="00055B04">
            <w:pPr>
              <w:pStyle w:val="TAL"/>
              <w:jc w:val="center"/>
            </w:pPr>
            <w:r w:rsidRPr="00F725D9">
              <w:t>No</w:t>
            </w:r>
          </w:p>
        </w:tc>
      </w:tr>
      <w:tr w:rsidR="00C80C10"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uplinkOnlyROHC-Profiles</w:t>
            </w:r>
          </w:p>
          <w:p w:rsidR="00C80C10" w:rsidRPr="00F725D9" w:rsidRDefault="00C80C10" w:rsidP="00EA306E">
            <w:pPr>
              <w:overflowPunct w:val="0"/>
              <w:autoSpaceDE w:val="0"/>
              <w:autoSpaceDN w:val="0"/>
              <w:adjustRightInd w:val="0"/>
              <w:spacing w:after="60"/>
              <w:rPr>
                <w:rFonts w:ascii="Arial" w:eastAsia="SimSun" w:hAnsi="Arial" w:cs="Arial"/>
                <w:noProof/>
                <w:sz w:val="18"/>
                <w:szCs w:val="18"/>
              </w:rPr>
            </w:pPr>
            <w:r w:rsidRPr="00F725D9">
              <w:rPr>
                <w:rFonts w:ascii="Arial" w:eastAsia="SimSun" w:hAnsi="Arial" w:cs="Arial"/>
                <w:noProof/>
                <w:sz w:val="18"/>
                <w:szCs w:val="18"/>
              </w:rPr>
              <w:t xml:space="preserve">Indicates </w:t>
            </w:r>
            <w:r w:rsidR="00BD67F9" w:rsidRPr="00F725D9">
              <w:rPr>
                <w:rFonts w:ascii="Arial" w:eastAsia="SimSun" w:hAnsi="Arial" w:cs="Arial"/>
                <w:noProof/>
                <w:sz w:val="18"/>
                <w:szCs w:val="18"/>
              </w:rPr>
              <w:t xml:space="preserve">the </w:t>
            </w:r>
            <w:r w:rsidRPr="00F725D9">
              <w:rPr>
                <w:rFonts w:ascii="Arial" w:eastAsia="SimSun" w:hAnsi="Arial" w:cs="Arial"/>
                <w:noProof/>
                <w:sz w:val="18"/>
                <w:szCs w:val="18"/>
              </w:rPr>
              <w:t xml:space="preserve">ROHC profile(s) </w:t>
            </w:r>
            <w:r w:rsidR="00BD67F9" w:rsidRPr="00F725D9">
              <w:rPr>
                <w:rFonts w:ascii="Arial" w:eastAsia="SimSun" w:hAnsi="Arial" w:cs="Arial"/>
                <w:noProof/>
                <w:sz w:val="18"/>
                <w:szCs w:val="18"/>
              </w:rPr>
              <w:t>that</w:t>
            </w:r>
            <w:r w:rsidRPr="00F725D9">
              <w:rPr>
                <w:rFonts w:ascii="Arial" w:eastAsia="SimSun" w:hAnsi="Arial" w:cs="Arial"/>
                <w:noProof/>
                <w:sz w:val="18"/>
                <w:szCs w:val="18"/>
              </w:rPr>
              <w:t xml:space="preserve"> are supported in uplink-only ROHC operation by the UE.</w:t>
            </w:r>
          </w:p>
          <w:p w:rsidR="00C80C10" w:rsidRPr="00F725D9" w:rsidRDefault="00C80C10" w:rsidP="00EA306E">
            <w:pPr>
              <w:tabs>
                <w:tab w:val="left" w:pos="720"/>
              </w:tabs>
              <w:spacing w:after="6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0x0006 ROHC TCP (RFC 6846)</w:t>
            </w:r>
          </w:p>
          <w:p w:rsidR="00C80C10" w:rsidRPr="00F725D9" w:rsidRDefault="00C80C10" w:rsidP="00EA306E">
            <w:pPr>
              <w:pStyle w:val="TAL"/>
              <w:rPr>
                <w:rFonts w:cs="Arial"/>
                <w:b/>
                <w:bCs/>
                <w:i/>
                <w:iCs/>
                <w:szCs w:val="18"/>
              </w:rPr>
            </w:pPr>
            <w:r w:rsidRPr="00F725D9">
              <w:rPr>
                <w:rFonts w:cs="Arial"/>
                <w:szCs w:val="18"/>
              </w:rPr>
              <w:t>A UE that supports uplink-only ROHC profile(s) shall support ROHC profile 0x0000 ROHC uncompressed (RFC 5795).</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9665E" w:rsidP="00C80C10">
      <w:pPr>
        <w:pStyle w:val="Heading3"/>
      </w:pPr>
      <w:bookmarkStart w:id="371" w:name="_Toc12750890"/>
      <w:bookmarkStart w:id="372" w:name="_Toc29382254"/>
      <w:bookmarkStart w:id="373" w:name="_Toc37093371"/>
      <w:bookmarkStart w:id="374" w:name="_Toc37238647"/>
      <w:bookmarkStart w:id="375" w:name="_Toc37238761"/>
      <w:r w:rsidRPr="00F725D9">
        <w:t>4.</w:t>
      </w:r>
      <w:r w:rsidR="00C80C10" w:rsidRPr="00F725D9">
        <w:t>2.</w:t>
      </w:r>
      <w:r w:rsidR="00D06DBF" w:rsidRPr="00F725D9">
        <w:t>5</w:t>
      </w:r>
      <w:r w:rsidRPr="00F725D9">
        <w:tab/>
        <w:t>RLC parameters</w:t>
      </w:r>
      <w:bookmarkEnd w:id="371"/>
      <w:bookmarkEnd w:id="372"/>
      <w:bookmarkEnd w:id="373"/>
      <w:bookmarkEnd w:id="374"/>
      <w:bookmarkEnd w:id="3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am-WithShortSN</w:t>
            </w:r>
          </w:p>
          <w:p w:rsidR="00C80C10" w:rsidRPr="00F725D9" w:rsidRDefault="00C80C10" w:rsidP="00C646AB">
            <w:pPr>
              <w:pStyle w:val="TAL"/>
              <w:rPr>
                <w:rFonts w:cs="Arial"/>
                <w:bCs/>
                <w:i/>
                <w:iCs/>
                <w:szCs w:val="18"/>
              </w:rPr>
            </w:pPr>
            <w:r w:rsidRPr="00F725D9">
              <w:t xml:space="preserve">Indicates whether the UE supports A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376" w:author="CR#0329r2" w:date="2020-07-14T16:00:00Z"/>
        </w:trPr>
        <w:tc>
          <w:tcPr>
            <w:tcW w:w="7290" w:type="dxa"/>
          </w:tcPr>
          <w:p w:rsidR="00071325" w:rsidRDefault="00071325" w:rsidP="00071325">
            <w:pPr>
              <w:pStyle w:val="TAL"/>
              <w:rPr>
                <w:ins w:id="377" w:author="CR#0329r2" w:date="2020-07-14T16:00:00Z"/>
                <w:rFonts w:cs="Arial"/>
                <w:b/>
                <w:bCs/>
                <w:i/>
                <w:iCs/>
                <w:szCs w:val="18"/>
              </w:rPr>
            </w:pPr>
            <w:ins w:id="378" w:author="CR#0329r2" w:date="2020-07-14T16:00:00Z">
              <w:r>
                <w:rPr>
                  <w:rFonts w:cs="Arial"/>
                  <w:b/>
                  <w:bCs/>
                  <w:i/>
                  <w:iCs/>
                  <w:szCs w:val="18"/>
                </w:rPr>
                <w:t>extendedT-PollRetransmit--r16</w:t>
              </w:r>
            </w:ins>
          </w:p>
          <w:p w:rsidR="00071325" w:rsidRPr="00F725D9" w:rsidRDefault="00071325" w:rsidP="00071325">
            <w:pPr>
              <w:pStyle w:val="TAL"/>
              <w:rPr>
                <w:ins w:id="379" w:author="CR#0329r2" w:date="2020-07-14T16:00:00Z"/>
                <w:rFonts w:cs="Arial"/>
                <w:b/>
                <w:bCs/>
                <w:i/>
                <w:iCs/>
                <w:szCs w:val="18"/>
              </w:rPr>
            </w:pPr>
            <w:ins w:id="380" w:author="CR#0329r2" w:date="2020-07-14T16:00:00Z">
              <w:r>
                <w:rPr>
                  <w:rFonts w:hint="eastAsia"/>
                  <w:lang w:eastAsia="zh-CN"/>
                </w:rPr>
                <w:t>I</w:t>
              </w:r>
              <w:r>
                <w:rPr>
                  <w:lang w:eastAsia="zh-CN"/>
                </w:rPr>
                <w:t xml:space="preserve">ndicates whether the UE supports the additional values of </w:t>
              </w:r>
              <w:r>
                <w:rPr>
                  <w:i/>
                  <w:iCs/>
                  <w:lang w:eastAsia="zh-CN"/>
                </w:rPr>
                <w:t>T-PollRetransm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381" w:author="CR#0329r2" w:date="2020-07-14T16:00:00Z"/>
                <w:rFonts w:cs="Arial"/>
                <w:bCs/>
                <w:iCs/>
                <w:szCs w:val="18"/>
              </w:rPr>
            </w:pPr>
            <w:ins w:id="382" w:author="CR#0329r2" w:date="2020-07-14T16:00:00Z">
              <w:r>
                <w:rPr>
                  <w:rFonts w:cs="Arial"/>
                  <w:bCs/>
                  <w:iCs/>
                  <w:szCs w:val="18"/>
                </w:rPr>
                <w:t>UE</w:t>
              </w:r>
            </w:ins>
          </w:p>
        </w:tc>
        <w:tc>
          <w:tcPr>
            <w:tcW w:w="630" w:type="dxa"/>
          </w:tcPr>
          <w:p w:rsidR="00071325" w:rsidRPr="00F725D9" w:rsidRDefault="00071325" w:rsidP="00071325">
            <w:pPr>
              <w:pStyle w:val="TAL"/>
              <w:jc w:val="center"/>
              <w:rPr>
                <w:ins w:id="383" w:author="CR#0329r2" w:date="2020-07-14T16:00:00Z"/>
                <w:rFonts w:cs="Arial"/>
                <w:bCs/>
                <w:iCs/>
                <w:szCs w:val="18"/>
              </w:rPr>
            </w:pPr>
            <w:ins w:id="384" w:author="CR#0329r2" w:date="2020-07-14T16:00:00Z">
              <w:r>
                <w:rPr>
                  <w:rFonts w:cs="Arial"/>
                  <w:bCs/>
                  <w:iCs/>
                  <w:szCs w:val="18"/>
                </w:rPr>
                <w:t>No</w:t>
              </w:r>
            </w:ins>
          </w:p>
        </w:tc>
        <w:tc>
          <w:tcPr>
            <w:tcW w:w="990" w:type="dxa"/>
          </w:tcPr>
          <w:p w:rsidR="00071325" w:rsidRPr="00F725D9" w:rsidRDefault="00071325" w:rsidP="00071325">
            <w:pPr>
              <w:pStyle w:val="TAL"/>
              <w:jc w:val="center"/>
              <w:rPr>
                <w:ins w:id="385" w:author="CR#0329r2" w:date="2020-07-14T16:00:00Z"/>
                <w:rFonts w:cs="Arial"/>
                <w:bCs/>
                <w:iCs/>
                <w:szCs w:val="18"/>
              </w:rPr>
            </w:pPr>
            <w:ins w:id="386" w:author="CR#0329r2" w:date="2020-07-14T16:00:00Z">
              <w:r>
                <w:rPr>
                  <w:rFonts w:cs="Arial"/>
                  <w:bCs/>
                  <w:iCs/>
                  <w:szCs w:val="18"/>
                </w:rPr>
                <w:t>No</w:t>
              </w:r>
            </w:ins>
          </w:p>
        </w:tc>
      </w:tr>
      <w:tr w:rsidR="00071325" w:rsidRPr="00F725D9" w:rsidTr="00EA306E">
        <w:trPr>
          <w:cantSplit/>
          <w:ins w:id="387" w:author="CR#0329r2" w:date="2020-07-14T16:00:00Z"/>
        </w:trPr>
        <w:tc>
          <w:tcPr>
            <w:tcW w:w="7290" w:type="dxa"/>
          </w:tcPr>
          <w:p w:rsidR="00071325" w:rsidRDefault="00071325" w:rsidP="00071325">
            <w:pPr>
              <w:pStyle w:val="TAL"/>
              <w:rPr>
                <w:ins w:id="388" w:author="CR#0329r2" w:date="2020-07-14T16:00:00Z"/>
                <w:b/>
                <w:i/>
              </w:rPr>
            </w:pPr>
            <w:ins w:id="389" w:author="CR#0329r2" w:date="2020-07-14T16:00:00Z">
              <w:r>
                <w:rPr>
                  <w:b/>
                  <w:i/>
                </w:rPr>
                <w:t>extendedT-StatusProhibit-r16</w:t>
              </w:r>
            </w:ins>
          </w:p>
          <w:p w:rsidR="00071325" w:rsidRPr="00F725D9" w:rsidRDefault="00071325" w:rsidP="00071325">
            <w:pPr>
              <w:pStyle w:val="TAL"/>
              <w:rPr>
                <w:ins w:id="390" w:author="CR#0329r2" w:date="2020-07-14T16:00:00Z"/>
                <w:rFonts w:cs="Arial"/>
                <w:b/>
                <w:bCs/>
                <w:i/>
                <w:iCs/>
                <w:szCs w:val="18"/>
              </w:rPr>
            </w:pPr>
            <w:ins w:id="391" w:author="CR#0329r2" w:date="2020-07-14T16:00:00Z">
              <w:r>
                <w:rPr>
                  <w:rFonts w:hint="eastAsia"/>
                  <w:lang w:eastAsia="zh-CN"/>
                </w:rPr>
                <w:t>I</w:t>
              </w:r>
              <w:r>
                <w:rPr>
                  <w:lang w:eastAsia="zh-CN"/>
                </w:rPr>
                <w:t xml:space="preserve">ndicates whether the UE supports the additional values of </w:t>
              </w:r>
              <w:r>
                <w:rPr>
                  <w:i/>
                  <w:iCs/>
                  <w:lang w:eastAsia="zh-CN"/>
                </w:rPr>
                <w:t>T-StatusProhib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392" w:author="CR#0329r2" w:date="2020-07-14T16:00:00Z"/>
                <w:rFonts w:cs="Arial"/>
                <w:bCs/>
                <w:iCs/>
                <w:szCs w:val="18"/>
              </w:rPr>
            </w:pPr>
            <w:ins w:id="393" w:author="CR#0329r2" w:date="2020-07-14T16:00:00Z">
              <w:r>
                <w:rPr>
                  <w:rFonts w:cs="Arial" w:hint="eastAsia"/>
                  <w:bCs/>
                  <w:iCs/>
                  <w:szCs w:val="18"/>
                  <w:lang w:eastAsia="zh-CN"/>
                </w:rPr>
                <w:t>U</w:t>
              </w:r>
              <w:r>
                <w:rPr>
                  <w:rFonts w:cs="Arial"/>
                  <w:bCs/>
                  <w:iCs/>
                  <w:szCs w:val="18"/>
                  <w:lang w:eastAsia="zh-CN"/>
                </w:rPr>
                <w:t>E</w:t>
              </w:r>
            </w:ins>
          </w:p>
        </w:tc>
        <w:tc>
          <w:tcPr>
            <w:tcW w:w="630" w:type="dxa"/>
          </w:tcPr>
          <w:p w:rsidR="00071325" w:rsidRPr="00F725D9" w:rsidRDefault="00071325" w:rsidP="00071325">
            <w:pPr>
              <w:pStyle w:val="TAL"/>
              <w:jc w:val="center"/>
              <w:rPr>
                <w:ins w:id="394" w:author="CR#0329r2" w:date="2020-07-14T16:00:00Z"/>
                <w:rFonts w:cs="Arial"/>
                <w:bCs/>
                <w:iCs/>
                <w:szCs w:val="18"/>
              </w:rPr>
            </w:pPr>
            <w:ins w:id="395" w:author="CR#0329r2" w:date="2020-07-14T16:00:00Z">
              <w:r>
                <w:rPr>
                  <w:rFonts w:cs="Arial" w:hint="eastAsia"/>
                  <w:bCs/>
                  <w:iCs/>
                  <w:szCs w:val="18"/>
                  <w:lang w:eastAsia="zh-CN"/>
                </w:rPr>
                <w:t>N</w:t>
              </w:r>
              <w:r>
                <w:rPr>
                  <w:rFonts w:cs="Arial"/>
                  <w:bCs/>
                  <w:iCs/>
                  <w:szCs w:val="18"/>
                  <w:lang w:eastAsia="zh-CN"/>
                </w:rPr>
                <w:t>o</w:t>
              </w:r>
            </w:ins>
          </w:p>
        </w:tc>
        <w:tc>
          <w:tcPr>
            <w:tcW w:w="990" w:type="dxa"/>
          </w:tcPr>
          <w:p w:rsidR="00071325" w:rsidRPr="00F725D9" w:rsidRDefault="00071325" w:rsidP="00071325">
            <w:pPr>
              <w:pStyle w:val="TAL"/>
              <w:jc w:val="center"/>
              <w:rPr>
                <w:ins w:id="396" w:author="CR#0329r2" w:date="2020-07-14T16:00:00Z"/>
                <w:rFonts w:cs="Arial"/>
                <w:bCs/>
                <w:iCs/>
                <w:szCs w:val="18"/>
              </w:rPr>
            </w:pPr>
            <w:ins w:id="397" w:author="CR#0329r2" w:date="2020-07-14T16:00:00Z">
              <w:r>
                <w:rPr>
                  <w:rFonts w:cs="Arial" w:hint="eastAsia"/>
                  <w:bCs/>
                  <w:iCs/>
                  <w:szCs w:val="18"/>
                  <w:lang w:eastAsia="zh-CN"/>
                </w:rPr>
                <w:t>N</w:t>
              </w:r>
              <w:r>
                <w:rPr>
                  <w:rFonts w:cs="Arial"/>
                  <w:bCs/>
                  <w:iCs/>
                  <w:szCs w:val="18"/>
                  <w:lang w:eastAsia="zh-CN"/>
                </w:rPr>
                <w:t>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t>
            </w:r>
            <w:r w:rsidR="00BD67F9" w:rsidRPr="00F725D9">
              <w:rPr>
                <w:rFonts w:cs="Arial"/>
                <w:b/>
                <w:bCs/>
                <w:i/>
                <w:iCs/>
                <w:szCs w:val="18"/>
              </w:rPr>
              <w:t>WithLong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C80C10"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ithShort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6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2186C" w:rsidP="00C80C10">
      <w:pPr>
        <w:pStyle w:val="Heading3"/>
      </w:pPr>
      <w:bookmarkStart w:id="398" w:name="_Toc12750891"/>
      <w:bookmarkStart w:id="399" w:name="_Toc29382255"/>
      <w:bookmarkStart w:id="400" w:name="_Toc37093372"/>
      <w:bookmarkStart w:id="401" w:name="_Toc37238648"/>
      <w:bookmarkStart w:id="402" w:name="_Toc37238762"/>
      <w:r w:rsidRPr="00F725D9">
        <w:lastRenderedPageBreak/>
        <w:t>4.</w:t>
      </w:r>
      <w:r w:rsidR="00C80C10" w:rsidRPr="00F725D9">
        <w:t>2.</w:t>
      </w:r>
      <w:r w:rsidR="00D06DBF" w:rsidRPr="00F725D9">
        <w:t>6</w:t>
      </w:r>
      <w:r w:rsidR="0009665E" w:rsidRPr="00F725D9">
        <w:tab/>
        <w:t>MAC parameters</w:t>
      </w:r>
      <w:bookmarkEnd w:id="398"/>
      <w:bookmarkEnd w:id="399"/>
      <w:bookmarkEnd w:id="400"/>
      <w:bookmarkEnd w:id="401"/>
      <w:bookmarkEnd w:id="4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725D9" w:rsidRPr="00F725D9" w:rsidTr="0026000E">
        <w:trPr>
          <w:cantSplit/>
          <w:tblHeader/>
        </w:trPr>
        <w:tc>
          <w:tcPr>
            <w:tcW w:w="7088" w:type="dxa"/>
          </w:tcPr>
          <w:p w:rsidR="00EB3BB0" w:rsidRPr="00F725D9" w:rsidRDefault="00EB3BB0" w:rsidP="00EB3BB0">
            <w:pPr>
              <w:pStyle w:val="TAH"/>
              <w:rPr>
                <w:rFonts w:cs="Arial"/>
                <w:szCs w:val="18"/>
                <w:lang w:val="en-GB"/>
              </w:rPr>
            </w:pPr>
            <w:r w:rsidRPr="00F725D9">
              <w:rPr>
                <w:rFonts w:cs="Arial"/>
                <w:szCs w:val="18"/>
                <w:lang w:val="en-GB"/>
              </w:rPr>
              <w:lastRenderedPageBreak/>
              <w:t>Definitions for parameters</w:t>
            </w:r>
          </w:p>
        </w:tc>
        <w:tc>
          <w:tcPr>
            <w:tcW w:w="567" w:type="dxa"/>
          </w:tcPr>
          <w:p w:rsidR="00EB3BB0" w:rsidRPr="00F725D9" w:rsidRDefault="00EB3BB0" w:rsidP="00EB3BB0">
            <w:pPr>
              <w:pStyle w:val="TAH"/>
              <w:rPr>
                <w:rFonts w:cs="Arial"/>
                <w:szCs w:val="18"/>
                <w:lang w:val="en-GB"/>
              </w:rPr>
            </w:pPr>
            <w:r w:rsidRPr="00F725D9">
              <w:rPr>
                <w:rFonts w:cs="Arial"/>
                <w:szCs w:val="18"/>
                <w:lang w:val="en-GB"/>
              </w:rPr>
              <w:t>Per</w:t>
            </w:r>
          </w:p>
        </w:tc>
        <w:tc>
          <w:tcPr>
            <w:tcW w:w="567" w:type="dxa"/>
          </w:tcPr>
          <w:p w:rsidR="00EB3BB0" w:rsidRPr="00F725D9" w:rsidRDefault="00EB3BB0" w:rsidP="00EB3BB0">
            <w:pPr>
              <w:pStyle w:val="TAH"/>
              <w:rPr>
                <w:rFonts w:cs="Arial"/>
                <w:szCs w:val="18"/>
                <w:lang w:val="en-GB"/>
              </w:rPr>
            </w:pPr>
            <w:r w:rsidRPr="00F725D9">
              <w:rPr>
                <w:rFonts w:cs="Arial"/>
                <w:szCs w:val="18"/>
                <w:lang w:val="en-GB"/>
              </w:rPr>
              <w:t>M</w:t>
            </w:r>
          </w:p>
        </w:tc>
        <w:tc>
          <w:tcPr>
            <w:tcW w:w="709" w:type="dxa"/>
          </w:tcPr>
          <w:p w:rsidR="00EB3BB0" w:rsidRPr="00F725D9" w:rsidRDefault="00EB3BB0" w:rsidP="00EB3BB0">
            <w:pPr>
              <w:pStyle w:val="TAH"/>
              <w:rPr>
                <w:rFonts w:cs="Arial"/>
                <w:szCs w:val="18"/>
                <w:lang w:val="en-GB"/>
              </w:rPr>
            </w:pPr>
            <w:r w:rsidRPr="00F725D9">
              <w:rPr>
                <w:rFonts w:cs="Arial"/>
                <w:szCs w:val="18"/>
                <w:lang w:val="en-GB"/>
              </w:rPr>
              <w:t>FDD-TDD DIFF</w:t>
            </w:r>
          </w:p>
        </w:tc>
        <w:tc>
          <w:tcPr>
            <w:tcW w:w="708" w:type="dxa"/>
          </w:tcPr>
          <w:p w:rsidR="00EB3BB0" w:rsidRPr="00F725D9" w:rsidRDefault="00EB3BB0" w:rsidP="00EB3BB0">
            <w:pPr>
              <w:pStyle w:val="TAH"/>
              <w:rPr>
                <w:rFonts w:cs="Arial"/>
                <w:szCs w:val="18"/>
                <w:lang w:val="en-GB"/>
              </w:rPr>
            </w:pPr>
            <w:r w:rsidRPr="00F725D9">
              <w:rPr>
                <w:rFonts w:cs="Arial"/>
                <w:szCs w:val="18"/>
                <w:lang w:val="en-GB"/>
              </w:rPr>
              <w:t>FR1</w:t>
            </w:r>
            <w:r w:rsidR="00B1646F" w:rsidRPr="00F725D9">
              <w:rPr>
                <w:rFonts w:cs="Arial"/>
                <w:szCs w:val="18"/>
                <w:lang w:val="en-GB"/>
              </w:rPr>
              <w:t>-</w:t>
            </w:r>
            <w:r w:rsidRPr="00F725D9">
              <w:rPr>
                <w:rFonts w:cs="Arial"/>
                <w:szCs w:val="18"/>
                <w:lang w:val="en-GB"/>
              </w:rPr>
              <w:t>FR2 DIFF</w:t>
            </w:r>
          </w:p>
        </w:tc>
      </w:tr>
      <w:tr w:rsidR="00071325" w:rsidRPr="00F725D9" w:rsidTr="0026000E">
        <w:trPr>
          <w:cantSplit/>
          <w:tblHeader/>
          <w:ins w:id="403" w:author="CR#0329r2" w:date="2020-07-14T16:00:00Z"/>
        </w:trPr>
        <w:tc>
          <w:tcPr>
            <w:tcW w:w="7088" w:type="dxa"/>
          </w:tcPr>
          <w:p w:rsidR="00071325" w:rsidRDefault="00071325" w:rsidP="00071325">
            <w:pPr>
              <w:pStyle w:val="TAL"/>
              <w:rPr>
                <w:ins w:id="404" w:author="CR#0329r2" w:date="2020-07-14T16:01:00Z"/>
                <w:b/>
                <w:i/>
                <w:lang w:eastAsia="ja-JP"/>
              </w:rPr>
            </w:pPr>
            <w:ins w:id="405" w:author="CR#0329r2" w:date="2020-07-14T16:01:00Z">
              <w:r>
                <w:rPr>
                  <w:b/>
                  <w:i/>
                  <w:lang w:eastAsia="ja-JP"/>
                </w:rPr>
                <w:t>autonomousTransmission-r16</w:t>
              </w:r>
            </w:ins>
          </w:p>
          <w:p w:rsidR="00071325" w:rsidRPr="00F725D9" w:rsidRDefault="00071325" w:rsidP="00071325">
            <w:pPr>
              <w:pStyle w:val="TAL"/>
              <w:rPr>
                <w:ins w:id="406" w:author="CR#0329r2" w:date="2020-07-14T16:00:00Z"/>
              </w:rPr>
              <w:pPrChange w:id="407" w:author="CR#0329r2" w:date="2020-07-14T16:00:00Z">
                <w:pPr>
                  <w:pStyle w:val="TAH"/>
                </w:pPr>
              </w:pPrChange>
            </w:pPr>
            <w:ins w:id="408" w:author="CR#0329r2" w:date="2020-07-14T16:01:00Z">
              <w:r>
                <w:rPr>
                  <w:lang w:eastAsia="ja-JP"/>
                </w:rPr>
                <w:t>Indicates whether the UE supports autonomous transmission of the MAC PDU generated for a deprioritized configured uplink grant as specified in TS 38.321 [8]. A</w:t>
              </w:r>
              <w:r>
                <w:t xml:space="preserve"> UE supporting this feature shall also support </w:t>
              </w:r>
              <w:r>
                <w:rPr>
                  <w:i/>
                  <w:iCs/>
                </w:rPr>
                <w:t>lch-priorityBasedPrioritization-r16</w:t>
              </w:r>
              <w:r>
                <w:t>.</w:t>
              </w:r>
            </w:ins>
          </w:p>
        </w:tc>
        <w:tc>
          <w:tcPr>
            <w:tcW w:w="567" w:type="dxa"/>
          </w:tcPr>
          <w:p w:rsidR="00071325" w:rsidRPr="00F725D9" w:rsidRDefault="00071325" w:rsidP="00071325">
            <w:pPr>
              <w:pStyle w:val="TAL"/>
              <w:rPr>
                <w:ins w:id="409" w:author="CR#0329r2" w:date="2020-07-14T16:00:00Z"/>
              </w:rPr>
              <w:pPrChange w:id="410" w:author="CR#0329r2" w:date="2020-07-14T16:00:00Z">
                <w:pPr>
                  <w:pStyle w:val="TAH"/>
                </w:pPr>
              </w:pPrChange>
            </w:pPr>
            <w:ins w:id="411" w:author="CR#0329r2" w:date="2020-07-14T16:01:00Z">
              <w:r>
                <w:rPr>
                  <w:rFonts w:cs="Arial"/>
                  <w:szCs w:val="18"/>
                </w:rPr>
                <w:t>UE</w:t>
              </w:r>
            </w:ins>
          </w:p>
        </w:tc>
        <w:tc>
          <w:tcPr>
            <w:tcW w:w="567" w:type="dxa"/>
          </w:tcPr>
          <w:p w:rsidR="00071325" w:rsidRPr="00F725D9" w:rsidRDefault="00071325" w:rsidP="00071325">
            <w:pPr>
              <w:pStyle w:val="TAL"/>
              <w:rPr>
                <w:ins w:id="412" w:author="CR#0329r2" w:date="2020-07-14T16:00:00Z"/>
              </w:rPr>
              <w:pPrChange w:id="413" w:author="CR#0329r2" w:date="2020-07-14T16:00:00Z">
                <w:pPr>
                  <w:pStyle w:val="TAH"/>
                </w:pPr>
              </w:pPrChange>
            </w:pPr>
            <w:ins w:id="414" w:author="CR#0329r2" w:date="2020-07-14T16:01:00Z">
              <w:r>
                <w:rPr>
                  <w:rFonts w:cs="Arial"/>
                  <w:szCs w:val="18"/>
                </w:rPr>
                <w:t>No</w:t>
              </w:r>
            </w:ins>
          </w:p>
        </w:tc>
        <w:tc>
          <w:tcPr>
            <w:tcW w:w="709" w:type="dxa"/>
          </w:tcPr>
          <w:p w:rsidR="00071325" w:rsidRPr="00F725D9" w:rsidRDefault="00071325" w:rsidP="00071325">
            <w:pPr>
              <w:pStyle w:val="TAL"/>
              <w:rPr>
                <w:ins w:id="415" w:author="CR#0329r2" w:date="2020-07-14T16:00:00Z"/>
              </w:rPr>
              <w:pPrChange w:id="416" w:author="CR#0329r2" w:date="2020-07-14T16:00:00Z">
                <w:pPr>
                  <w:pStyle w:val="TAH"/>
                </w:pPr>
              </w:pPrChange>
            </w:pPr>
            <w:ins w:id="417" w:author="CR#0329r2" w:date="2020-07-14T16:01:00Z">
              <w:r>
                <w:rPr>
                  <w:rFonts w:cs="Arial"/>
                  <w:szCs w:val="18"/>
                </w:rPr>
                <w:t>No</w:t>
              </w:r>
            </w:ins>
          </w:p>
        </w:tc>
        <w:tc>
          <w:tcPr>
            <w:tcW w:w="708" w:type="dxa"/>
          </w:tcPr>
          <w:p w:rsidR="00071325" w:rsidRPr="00F725D9" w:rsidRDefault="00071325" w:rsidP="00071325">
            <w:pPr>
              <w:pStyle w:val="TAL"/>
              <w:rPr>
                <w:ins w:id="418" w:author="CR#0329r2" w:date="2020-07-14T16:00:00Z"/>
              </w:rPr>
              <w:pPrChange w:id="419" w:author="CR#0329r2" w:date="2020-07-14T16:00:00Z">
                <w:pPr>
                  <w:pStyle w:val="TAH"/>
                </w:pPr>
              </w:pPrChange>
            </w:pPr>
            <w:ins w:id="420" w:author="CR#0329r2" w:date="2020-07-14T16:01:00Z">
              <w:r>
                <w:rPr>
                  <w:rFonts w:cs="Arial"/>
                  <w:szCs w:val="18"/>
                </w:rPr>
                <w:t>No</w:t>
              </w:r>
            </w:ins>
          </w:p>
        </w:tc>
      </w:tr>
      <w:tr w:rsidR="00071325" w:rsidRPr="00F725D9" w:rsidTr="0026000E">
        <w:trPr>
          <w:cantSplit/>
          <w:tblHeader/>
          <w:ins w:id="421" w:author="CR#0329r2" w:date="2020-07-14T16:01:00Z"/>
        </w:trPr>
        <w:tc>
          <w:tcPr>
            <w:tcW w:w="7088" w:type="dxa"/>
          </w:tcPr>
          <w:p w:rsidR="00071325" w:rsidRDefault="00071325" w:rsidP="00071325">
            <w:pPr>
              <w:pStyle w:val="TAL"/>
              <w:rPr>
                <w:ins w:id="422" w:author="CR#0329r2" w:date="2020-07-14T16:01:00Z"/>
                <w:rFonts w:cs="Arial"/>
                <w:b/>
                <w:bCs/>
                <w:i/>
                <w:iCs/>
                <w:szCs w:val="18"/>
                <w:lang w:eastAsia="ja-JP"/>
              </w:rPr>
            </w:pPr>
            <w:ins w:id="423" w:author="CR#0329r2" w:date="2020-07-14T16:01:00Z">
              <w:r>
                <w:rPr>
                  <w:rFonts w:cs="Arial"/>
                  <w:b/>
                  <w:bCs/>
                  <w:i/>
                  <w:iCs/>
                  <w:szCs w:val="18"/>
                  <w:lang w:eastAsia="ja-JP"/>
                </w:rPr>
                <w:t>directMCG-SCellActivation-r16</w:t>
              </w:r>
            </w:ins>
          </w:p>
          <w:p w:rsidR="00071325" w:rsidRPr="00F725D9" w:rsidRDefault="00071325" w:rsidP="00071325">
            <w:pPr>
              <w:pStyle w:val="TAL"/>
              <w:rPr>
                <w:ins w:id="424" w:author="CR#0329r2" w:date="2020-07-14T16:01:00Z"/>
              </w:rPr>
            </w:pPr>
            <w:ins w:id="425"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upon SCell addition, upon reconfiguration with sync of the MCG,</w:t>
              </w:r>
              <w:r>
                <w:rPr>
                  <w:lang w:eastAsia="ja-JP"/>
                </w:rPr>
                <w:t xml:space="preserve"> as specified in TS 38.331 [9]</w:t>
              </w:r>
              <w:r>
                <w:rPr>
                  <w:rFonts w:cs="Arial"/>
                  <w:bCs/>
                  <w:iCs/>
                  <w:szCs w:val="18"/>
                  <w:lang w:eastAsia="ja-JP"/>
                </w:rPr>
                <w:t>.</w:t>
              </w:r>
            </w:ins>
          </w:p>
        </w:tc>
        <w:tc>
          <w:tcPr>
            <w:tcW w:w="567" w:type="dxa"/>
          </w:tcPr>
          <w:p w:rsidR="00071325" w:rsidRPr="00F725D9" w:rsidRDefault="00071325" w:rsidP="00071325">
            <w:pPr>
              <w:pStyle w:val="TAL"/>
              <w:rPr>
                <w:ins w:id="426" w:author="CR#0329r2" w:date="2020-07-14T16:01:00Z"/>
              </w:rPr>
            </w:pPr>
            <w:ins w:id="427" w:author="CR#0329r2" w:date="2020-07-14T16:01:00Z">
              <w:r>
                <w:rPr>
                  <w:rFonts w:cs="Arial"/>
                  <w:szCs w:val="18"/>
                  <w:lang w:eastAsia="ja-JP"/>
                </w:rPr>
                <w:t>UE</w:t>
              </w:r>
            </w:ins>
          </w:p>
        </w:tc>
        <w:tc>
          <w:tcPr>
            <w:tcW w:w="567" w:type="dxa"/>
          </w:tcPr>
          <w:p w:rsidR="00071325" w:rsidRPr="00F725D9" w:rsidRDefault="00071325" w:rsidP="00071325">
            <w:pPr>
              <w:pStyle w:val="TAL"/>
              <w:rPr>
                <w:ins w:id="428" w:author="CR#0329r2" w:date="2020-07-14T16:01:00Z"/>
              </w:rPr>
            </w:pPr>
            <w:ins w:id="429" w:author="CR#0329r2" w:date="2020-07-14T16:01:00Z">
              <w:r>
                <w:rPr>
                  <w:rFonts w:cs="Arial"/>
                  <w:szCs w:val="18"/>
                  <w:lang w:eastAsia="ja-JP"/>
                </w:rPr>
                <w:t>No</w:t>
              </w:r>
            </w:ins>
          </w:p>
        </w:tc>
        <w:tc>
          <w:tcPr>
            <w:tcW w:w="709" w:type="dxa"/>
          </w:tcPr>
          <w:p w:rsidR="00071325" w:rsidRPr="00F725D9" w:rsidRDefault="00071325" w:rsidP="00071325">
            <w:pPr>
              <w:pStyle w:val="TAL"/>
              <w:rPr>
                <w:ins w:id="430" w:author="CR#0329r2" w:date="2020-07-14T16:01:00Z"/>
              </w:rPr>
            </w:pPr>
            <w:ins w:id="431" w:author="CR#0329r2" w:date="2020-07-14T16:01:00Z">
              <w:r>
                <w:rPr>
                  <w:rFonts w:cs="Arial"/>
                  <w:szCs w:val="18"/>
                  <w:lang w:eastAsia="ja-JP"/>
                </w:rPr>
                <w:t>No</w:t>
              </w:r>
            </w:ins>
          </w:p>
        </w:tc>
        <w:tc>
          <w:tcPr>
            <w:tcW w:w="708" w:type="dxa"/>
          </w:tcPr>
          <w:p w:rsidR="00071325" w:rsidRPr="00F725D9" w:rsidRDefault="00071325" w:rsidP="00071325">
            <w:pPr>
              <w:pStyle w:val="TAL"/>
              <w:rPr>
                <w:ins w:id="432" w:author="CR#0329r2" w:date="2020-07-14T16:01:00Z"/>
              </w:rPr>
            </w:pPr>
            <w:ins w:id="433" w:author="CR#0329r2" w:date="2020-07-14T16:01:00Z">
              <w:r>
                <w:rPr>
                  <w:rFonts w:cs="Arial"/>
                  <w:szCs w:val="18"/>
                  <w:lang w:eastAsia="ja-JP"/>
                </w:rPr>
                <w:t>Yes</w:t>
              </w:r>
            </w:ins>
          </w:p>
        </w:tc>
      </w:tr>
      <w:tr w:rsidR="00071325" w:rsidRPr="00F725D9" w:rsidTr="0026000E">
        <w:trPr>
          <w:cantSplit/>
          <w:tblHeader/>
          <w:ins w:id="434" w:author="CR#0329r2" w:date="2020-07-14T16:01:00Z"/>
        </w:trPr>
        <w:tc>
          <w:tcPr>
            <w:tcW w:w="7088" w:type="dxa"/>
          </w:tcPr>
          <w:p w:rsidR="00071325" w:rsidRDefault="00071325" w:rsidP="00071325">
            <w:pPr>
              <w:pStyle w:val="TAL"/>
              <w:rPr>
                <w:ins w:id="435" w:author="CR#0329r2" w:date="2020-07-14T16:01:00Z"/>
                <w:rFonts w:cs="Arial"/>
                <w:b/>
                <w:bCs/>
                <w:i/>
                <w:iCs/>
                <w:szCs w:val="18"/>
                <w:lang w:eastAsia="ja-JP"/>
              </w:rPr>
            </w:pPr>
            <w:ins w:id="436" w:author="CR#0329r2" w:date="2020-07-14T16:01:00Z">
              <w:r>
                <w:rPr>
                  <w:rFonts w:cs="Arial"/>
                  <w:b/>
                  <w:bCs/>
                  <w:i/>
                  <w:iCs/>
                  <w:szCs w:val="18"/>
                  <w:lang w:eastAsia="ja-JP"/>
                </w:rPr>
                <w:t>directMCG-SCellActivationResume-r16</w:t>
              </w:r>
            </w:ins>
          </w:p>
          <w:p w:rsidR="00071325" w:rsidRPr="00F725D9" w:rsidRDefault="00071325" w:rsidP="00071325">
            <w:pPr>
              <w:pStyle w:val="TAL"/>
              <w:rPr>
                <w:ins w:id="437" w:author="CR#0329r2" w:date="2020-07-14T16:01:00Z"/>
              </w:rPr>
            </w:pPr>
            <w:ins w:id="438"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 xml:space="preserve">upon reception of an </w:t>
              </w:r>
              <w:r>
                <w:rPr>
                  <w:rFonts w:cs="Arial"/>
                  <w:bCs/>
                  <w:i/>
                  <w:iCs/>
                  <w:szCs w:val="18"/>
                  <w:lang w:eastAsia="ja-JP"/>
                </w:rPr>
                <w:t>RRCResume</w:t>
              </w:r>
              <w:r>
                <w:rPr>
                  <w:lang w:eastAsia="ja-JP"/>
                </w:rPr>
                <w:t xml:space="preserve"> message, as specified in TS 38.331 [9].</w:t>
              </w:r>
            </w:ins>
          </w:p>
        </w:tc>
        <w:tc>
          <w:tcPr>
            <w:tcW w:w="567" w:type="dxa"/>
          </w:tcPr>
          <w:p w:rsidR="00071325" w:rsidRPr="00F725D9" w:rsidRDefault="00071325" w:rsidP="00071325">
            <w:pPr>
              <w:pStyle w:val="TAL"/>
              <w:rPr>
                <w:ins w:id="439" w:author="CR#0329r2" w:date="2020-07-14T16:01:00Z"/>
              </w:rPr>
            </w:pPr>
            <w:ins w:id="440" w:author="CR#0329r2" w:date="2020-07-14T16:01:00Z">
              <w:r>
                <w:rPr>
                  <w:rFonts w:cs="Arial"/>
                  <w:szCs w:val="18"/>
                  <w:lang w:eastAsia="ja-JP"/>
                </w:rPr>
                <w:t>UE</w:t>
              </w:r>
            </w:ins>
          </w:p>
        </w:tc>
        <w:tc>
          <w:tcPr>
            <w:tcW w:w="567" w:type="dxa"/>
          </w:tcPr>
          <w:p w:rsidR="00071325" w:rsidRPr="00F725D9" w:rsidRDefault="00071325" w:rsidP="00071325">
            <w:pPr>
              <w:pStyle w:val="TAL"/>
              <w:rPr>
                <w:ins w:id="441" w:author="CR#0329r2" w:date="2020-07-14T16:01:00Z"/>
              </w:rPr>
            </w:pPr>
            <w:ins w:id="442" w:author="CR#0329r2" w:date="2020-07-14T16:01:00Z">
              <w:r>
                <w:rPr>
                  <w:rFonts w:cs="Arial"/>
                  <w:szCs w:val="18"/>
                  <w:lang w:eastAsia="ja-JP"/>
                </w:rPr>
                <w:t>No</w:t>
              </w:r>
            </w:ins>
          </w:p>
        </w:tc>
        <w:tc>
          <w:tcPr>
            <w:tcW w:w="709" w:type="dxa"/>
          </w:tcPr>
          <w:p w:rsidR="00071325" w:rsidRPr="00F725D9" w:rsidRDefault="00071325" w:rsidP="00071325">
            <w:pPr>
              <w:pStyle w:val="TAL"/>
              <w:rPr>
                <w:ins w:id="443" w:author="CR#0329r2" w:date="2020-07-14T16:01:00Z"/>
              </w:rPr>
            </w:pPr>
            <w:ins w:id="444" w:author="CR#0329r2" w:date="2020-07-14T16:01:00Z">
              <w:r>
                <w:rPr>
                  <w:rFonts w:cs="Arial"/>
                  <w:szCs w:val="18"/>
                  <w:lang w:eastAsia="ja-JP"/>
                </w:rPr>
                <w:t>No</w:t>
              </w:r>
            </w:ins>
          </w:p>
        </w:tc>
        <w:tc>
          <w:tcPr>
            <w:tcW w:w="708" w:type="dxa"/>
          </w:tcPr>
          <w:p w:rsidR="00071325" w:rsidRPr="00F725D9" w:rsidRDefault="00071325" w:rsidP="00071325">
            <w:pPr>
              <w:pStyle w:val="TAL"/>
              <w:rPr>
                <w:ins w:id="445" w:author="CR#0329r2" w:date="2020-07-14T16:01:00Z"/>
              </w:rPr>
            </w:pPr>
            <w:ins w:id="446" w:author="CR#0329r2" w:date="2020-07-14T16:01:00Z">
              <w:r>
                <w:rPr>
                  <w:rFonts w:cs="Arial"/>
                  <w:szCs w:val="18"/>
                  <w:lang w:eastAsia="ja-JP"/>
                </w:rPr>
                <w:t>Yes</w:t>
              </w:r>
            </w:ins>
          </w:p>
        </w:tc>
      </w:tr>
      <w:tr w:rsidR="00071325" w:rsidRPr="00F725D9" w:rsidTr="0026000E">
        <w:trPr>
          <w:cantSplit/>
          <w:tblHeader/>
          <w:ins w:id="447" w:author="CR#0329r2" w:date="2020-07-14T16:01:00Z"/>
        </w:trPr>
        <w:tc>
          <w:tcPr>
            <w:tcW w:w="7088" w:type="dxa"/>
          </w:tcPr>
          <w:p w:rsidR="00071325" w:rsidRDefault="00071325" w:rsidP="00071325">
            <w:pPr>
              <w:pStyle w:val="TAL"/>
              <w:rPr>
                <w:ins w:id="448" w:author="CR#0329r2" w:date="2020-07-14T16:01:00Z"/>
                <w:rFonts w:cs="Arial"/>
                <w:b/>
                <w:bCs/>
                <w:i/>
                <w:iCs/>
                <w:szCs w:val="18"/>
                <w:lang w:eastAsia="ja-JP"/>
              </w:rPr>
            </w:pPr>
            <w:ins w:id="449" w:author="CR#0329r2" w:date="2020-07-14T16:01:00Z">
              <w:r>
                <w:rPr>
                  <w:rFonts w:cs="Arial"/>
                  <w:b/>
                  <w:bCs/>
                  <w:i/>
                  <w:iCs/>
                  <w:szCs w:val="18"/>
                  <w:lang w:eastAsia="ja-JP"/>
                </w:rPr>
                <w:t>directSCG-SCellActivation-r16</w:t>
              </w:r>
            </w:ins>
          </w:p>
          <w:p w:rsidR="00071325" w:rsidRDefault="00071325" w:rsidP="00071325">
            <w:pPr>
              <w:pStyle w:val="TAL"/>
              <w:rPr>
                <w:ins w:id="450" w:author="CR#0329r2" w:date="2020-07-14T16:01:00Z"/>
                <w:rFonts w:cs="Arial"/>
                <w:bCs/>
                <w:iCs/>
                <w:szCs w:val="18"/>
                <w:lang w:eastAsia="ja-JP"/>
              </w:rPr>
            </w:pPr>
            <w:ins w:id="451" w:author="CR#0329r2" w:date="2020-07-14T16:01:00Z">
              <w:r>
                <w:rPr>
                  <w:rFonts w:cs="Arial"/>
                  <w:bCs/>
                  <w:iCs/>
                  <w:szCs w:val="18"/>
                  <w:lang w:eastAsia="ja-JP"/>
                </w:rPr>
                <w:t xml:space="preserve">Indicates whether the UE supports </w:t>
              </w:r>
              <w:r>
                <w:rPr>
                  <w:lang w:eastAsia="ja-JP"/>
                </w:rPr>
                <w:t xml:space="preserve">direct NR SCG SCell activation, as specified in TS 38.321 [8], </w:t>
              </w:r>
              <w:r>
                <w:rPr>
                  <w:rFonts w:cs="Arial"/>
                  <w:bCs/>
                  <w:iCs/>
                  <w:szCs w:val="18"/>
                  <w:lang w:eastAsia="ja-JP"/>
                </w:rPr>
                <w:t xml:space="preserve">upon SCell addition and upon reconfiguration with sync of the SCG, both performed via an </w:t>
              </w:r>
              <w:r>
                <w:rPr>
                  <w:rFonts w:cs="Arial"/>
                  <w:bCs/>
                  <w:i/>
                  <w:iCs/>
                  <w:szCs w:val="18"/>
                  <w:lang w:eastAsia="ja-JP"/>
                </w:rPr>
                <w:t>RRCReconfiguration</w:t>
              </w:r>
              <w:r>
                <w:rPr>
                  <w:rFonts w:cs="Arial"/>
                  <w:bCs/>
                  <w:iCs/>
                  <w:szCs w:val="18"/>
                  <w:lang w:eastAsia="ja-JP"/>
                </w:rPr>
                <w:t xml:space="preserve"> message received via SRB3 or contained in an </w:t>
              </w:r>
              <w:r>
                <w:rPr>
                  <w:rFonts w:cs="Arial"/>
                  <w:bCs/>
                  <w:i/>
                  <w:iCs/>
                  <w:szCs w:val="18"/>
                  <w:lang w:eastAsia="ja-JP"/>
                </w:rPr>
                <w:t>RRC(Connection)Reconfiguration</w:t>
              </w:r>
              <w:r>
                <w:rPr>
                  <w:rFonts w:cs="Arial"/>
                  <w:bCs/>
                  <w:iCs/>
                  <w:szCs w:val="18"/>
                  <w:lang w:eastAsia="ja-JP"/>
                </w:rPr>
                <w:t xml:space="preserve"> message received via SRB1, as specified in </w:t>
              </w:r>
              <w:r>
                <w:rPr>
                  <w:lang w:eastAsia="ja-JP"/>
                </w:rPr>
                <w:t>TS 38.331 [9] and TS 36.331 [17]</w:t>
              </w:r>
              <w:r>
                <w:rPr>
                  <w:rFonts w:cs="Arial"/>
                  <w:bCs/>
                  <w:iCs/>
                  <w:szCs w:val="18"/>
                  <w:lang w:eastAsia="ja-JP"/>
                </w:rPr>
                <w:t>.</w:t>
              </w:r>
            </w:ins>
          </w:p>
          <w:p w:rsidR="00071325" w:rsidRPr="00F725D9" w:rsidRDefault="00071325" w:rsidP="00071325">
            <w:pPr>
              <w:pStyle w:val="TAL"/>
              <w:rPr>
                <w:ins w:id="452" w:author="CR#0329r2" w:date="2020-07-14T16:01:00Z"/>
              </w:rPr>
            </w:pPr>
            <w:ins w:id="453" w:author="CR#0329r2" w:date="2020-07-14T16:01:00Z">
              <w:r>
                <w:rPr>
                  <w:rFonts w:cs="Arial"/>
                  <w:bCs/>
                  <w:iCs/>
                  <w:szCs w:val="18"/>
                  <w:lang w:eastAsia="ja-JP"/>
                </w:rPr>
                <w:t xml:space="preserve">A UE indicating support of </w:t>
              </w:r>
              <w:r>
                <w:rPr>
                  <w:rFonts w:cs="Arial"/>
                  <w:bCs/>
                  <w:i/>
                  <w:iCs/>
                  <w:szCs w:val="18"/>
                  <w:lang w:eastAsia="ja-JP"/>
                </w:rPr>
                <w:t>directSCG-SCellActivation-r16</w:t>
              </w:r>
              <w:r>
                <w:rPr>
                  <w:rFonts w:cs="Arial"/>
                  <w:bCs/>
                  <w:iCs/>
                  <w:szCs w:val="18"/>
                  <w:lang w:eastAsia="ja-JP"/>
                </w:rPr>
                <w:t xml:space="preserve"> shall indicate support of EN-DC or support of NGEN-DC as specified in TS 36.331 [17] or support of </w:t>
              </w:r>
              <w:r>
                <w:rPr>
                  <w:rFonts w:cs="Arial"/>
                  <w:bCs/>
                  <w:i/>
                  <w:iCs/>
                  <w:szCs w:val="18"/>
                  <w:lang w:eastAsia="ja-JP"/>
                </w:rPr>
                <w:t>nr-dc</w:t>
              </w:r>
              <w:r>
                <w:rPr>
                  <w:rFonts w:cs="Arial"/>
                  <w:bCs/>
                  <w:iCs/>
                  <w:szCs w:val="18"/>
                  <w:lang w:eastAsia="ja-JP"/>
                </w:rPr>
                <w:t xml:space="preserve"> as specified in TS 38.331 [9].</w:t>
              </w:r>
            </w:ins>
          </w:p>
        </w:tc>
        <w:tc>
          <w:tcPr>
            <w:tcW w:w="567" w:type="dxa"/>
          </w:tcPr>
          <w:p w:rsidR="00071325" w:rsidRPr="00F725D9" w:rsidRDefault="00071325" w:rsidP="00071325">
            <w:pPr>
              <w:pStyle w:val="TAL"/>
              <w:rPr>
                <w:ins w:id="454" w:author="CR#0329r2" w:date="2020-07-14T16:01:00Z"/>
              </w:rPr>
            </w:pPr>
            <w:ins w:id="455" w:author="CR#0329r2" w:date="2020-07-14T16:01:00Z">
              <w:r>
                <w:rPr>
                  <w:rFonts w:cs="Arial"/>
                  <w:szCs w:val="18"/>
                  <w:lang w:eastAsia="ja-JP"/>
                </w:rPr>
                <w:t>UE</w:t>
              </w:r>
            </w:ins>
          </w:p>
        </w:tc>
        <w:tc>
          <w:tcPr>
            <w:tcW w:w="567" w:type="dxa"/>
          </w:tcPr>
          <w:p w:rsidR="00071325" w:rsidRPr="00F725D9" w:rsidRDefault="00071325" w:rsidP="00071325">
            <w:pPr>
              <w:pStyle w:val="TAL"/>
              <w:rPr>
                <w:ins w:id="456" w:author="CR#0329r2" w:date="2020-07-14T16:01:00Z"/>
              </w:rPr>
            </w:pPr>
            <w:ins w:id="457" w:author="CR#0329r2" w:date="2020-07-14T16:01:00Z">
              <w:r>
                <w:rPr>
                  <w:rFonts w:cs="Arial"/>
                  <w:szCs w:val="18"/>
                  <w:lang w:eastAsia="ja-JP"/>
                </w:rPr>
                <w:t>No</w:t>
              </w:r>
            </w:ins>
          </w:p>
        </w:tc>
        <w:tc>
          <w:tcPr>
            <w:tcW w:w="709" w:type="dxa"/>
          </w:tcPr>
          <w:p w:rsidR="00071325" w:rsidRPr="00F725D9" w:rsidRDefault="00071325" w:rsidP="00071325">
            <w:pPr>
              <w:pStyle w:val="TAL"/>
              <w:rPr>
                <w:ins w:id="458" w:author="CR#0329r2" w:date="2020-07-14T16:01:00Z"/>
              </w:rPr>
            </w:pPr>
            <w:ins w:id="459" w:author="CR#0329r2" w:date="2020-07-14T16:01:00Z">
              <w:r>
                <w:rPr>
                  <w:rFonts w:cs="Arial"/>
                  <w:szCs w:val="18"/>
                  <w:lang w:eastAsia="ja-JP"/>
                </w:rPr>
                <w:t>No</w:t>
              </w:r>
            </w:ins>
          </w:p>
        </w:tc>
        <w:tc>
          <w:tcPr>
            <w:tcW w:w="708" w:type="dxa"/>
          </w:tcPr>
          <w:p w:rsidR="00071325" w:rsidRPr="00F725D9" w:rsidRDefault="00071325" w:rsidP="00071325">
            <w:pPr>
              <w:pStyle w:val="TAL"/>
              <w:rPr>
                <w:ins w:id="460" w:author="CR#0329r2" w:date="2020-07-14T16:01:00Z"/>
              </w:rPr>
            </w:pPr>
            <w:ins w:id="461" w:author="CR#0329r2" w:date="2020-07-14T16:01:00Z">
              <w:r>
                <w:rPr>
                  <w:rFonts w:cs="Arial"/>
                  <w:szCs w:val="18"/>
                  <w:lang w:eastAsia="ja-JP"/>
                </w:rPr>
                <w:t>Yes</w:t>
              </w:r>
            </w:ins>
          </w:p>
        </w:tc>
      </w:tr>
      <w:tr w:rsidR="00071325" w:rsidRPr="00F725D9" w:rsidTr="0026000E">
        <w:trPr>
          <w:cantSplit/>
          <w:tblHeader/>
          <w:ins w:id="462" w:author="CR#0329r2" w:date="2020-07-14T16:01:00Z"/>
        </w:trPr>
        <w:tc>
          <w:tcPr>
            <w:tcW w:w="7088" w:type="dxa"/>
          </w:tcPr>
          <w:p w:rsidR="00071325" w:rsidRDefault="00071325" w:rsidP="00071325">
            <w:pPr>
              <w:pStyle w:val="TAL"/>
              <w:rPr>
                <w:ins w:id="463" w:author="CR#0329r2" w:date="2020-07-14T16:01:00Z"/>
                <w:rFonts w:cs="Arial"/>
                <w:b/>
                <w:bCs/>
                <w:i/>
                <w:iCs/>
                <w:szCs w:val="18"/>
                <w:lang w:eastAsia="ja-JP"/>
              </w:rPr>
            </w:pPr>
            <w:ins w:id="464" w:author="CR#0329r2" w:date="2020-07-14T16:01:00Z">
              <w:r>
                <w:rPr>
                  <w:rFonts w:cs="Arial"/>
                  <w:b/>
                  <w:bCs/>
                  <w:i/>
                  <w:iCs/>
                  <w:szCs w:val="18"/>
                  <w:lang w:eastAsia="ja-JP"/>
                </w:rPr>
                <w:t>directSCG-SCellActivationResume-r16</w:t>
              </w:r>
            </w:ins>
          </w:p>
          <w:p w:rsidR="00071325" w:rsidRDefault="00071325" w:rsidP="00071325">
            <w:pPr>
              <w:pStyle w:val="TAL"/>
              <w:rPr>
                <w:ins w:id="465" w:author="CR#0329r2" w:date="2020-07-14T16:01:00Z"/>
                <w:rFonts w:cs="Arial"/>
                <w:bCs/>
                <w:iCs/>
                <w:szCs w:val="18"/>
                <w:lang w:eastAsia="ja-JP"/>
              </w:rPr>
            </w:pPr>
            <w:ins w:id="466" w:author="CR#0329r2" w:date="2020-07-14T16:01:00Z">
              <w:r>
                <w:rPr>
                  <w:rFonts w:cs="Arial"/>
                  <w:bCs/>
                  <w:iCs/>
                  <w:szCs w:val="18"/>
                  <w:lang w:eastAsia="ja-JP"/>
                </w:rPr>
                <w:t>Indicates whether the UE supports</w:t>
              </w:r>
              <w:r>
                <w:rPr>
                  <w:lang w:eastAsia="ja-JP"/>
                </w:rPr>
                <w:t xml:space="preserve"> direct NR SCG SCell activation, as specified in TS 38.321 [8]:</w:t>
              </w:r>
            </w:ins>
          </w:p>
          <w:p w:rsidR="00071325" w:rsidRDefault="00071325" w:rsidP="00071325">
            <w:pPr>
              <w:pStyle w:val="TAL"/>
              <w:rPr>
                <w:ins w:id="467" w:author="CR#0329r2" w:date="2020-07-14T16:01:00Z"/>
                <w:rFonts w:cs="Arial"/>
                <w:bCs/>
                <w:iCs/>
                <w:szCs w:val="18"/>
                <w:lang w:eastAsia="ja-JP"/>
              </w:rPr>
            </w:pPr>
            <w:ins w:id="468"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ConnectionResume</w:t>
              </w:r>
              <w:r>
                <w:rPr>
                  <w:rFonts w:cs="Arial"/>
                  <w:bCs/>
                  <w:iCs/>
                  <w:szCs w:val="18"/>
                  <w:lang w:eastAsia="ja-JP"/>
                </w:rPr>
                <w:t xml:space="preserve"> message, </w:t>
              </w:r>
              <w:r>
                <w:rPr>
                  <w:lang w:eastAsia="ja-JP"/>
                </w:rPr>
                <w:t>as specified in TS 38.331 [9] and TS 36.331 [17],</w:t>
              </w:r>
              <w:r>
                <w:rPr>
                  <w:rFonts w:cs="Arial"/>
                  <w:bCs/>
                  <w:iCs/>
                  <w:szCs w:val="18"/>
                  <w:lang w:eastAsia="ja-JP"/>
                </w:rPr>
                <w:t xml:space="preserve"> if the UE indicates support of </w:t>
              </w:r>
              <w:r>
                <w:rPr>
                  <w:rFonts w:cs="Arial"/>
                  <w:bCs/>
                  <w:i/>
                  <w:iCs/>
                  <w:szCs w:val="18"/>
                  <w:lang w:eastAsia="ja-JP"/>
                </w:rPr>
                <w:t>en-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6.331 [17],</w:t>
              </w:r>
            </w:ins>
          </w:p>
          <w:p w:rsidR="00071325" w:rsidRDefault="00071325" w:rsidP="00071325">
            <w:pPr>
              <w:pStyle w:val="TAL"/>
              <w:rPr>
                <w:ins w:id="469" w:author="CR#0329r2" w:date="2020-07-14T16:01:00Z"/>
                <w:rFonts w:cs="Arial"/>
                <w:bCs/>
                <w:iCs/>
                <w:szCs w:val="18"/>
                <w:lang w:eastAsia="ja-JP"/>
              </w:rPr>
            </w:pPr>
            <w:ins w:id="470"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Resume</w:t>
              </w:r>
              <w:r>
                <w:rPr>
                  <w:rFonts w:cs="Arial"/>
                  <w:bCs/>
                  <w:iCs/>
                  <w:szCs w:val="18"/>
                  <w:lang w:eastAsia="ja-JP"/>
                </w:rPr>
                <w:t xml:space="preserve"> message, </w:t>
              </w:r>
              <w:r>
                <w:rPr>
                  <w:lang w:eastAsia="ja-JP"/>
                </w:rPr>
                <w:t xml:space="preserve">as specified in TS 38.331 [9], </w:t>
              </w:r>
              <w:r>
                <w:rPr>
                  <w:rFonts w:cs="Arial"/>
                  <w:bCs/>
                  <w:iCs/>
                  <w:szCs w:val="18"/>
                  <w:lang w:eastAsia="ja-JP"/>
                </w:rPr>
                <w:t xml:space="preserve">if the UE indicates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p w:rsidR="00071325" w:rsidRPr="00F725D9" w:rsidRDefault="00071325" w:rsidP="00071325">
            <w:pPr>
              <w:pStyle w:val="TAL"/>
              <w:rPr>
                <w:ins w:id="471" w:author="CR#0329r2" w:date="2020-07-14T16:01:00Z"/>
              </w:rPr>
            </w:pPr>
            <w:ins w:id="472" w:author="CR#0329r2" w:date="2020-07-14T16:01:00Z">
              <w:r>
                <w:rPr>
                  <w:rFonts w:cs="Arial"/>
                  <w:bCs/>
                  <w:iCs/>
                  <w:szCs w:val="18"/>
                  <w:lang w:eastAsia="ja-JP"/>
                </w:rPr>
                <w:t xml:space="preserve">A UE indicating support of </w:t>
              </w:r>
              <w:r>
                <w:rPr>
                  <w:rFonts w:cs="Arial"/>
                  <w:bCs/>
                  <w:i/>
                  <w:iCs/>
                  <w:szCs w:val="18"/>
                  <w:lang w:eastAsia="ja-JP"/>
                </w:rPr>
                <w:t>directSCG-SCellActivationResume-r16</w:t>
              </w:r>
              <w:r>
                <w:rPr>
                  <w:rFonts w:cs="Arial"/>
                  <w:bCs/>
                  <w:iCs/>
                  <w:szCs w:val="18"/>
                  <w:lang w:eastAsia="ja-JP"/>
                </w:rPr>
                <w:t xml:space="preserve"> shall indicate support of EN-DC or NGEN-DC and support of </w:t>
              </w:r>
              <w:r>
                <w:rPr>
                  <w:rFonts w:cs="Arial"/>
                  <w:bCs/>
                  <w:i/>
                  <w:iCs/>
                  <w:szCs w:val="18"/>
                  <w:lang w:eastAsia="ja-JP"/>
                </w:rPr>
                <w:t>resumeWithSCG-Config-r16</w:t>
              </w:r>
              <w:r>
                <w:rPr>
                  <w:rFonts w:cs="Arial"/>
                  <w:bCs/>
                  <w:iCs/>
                  <w:szCs w:val="18"/>
                  <w:lang w:eastAsia="ja-JP"/>
                </w:rPr>
                <w:t xml:space="preserve"> as specified in TS 36.331 [17] or indicate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tc>
        <w:tc>
          <w:tcPr>
            <w:tcW w:w="567" w:type="dxa"/>
          </w:tcPr>
          <w:p w:rsidR="00071325" w:rsidRPr="00F725D9" w:rsidRDefault="00071325" w:rsidP="00071325">
            <w:pPr>
              <w:pStyle w:val="TAL"/>
              <w:rPr>
                <w:ins w:id="473" w:author="CR#0329r2" w:date="2020-07-14T16:01:00Z"/>
              </w:rPr>
            </w:pPr>
            <w:ins w:id="474" w:author="CR#0329r2" w:date="2020-07-14T16:01:00Z">
              <w:r>
                <w:rPr>
                  <w:rFonts w:cs="Arial"/>
                  <w:szCs w:val="18"/>
                  <w:lang w:eastAsia="ja-JP"/>
                </w:rPr>
                <w:t>UE</w:t>
              </w:r>
            </w:ins>
          </w:p>
        </w:tc>
        <w:tc>
          <w:tcPr>
            <w:tcW w:w="567" w:type="dxa"/>
          </w:tcPr>
          <w:p w:rsidR="00071325" w:rsidRPr="00F725D9" w:rsidRDefault="00071325" w:rsidP="00071325">
            <w:pPr>
              <w:pStyle w:val="TAL"/>
              <w:rPr>
                <w:ins w:id="475" w:author="CR#0329r2" w:date="2020-07-14T16:01:00Z"/>
              </w:rPr>
            </w:pPr>
            <w:ins w:id="476" w:author="CR#0329r2" w:date="2020-07-14T16:01:00Z">
              <w:r>
                <w:rPr>
                  <w:rFonts w:cs="Arial"/>
                  <w:szCs w:val="18"/>
                  <w:lang w:eastAsia="ja-JP"/>
                </w:rPr>
                <w:t>No</w:t>
              </w:r>
            </w:ins>
          </w:p>
        </w:tc>
        <w:tc>
          <w:tcPr>
            <w:tcW w:w="709" w:type="dxa"/>
          </w:tcPr>
          <w:p w:rsidR="00071325" w:rsidRPr="00F725D9" w:rsidRDefault="00071325" w:rsidP="00071325">
            <w:pPr>
              <w:pStyle w:val="TAL"/>
              <w:rPr>
                <w:ins w:id="477" w:author="CR#0329r2" w:date="2020-07-14T16:01:00Z"/>
              </w:rPr>
            </w:pPr>
            <w:ins w:id="478" w:author="CR#0329r2" w:date="2020-07-14T16:01:00Z">
              <w:r>
                <w:rPr>
                  <w:rFonts w:cs="Arial"/>
                  <w:szCs w:val="18"/>
                  <w:lang w:eastAsia="ja-JP"/>
                </w:rPr>
                <w:t>No</w:t>
              </w:r>
            </w:ins>
          </w:p>
        </w:tc>
        <w:tc>
          <w:tcPr>
            <w:tcW w:w="708" w:type="dxa"/>
          </w:tcPr>
          <w:p w:rsidR="00071325" w:rsidRPr="00F725D9" w:rsidRDefault="00071325" w:rsidP="00071325">
            <w:pPr>
              <w:pStyle w:val="TAL"/>
              <w:rPr>
                <w:ins w:id="479" w:author="CR#0329r2" w:date="2020-07-14T16:01:00Z"/>
              </w:rPr>
            </w:pPr>
            <w:ins w:id="480" w:author="CR#0329r2" w:date="2020-07-14T16:01:00Z">
              <w:r>
                <w:rPr>
                  <w:rFonts w:cs="Arial"/>
                  <w:szCs w:val="18"/>
                  <w:lang w:eastAsia="ja-JP"/>
                </w:rPr>
                <w:t>Yes</w:t>
              </w:r>
            </w:ins>
          </w:p>
        </w:tc>
      </w:tr>
      <w:tr w:rsidR="00071325" w:rsidRPr="00F725D9" w:rsidTr="0026000E">
        <w:trPr>
          <w:cantSplit/>
          <w:tblHeader/>
          <w:ins w:id="481" w:author="CR#0329r2" w:date="2020-07-14T16:01:00Z"/>
        </w:trPr>
        <w:tc>
          <w:tcPr>
            <w:tcW w:w="7088" w:type="dxa"/>
          </w:tcPr>
          <w:p w:rsidR="00071325" w:rsidRDefault="00071325" w:rsidP="00071325">
            <w:pPr>
              <w:pStyle w:val="TAL"/>
              <w:rPr>
                <w:ins w:id="482" w:author="CR#0329r2" w:date="2020-07-14T16:01:00Z"/>
                <w:rFonts w:cs="Arial"/>
                <w:b/>
                <w:bCs/>
                <w:i/>
                <w:iCs/>
                <w:szCs w:val="18"/>
                <w:lang w:eastAsia="ja-JP"/>
              </w:rPr>
            </w:pPr>
            <w:ins w:id="483" w:author="CR#0329r2" w:date="2020-07-14T16:01:00Z">
              <w:r>
                <w:rPr>
                  <w:rFonts w:cs="Arial"/>
                  <w:b/>
                  <w:bCs/>
                  <w:i/>
                  <w:iCs/>
                  <w:szCs w:val="18"/>
                  <w:lang w:eastAsia="ja-JP"/>
                </w:rPr>
                <w:t>drx-Adaptation-r16</w:t>
              </w:r>
            </w:ins>
          </w:p>
          <w:p w:rsidR="00071325" w:rsidRDefault="00071325" w:rsidP="00071325">
            <w:pPr>
              <w:pStyle w:val="TAL"/>
              <w:rPr>
                <w:ins w:id="484" w:author="CR#0329r2" w:date="2020-07-14T16:01:00Z"/>
                <w:rFonts w:cs="Arial"/>
                <w:bCs/>
                <w:iCs/>
                <w:szCs w:val="18"/>
                <w:lang w:eastAsia="ja-JP"/>
              </w:rPr>
            </w:pPr>
            <w:ins w:id="485" w:author="CR#0329r2" w:date="2020-07-14T16:01:00Z">
              <w:r>
                <w:rPr>
                  <w:rFonts w:cs="Arial" w:hint="eastAsia"/>
                  <w:bCs/>
                  <w:iCs/>
                  <w:szCs w:val="18"/>
                  <w:lang w:eastAsia="ja-JP"/>
                </w:rPr>
                <w:t>Indicates whether the UE supports DRX adaptation comprised of the following functional components:</w:t>
              </w:r>
            </w:ins>
          </w:p>
          <w:p w:rsidR="00071325" w:rsidRPr="006375AF" w:rsidRDefault="00071325" w:rsidP="00071325">
            <w:pPr>
              <w:pStyle w:val="B1"/>
              <w:rPr>
                <w:ins w:id="486" w:author="CR#0329r2" w:date="2020-07-14T16:01:00Z"/>
                <w:rFonts w:ascii="Arial" w:hAnsi="Arial" w:cs="Arial"/>
                <w:sz w:val="18"/>
                <w:szCs w:val="18"/>
                <w:lang w:eastAsia="ja-JP"/>
              </w:rPr>
            </w:pPr>
            <w:ins w:id="487" w:author="CR#0329r2" w:date="2020-07-14T16:01:00Z">
              <w:r>
                <w:rPr>
                  <w:rFonts w:ascii="Arial" w:hAnsi="Arial" w:cs="Arial"/>
                  <w:sz w:val="18"/>
                  <w:szCs w:val="18"/>
                  <w:lang w:eastAsia="ja-JP"/>
                </w:rPr>
                <w:t>-</w:t>
              </w:r>
              <w:r w:rsidRPr="006375AF">
                <w:rPr>
                  <w:rFonts w:ascii="Arial" w:hAnsi="Arial" w:cs="Arial"/>
                  <w:sz w:val="18"/>
                  <w:szCs w:val="18"/>
                  <w:lang w:eastAsia="ja-JP"/>
                </w:rPr>
                <w:tab/>
                <w:t>Configured</w:t>
              </w:r>
              <w:r w:rsidRPr="006375AF">
                <w:rPr>
                  <w:rFonts w:ascii="Arial" w:hAnsi="Arial" w:cs="Arial"/>
                  <w:i/>
                  <w:sz w:val="18"/>
                  <w:szCs w:val="18"/>
                  <w:lang w:eastAsia="ja-JP"/>
                </w:rPr>
                <w:t xml:space="preserve"> PS_offset </w:t>
              </w:r>
              <w:r w:rsidRPr="006375AF">
                <w:rPr>
                  <w:rFonts w:ascii="Arial" w:hAnsi="Arial" w:cs="Arial"/>
                  <w:sz w:val="18"/>
                  <w:szCs w:val="18"/>
                  <w:lang w:eastAsia="ja-JP"/>
                </w:rPr>
                <w:t xml:space="preserve">for the detection of  DCI format 2_6  with CRC scrambling by PS-RNTI and reported minimum time gap before the start of </w:t>
              </w:r>
              <w:r w:rsidRPr="006375AF">
                <w:rPr>
                  <w:rFonts w:ascii="Arial" w:hAnsi="Arial" w:cs="Arial"/>
                  <w:i/>
                  <w:sz w:val="18"/>
                  <w:szCs w:val="18"/>
                  <w:lang w:eastAsia="ja-JP"/>
                </w:rPr>
                <w:t>drx_onDurationTimer</w:t>
              </w:r>
            </w:ins>
          </w:p>
          <w:p w:rsidR="00071325" w:rsidRPr="006375AF" w:rsidRDefault="00071325" w:rsidP="00071325">
            <w:pPr>
              <w:pStyle w:val="B1"/>
              <w:rPr>
                <w:ins w:id="488" w:author="CR#0329r2" w:date="2020-07-14T16:01:00Z"/>
                <w:rFonts w:ascii="Arial" w:hAnsi="Arial" w:cs="Arial"/>
                <w:sz w:val="18"/>
                <w:szCs w:val="18"/>
                <w:lang w:eastAsia="ja-JP"/>
              </w:rPr>
            </w:pPr>
            <w:ins w:id="489"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Indication of UE whether  or not to start </w:t>
              </w:r>
              <w:r w:rsidRPr="006375AF">
                <w:rPr>
                  <w:rFonts w:ascii="Arial" w:hAnsi="Arial" w:cs="Arial"/>
                  <w:i/>
                  <w:sz w:val="18"/>
                  <w:szCs w:val="18"/>
                  <w:lang w:eastAsia="ja-JP"/>
                </w:rPr>
                <w:t>drx_OnDuration timer</w:t>
              </w:r>
              <w:r w:rsidRPr="006375AF">
                <w:rPr>
                  <w:rFonts w:ascii="Arial" w:hAnsi="Arial" w:cs="Arial"/>
                  <w:sz w:val="18"/>
                  <w:szCs w:val="18"/>
                  <w:lang w:eastAsia="ja-JP"/>
                </w:rPr>
                <w:t xml:space="preserve"> for the next DRX cycle by detection of DCI format 2_6</w:t>
              </w:r>
            </w:ins>
          </w:p>
          <w:p w:rsidR="00071325" w:rsidRPr="006375AF" w:rsidRDefault="00071325" w:rsidP="00071325">
            <w:pPr>
              <w:pStyle w:val="B1"/>
              <w:rPr>
                <w:ins w:id="490" w:author="CR#0329r2" w:date="2020-07-14T16:01:00Z"/>
                <w:rFonts w:ascii="Arial" w:hAnsi="Arial" w:cs="Arial"/>
                <w:sz w:val="18"/>
                <w:szCs w:val="18"/>
                <w:lang w:eastAsia="ja-JP"/>
              </w:rPr>
            </w:pPr>
            <w:ins w:id="491"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Configured UE wakeup or not when DCI format 2_6 is not detected at all monitoring occasions outside Active time</w:t>
              </w:r>
            </w:ins>
          </w:p>
          <w:p w:rsidR="00071325" w:rsidRPr="006375AF" w:rsidRDefault="00071325" w:rsidP="00071325">
            <w:pPr>
              <w:pStyle w:val="B1"/>
              <w:rPr>
                <w:ins w:id="492" w:author="CR#0329r2" w:date="2020-07-14T16:01:00Z"/>
                <w:rFonts w:ascii="Arial" w:hAnsi="Arial" w:cs="Arial"/>
                <w:sz w:val="18"/>
                <w:szCs w:val="18"/>
                <w:lang w:eastAsia="ja-JP"/>
              </w:rPr>
            </w:pPr>
            <w:ins w:id="493"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Configured  periodic CSI report apart from L1-RSRP when  impacted by DCI format 2_6 that</w:t>
              </w:r>
              <w:r w:rsidRPr="006375AF">
                <w:rPr>
                  <w:rFonts w:ascii="Arial" w:hAnsi="Arial" w:cs="Arial"/>
                  <w:i/>
                  <w:sz w:val="18"/>
                  <w:szCs w:val="18"/>
                  <w:lang w:eastAsia="ja-JP"/>
                </w:rPr>
                <w:t xml:space="preserve"> drx_OnDurationTimer</w:t>
              </w:r>
              <w:r w:rsidRPr="006375AF">
                <w:rPr>
                  <w:rFonts w:ascii="Arial" w:hAnsi="Arial" w:cs="Arial"/>
                  <w:sz w:val="18"/>
                  <w:szCs w:val="18"/>
                  <w:lang w:eastAsia="ja-JP"/>
                </w:rPr>
                <w:t xml:space="preserve"> does not start for the next DRX cycle</w:t>
              </w:r>
            </w:ins>
          </w:p>
          <w:p w:rsidR="00071325" w:rsidRPr="006375AF" w:rsidRDefault="00071325" w:rsidP="00071325">
            <w:pPr>
              <w:pStyle w:val="B1"/>
              <w:rPr>
                <w:ins w:id="494" w:author="CR#0329r2" w:date="2020-07-14T16:01:00Z"/>
                <w:rFonts w:ascii="Arial" w:hAnsi="Arial" w:cs="Arial"/>
                <w:sz w:val="18"/>
                <w:szCs w:val="18"/>
                <w:lang w:eastAsia="ja-JP"/>
              </w:rPr>
            </w:pPr>
            <w:ins w:id="495"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periodic L1-RSRP report when  impacted by DCI format 2_6 that </w:t>
              </w:r>
              <w:r w:rsidRPr="006375AF">
                <w:rPr>
                  <w:rFonts w:ascii="Arial" w:hAnsi="Arial" w:cs="Arial"/>
                  <w:i/>
                  <w:sz w:val="18"/>
                  <w:szCs w:val="18"/>
                  <w:lang w:eastAsia="ja-JP"/>
                </w:rPr>
                <w:t>drx_OnDurationTimer</w:t>
              </w:r>
              <w:r w:rsidRPr="006375AF">
                <w:rPr>
                  <w:rFonts w:ascii="Arial" w:hAnsi="Arial" w:cs="Arial"/>
                  <w:sz w:val="18"/>
                  <w:szCs w:val="18"/>
                  <w:lang w:eastAsia="ja-JP"/>
                </w:rPr>
                <w:t xml:space="preserve"> does not start for the next DRX cycle</w:t>
              </w:r>
            </w:ins>
          </w:p>
          <w:p w:rsidR="00071325" w:rsidRPr="00F725D9" w:rsidRDefault="00071325" w:rsidP="00071325">
            <w:pPr>
              <w:pStyle w:val="TAL"/>
              <w:rPr>
                <w:ins w:id="496" w:author="CR#0329r2" w:date="2020-07-14T16:01:00Z"/>
              </w:rPr>
            </w:pPr>
            <w:ins w:id="497" w:author="CR#0329r2" w:date="2020-07-14T16:01:00Z">
              <w:r>
                <w:rPr>
                  <w:rFonts w:cs="Arial" w:hint="eastAsia"/>
                  <w:bCs/>
                  <w:iCs/>
                  <w:szCs w:val="18"/>
                  <w:lang w:eastAsia="ja-JP"/>
                </w:rPr>
                <w:t xml:space="preserve">The capability signalling includes </w:t>
              </w:r>
              <w:r>
                <w:rPr>
                  <w:rFonts w:cs="Arial"/>
                  <w:bCs/>
                  <w:iCs/>
                  <w:szCs w:val="18"/>
                  <w:lang w:eastAsia="ja-JP"/>
                </w:rPr>
                <w:t xml:space="preserve">the minimum time gap between the end of the slot of last DCI format 2_6 monitoring occasion and the beginning of the slot where the UE would start the </w:t>
              </w:r>
              <w:r w:rsidRPr="006375AF">
                <w:rPr>
                  <w:rFonts w:cs="Arial"/>
                  <w:bCs/>
                  <w:i/>
                  <w:szCs w:val="18"/>
                  <w:lang w:eastAsia="ja-JP"/>
                </w:rPr>
                <w:t>drx_onDurationTimer</w:t>
              </w:r>
              <w:r>
                <w:rPr>
                  <w:rFonts w:cs="Arial"/>
                  <w:bCs/>
                  <w:iCs/>
                  <w:szCs w:val="18"/>
                  <w:lang w:eastAsia="ja-JP"/>
                </w:rPr>
                <w:t xml:space="preserve"> for each SCS. The value sl1 indicates 1 slot. The value sl2 indicates 2 slots, and so on. Support of this feature is reported for licensed and unlicensed bands, respectively. 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567" w:type="dxa"/>
          </w:tcPr>
          <w:p w:rsidR="00071325" w:rsidRPr="00F725D9" w:rsidRDefault="00071325" w:rsidP="00071325">
            <w:pPr>
              <w:pStyle w:val="TAL"/>
              <w:rPr>
                <w:ins w:id="498" w:author="CR#0329r2" w:date="2020-07-14T16:01:00Z"/>
              </w:rPr>
            </w:pPr>
            <w:ins w:id="499" w:author="CR#0329r2" w:date="2020-07-14T16:01:00Z">
              <w:r>
                <w:rPr>
                  <w:rFonts w:cs="Arial" w:hint="eastAsia"/>
                  <w:szCs w:val="18"/>
                  <w:lang w:eastAsia="ja-JP"/>
                </w:rPr>
                <w:t>UE</w:t>
              </w:r>
            </w:ins>
          </w:p>
        </w:tc>
        <w:tc>
          <w:tcPr>
            <w:tcW w:w="567" w:type="dxa"/>
          </w:tcPr>
          <w:p w:rsidR="00071325" w:rsidRPr="00F725D9" w:rsidRDefault="00071325" w:rsidP="00071325">
            <w:pPr>
              <w:pStyle w:val="TAL"/>
              <w:rPr>
                <w:ins w:id="500" w:author="CR#0329r2" w:date="2020-07-14T16:01:00Z"/>
              </w:rPr>
            </w:pPr>
            <w:ins w:id="501" w:author="CR#0329r2" w:date="2020-07-14T16:01:00Z">
              <w:r>
                <w:rPr>
                  <w:rFonts w:cs="Arial" w:hint="eastAsia"/>
                  <w:szCs w:val="18"/>
                  <w:lang w:eastAsia="ja-JP"/>
                </w:rPr>
                <w:t>No</w:t>
              </w:r>
            </w:ins>
          </w:p>
        </w:tc>
        <w:tc>
          <w:tcPr>
            <w:tcW w:w="709" w:type="dxa"/>
          </w:tcPr>
          <w:p w:rsidR="00071325" w:rsidRPr="00F725D9" w:rsidRDefault="00071325" w:rsidP="00071325">
            <w:pPr>
              <w:pStyle w:val="TAL"/>
              <w:rPr>
                <w:ins w:id="502" w:author="CR#0329r2" w:date="2020-07-14T16:01:00Z"/>
              </w:rPr>
            </w:pPr>
            <w:ins w:id="503" w:author="CR#0329r2" w:date="2020-07-14T16:01:00Z">
              <w:r>
                <w:rPr>
                  <w:rFonts w:cs="Arial" w:hint="eastAsia"/>
                  <w:szCs w:val="18"/>
                  <w:lang w:eastAsia="ja-JP"/>
                </w:rPr>
                <w:t>No</w:t>
              </w:r>
            </w:ins>
          </w:p>
        </w:tc>
        <w:tc>
          <w:tcPr>
            <w:tcW w:w="708" w:type="dxa"/>
          </w:tcPr>
          <w:p w:rsidR="00071325" w:rsidRPr="00F725D9" w:rsidRDefault="00071325" w:rsidP="00071325">
            <w:pPr>
              <w:pStyle w:val="TAL"/>
              <w:rPr>
                <w:ins w:id="504" w:author="CR#0329r2" w:date="2020-07-14T16:01:00Z"/>
              </w:rPr>
            </w:pPr>
            <w:ins w:id="505" w:author="CR#0329r2" w:date="2020-07-14T16:01:00Z">
              <w:r>
                <w:rPr>
                  <w:rFonts w:cs="Arial" w:hint="eastAsia"/>
                  <w:szCs w:val="18"/>
                  <w:lang w:eastAsia="ja-JP"/>
                </w:rPr>
                <w:t>Yes</w:t>
              </w:r>
            </w:ins>
          </w:p>
        </w:tc>
      </w:tr>
      <w:tr w:rsidR="00071325" w:rsidRPr="00F725D9" w:rsidTr="0026000E">
        <w:trPr>
          <w:cantSplit/>
          <w:tblHeader/>
          <w:ins w:id="506" w:author="CR#0329r2" w:date="2020-07-14T16:01:00Z"/>
        </w:trPr>
        <w:tc>
          <w:tcPr>
            <w:tcW w:w="7088" w:type="dxa"/>
          </w:tcPr>
          <w:p w:rsidR="00071325" w:rsidRDefault="00071325" w:rsidP="00071325">
            <w:pPr>
              <w:pStyle w:val="TAL"/>
              <w:rPr>
                <w:ins w:id="507" w:author="CR#0329r2" w:date="2020-07-14T16:01:00Z"/>
                <w:b/>
                <w:i/>
                <w:lang w:eastAsia="ja-JP"/>
              </w:rPr>
            </w:pPr>
            <w:ins w:id="508" w:author="CR#0329r2" w:date="2020-07-14T16:01:00Z">
              <w:r>
                <w:rPr>
                  <w:b/>
                  <w:i/>
                  <w:lang w:eastAsia="ja-JP"/>
                </w:rPr>
                <w:t>lch-PriorityBasedPrioritization-r16</w:t>
              </w:r>
            </w:ins>
          </w:p>
          <w:p w:rsidR="00071325" w:rsidRPr="00F725D9" w:rsidRDefault="00071325" w:rsidP="00071325">
            <w:pPr>
              <w:pStyle w:val="TAL"/>
              <w:rPr>
                <w:ins w:id="509" w:author="CR#0329r2" w:date="2020-07-14T16:01:00Z"/>
              </w:rPr>
            </w:pPr>
            <w:ins w:id="510" w:author="CR#0329r2" w:date="2020-07-14T16:01:00Z">
              <w:r>
                <w:rPr>
                  <w:lang w:eastAsia="ja-JP"/>
                </w:rPr>
                <w:t xml:space="preserve">Indicates whether the UE supports prioritization between overlapping grants and between scheduling request and overlapping grants based on LCH priority as specified in TS 38.321 [8]. </w:t>
              </w:r>
            </w:ins>
          </w:p>
        </w:tc>
        <w:tc>
          <w:tcPr>
            <w:tcW w:w="567" w:type="dxa"/>
          </w:tcPr>
          <w:p w:rsidR="00071325" w:rsidRPr="00F725D9" w:rsidRDefault="00071325" w:rsidP="00071325">
            <w:pPr>
              <w:pStyle w:val="TAL"/>
              <w:rPr>
                <w:ins w:id="511" w:author="CR#0329r2" w:date="2020-07-14T16:01:00Z"/>
              </w:rPr>
            </w:pPr>
            <w:ins w:id="512" w:author="CR#0329r2" w:date="2020-07-14T16:01:00Z">
              <w:r>
                <w:rPr>
                  <w:rFonts w:cs="Arial"/>
                  <w:szCs w:val="18"/>
                </w:rPr>
                <w:t>UE</w:t>
              </w:r>
            </w:ins>
          </w:p>
        </w:tc>
        <w:tc>
          <w:tcPr>
            <w:tcW w:w="567" w:type="dxa"/>
          </w:tcPr>
          <w:p w:rsidR="00071325" w:rsidRPr="00F725D9" w:rsidRDefault="00071325" w:rsidP="00071325">
            <w:pPr>
              <w:pStyle w:val="TAL"/>
              <w:rPr>
                <w:ins w:id="513" w:author="CR#0329r2" w:date="2020-07-14T16:01:00Z"/>
              </w:rPr>
            </w:pPr>
            <w:ins w:id="514" w:author="CR#0329r2" w:date="2020-07-14T16:01:00Z">
              <w:r>
                <w:rPr>
                  <w:rFonts w:cs="Arial"/>
                  <w:szCs w:val="18"/>
                </w:rPr>
                <w:t>No</w:t>
              </w:r>
            </w:ins>
          </w:p>
        </w:tc>
        <w:tc>
          <w:tcPr>
            <w:tcW w:w="709" w:type="dxa"/>
          </w:tcPr>
          <w:p w:rsidR="00071325" w:rsidRPr="00F725D9" w:rsidRDefault="00071325" w:rsidP="00071325">
            <w:pPr>
              <w:pStyle w:val="TAL"/>
              <w:rPr>
                <w:ins w:id="515" w:author="CR#0329r2" w:date="2020-07-14T16:01:00Z"/>
              </w:rPr>
            </w:pPr>
            <w:ins w:id="516" w:author="CR#0329r2" w:date="2020-07-14T16:01:00Z">
              <w:r>
                <w:rPr>
                  <w:rFonts w:cs="Arial"/>
                  <w:szCs w:val="18"/>
                </w:rPr>
                <w:t>No</w:t>
              </w:r>
            </w:ins>
          </w:p>
        </w:tc>
        <w:tc>
          <w:tcPr>
            <w:tcW w:w="708" w:type="dxa"/>
          </w:tcPr>
          <w:p w:rsidR="00071325" w:rsidRPr="00F725D9" w:rsidRDefault="00071325" w:rsidP="00071325">
            <w:pPr>
              <w:pStyle w:val="TAL"/>
              <w:rPr>
                <w:ins w:id="517" w:author="CR#0329r2" w:date="2020-07-14T16:01:00Z"/>
              </w:rPr>
            </w:pPr>
            <w:ins w:id="518" w:author="CR#0329r2" w:date="2020-07-14T16:01:00Z">
              <w:r>
                <w:rPr>
                  <w:rFonts w:cs="Arial"/>
                  <w:szCs w:val="18"/>
                </w:rPr>
                <w:t>No</w:t>
              </w:r>
            </w:ins>
          </w:p>
        </w:tc>
      </w:tr>
      <w:tr w:rsidR="00071325" w:rsidRPr="00F725D9" w:rsidTr="0026000E">
        <w:trPr>
          <w:cantSplit/>
          <w:tblHeader/>
          <w:ins w:id="519" w:author="CR#0329r2" w:date="2020-07-14T16:01:00Z"/>
        </w:trPr>
        <w:tc>
          <w:tcPr>
            <w:tcW w:w="7088" w:type="dxa"/>
          </w:tcPr>
          <w:p w:rsidR="00071325" w:rsidRDefault="00071325" w:rsidP="00071325">
            <w:pPr>
              <w:pStyle w:val="TAL"/>
              <w:rPr>
                <w:ins w:id="520" w:author="CR#0329r2" w:date="2020-07-14T16:01:00Z"/>
                <w:b/>
                <w:i/>
                <w:lang w:eastAsia="ja-JP"/>
              </w:rPr>
            </w:pPr>
            <w:ins w:id="521" w:author="CR#0329r2" w:date="2020-07-14T16:01:00Z">
              <w:r>
                <w:rPr>
                  <w:b/>
                  <w:i/>
                  <w:lang w:eastAsia="ja-JP"/>
                </w:rPr>
                <w:t>lch-ToConfiguredGrantMapping-r16</w:t>
              </w:r>
            </w:ins>
          </w:p>
          <w:p w:rsidR="00071325" w:rsidRPr="00F725D9" w:rsidRDefault="00071325" w:rsidP="00071325">
            <w:pPr>
              <w:pStyle w:val="TAL"/>
              <w:rPr>
                <w:ins w:id="522" w:author="CR#0329r2" w:date="2020-07-14T16:01:00Z"/>
              </w:rPr>
            </w:pPr>
            <w:ins w:id="523" w:author="CR#0329r2" w:date="2020-07-14T16:01:00Z">
              <w:r>
                <w:rPr>
                  <w:lang w:eastAsia="ja-JP"/>
                </w:rPr>
                <w:t xml:space="preserve">Indicates whether the UE supports restricting data transmission from a given LCH to a configured (sub-) set of configured grant configurations (see </w:t>
              </w:r>
              <w:r>
                <w:rPr>
                  <w:i/>
                  <w:iCs/>
                  <w:lang w:eastAsia="ja-JP"/>
                </w:rPr>
                <w:t>allowedCG-List-r16</w:t>
              </w:r>
              <w:r>
                <w:rPr>
                  <w:lang w:eastAsia="ja-JP"/>
                </w:rPr>
                <w:t xml:space="preserve"> in </w:t>
              </w:r>
              <w:r>
                <w:rPr>
                  <w:i/>
                  <w:iCs/>
                  <w:lang w:eastAsia="ja-JP"/>
                </w:rPr>
                <w:t>LogicalChannelConfig</w:t>
              </w:r>
              <w:r>
                <w:rPr>
                  <w:lang w:eastAsia="ja-JP"/>
                </w:rPr>
                <w:t xml:space="preserve"> in TS 38.331 [9]) as specified in TS 38.321 [8]. </w:t>
              </w:r>
            </w:ins>
          </w:p>
        </w:tc>
        <w:tc>
          <w:tcPr>
            <w:tcW w:w="567" w:type="dxa"/>
          </w:tcPr>
          <w:p w:rsidR="00071325" w:rsidRPr="00F725D9" w:rsidRDefault="00071325" w:rsidP="00071325">
            <w:pPr>
              <w:pStyle w:val="TAL"/>
              <w:rPr>
                <w:ins w:id="524" w:author="CR#0329r2" w:date="2020-07-14T16:01:00Z"/>
              </w:rPr>
            </w:pPr>
            <w:ins w:id="525" w:author="CR#0329r2" w:date="2020-07-14T16:01:00Z">
              <w:r>
                <w:rPr>
                  <w:rFonts w:cs="Arial"/>
                  <w:szCs w:val="18"/>
                </w:rPr>
                <w:t>UE</w:t>
              </w:r>
            </w:ins>
          </w:p>
        </w:tc>
        <w:tc>
          <w:tcPr>
            <w:tcW w:w="567" w:type="dxa"/>
          </w:tcPr>
          <w:p w:rsidR="00071325" w:rsidRPr="00F725D9" w:rsidRDefault="00071325" w:rsidP="00071325">
            <w:pPr>
              <w:pStyle w:val="TAL"/>
              <w:rPr>
                <w:ins w:id="526" w:author="CR#0329r2" w:date="2020-07-14T16:01:00Z"/>
              </w:rPr>
            </w:pPr>
            <w:ins w:id="527" w:author="CR#0329r2" w:date="2020-07-14T16:01:00Z">
              <w:r>
                <w:rPr>
                  <w:rFonts w:cs="Arial"/>
                  <w:szCs w:val="18"/>
                </w:rPr>
                <w:t>No</w:t>
              </w:r>
            </w:ins>
          </w:p>
        </w:tc>
        <w:tc>
          <w:tcPr>
            <w:tcW w:w="709" w:type="dxa"/>
          </w:tcPr>
          <w:p w:rsidR="00071325" w:rsidRPr="00F725D9" w:rsidRDefault="00071325" w:rsidP="00071325">
            <w:pPr>
              <w:pStyle w:val="TAL"/>
              <w:rPr>
                <w:ins w:id="528" w:author="CR#0329r2" w:date="2020-07-14T16:01:00Z"/>
              </w:rPr>
            </w:pPr>
            <w:ins w:id="529" w:author="CR#0329r2" w:date="2020-07-14T16:01:00Z">
              <w:r>
                <w:rPr>
                  <w:rFonts w:cs="Arial"/>
                  <w:szCs w:val="18"/>
                </w:rPr>
                <w:t>No</w:t>
              </w:r>
            </w:ins>
          </w:p>
        </w:tc>
        <w:tc>
          <w:tcPr>
            <w:tcW w:w="708" w:type="dxa"/>
          </w:tcPr>
          <w:p w:rsidR="00071325" w:rsidRPr="00F725D9" w:rsidRDefault="00071325" w:rsidP="00071325">
            <w:pPr>
              <w:pStyle w:val="TAL"/>
              <w:rPr>
                <w:ins w:id="530" w:author="CR#0329r2" w:date="2020-07-14T16:01:00Z"/>
              </w:rPr>
            </w:pPr>
            <w:ins w:id="531" w:author="CR#0329r2" w:date="2020-07-14T16:01:00Z">
              <w:r>
                <w:rPr>
                  <w:rFonts w:cs="Arial"/>
                  <w:szCs w:val="18"/>
                </w:rPr>
                <w:t>No</w:t>
              </w:r>
            </w:ins>
          </w:p>
        </w:tc>
      </w:tr>
      <w:tr w:rsidR="00071325" w:rsidRPr="00F725D9" w:rsidTr="0026000E">
        <w:trPr>
          <w:cantSplit/>
          <w:tblHeader/>
          <w:ins w:id="532" w:author="CR#0329r2" w:date="2020-07-14T16:01:00Z"/>
        </w:trPr>
        <w:tc>
          <w:tcPr>
            <w:tcW w:w="7088" w:type="dxa"/>
          </w:tcPr>
          <w:p w:rsidR="00071325" w:rsidRDefault="00071325" w:rsidP="00071325">
            <w:pPr>
              <w:pStyle w:val="TAL"/>
              <w:rPr>
                <w:ins w:id="533" w:author="CR#0329r2" w:date="2020-07-14T16:01:00Z"/>
                <w:b/>
                <w:i/>
                <w:lang w:eastAsia="ja-JP"/>
              </w:rPr>
            </w:pPr>
            <w:ins w:id="534" w:author="CR#0329r2" w:date="2020-07-14T16:01:00Z">
              <w:r>
                <w:rPr>
                  <w:b/>
                  <w:i/>
                  <w:lang w:eastAsia="ja-JP"/>
                </w:rPr>
                <w:lastRenderedPageBreak/>
                <w:t>lch-ToGrantPriorityRestriction-r16</w:t>
              </w:r>
            </w:ins>
          </w:p>
          <w:p w:rsidR="00071325" w:rsidRPr="00F725D9" w:rsidRDefault="00071325" w:rsidP="00071325">
            <w:pPr>
              <w:pStyle w:val="TAL"/>
              <w:rPr>
                <w:ins w:id="535" w:author="CR#0329r2" w:date="2020-07-14T16:01:00Z"/>
              </w:rPr>
            </w:pPr>
            <w:ins w:id="536" w:author="CR#0329r2" w:date="2020-07-14T16:01:00Z">
              <w:r>
                <w:rPr>
                  <w:lang w:eastAsia="ja-JP"/>
                </w:rPr>
                <w:t xml:space="preserve">Indicates whether the UE supports restricting data transmission from a given LCH to a configured (sub-) set of dynamic grant priority levels (see </w:t>
              </w:r>
              <w:r>
                <w:rPr>
                  <w:i/>
                  <w:iCs/>
                </w:rPr>
                <w:t>allowedPHY-PriorityIndex-r16</w:t>
              </w:r>
              <w:r>
                <w:t xml:space="preserve"> </w:t>
              </w:r>
              <w:r>
                <w:rPr>
                  <w:lang w:eastAsia="ja-JP"/>
                </w:rPr>
                <w:t xml:space="preserve">in </w:t>
              </w:r>
              <w:r>
                <w:rPr>
                  <w:i/>
                  <w:iCs/>
                  <w:lang w:eastAsia="ja-JP"/>
                </w:rPr>
                <w:t>LogicalChannelConfig</w:t>
              </w:r>
              <w:r>
                <w:rPr>
                  <w:lang w:eastAsia="ja-JP"/>
                </w:rPr>
                <w:t xml:space="preserve"> in TS 38.331 [9]) as specified in TS 38.321 [8].</w:t>
              </w:r>
              <w:r w:rsidRPr="006375AF">
                <w:rPr>
                  <w:lang w:val="en-US" w:eastAsia="zh-CN"/>
                </w:rPr>
                <w:t xml:space="preserve"> </w:t>
              </w:r>
            </w:ins>
          </w:p>
        </w:tc>
        <w:tc>
          <w:tcPr>
            <w:tcW w:w="567" w:type="dxa"/>
          </w:tcPr>
          <w:p w:rsidR="00071325" w:rsidRPr="00F725D9" w:rsidRDefault="00071325" w:rsidP="00071325">
            <w:pPr>
              <w:pStyle w:val="TAL"/>
              <w:rPr>
                <w:ins w:id="537" w:author="CR#0329r2" w:date="2020-07-14T16:01:00Z"/>
              </w:rPr>
            </w:pPr>
            <w:ins w:id="538" w:author="CR#0329r2" w:date="2020-07-14T16:01:00Z">
              <w:r>
                <w:rPr>
                  <w:rFonts w:cs="Arial"/>
                  <w:szCs w:val="18"/>
                </w:rPr>
                <w:t>UE</w:t>
              </w:r>
            </w:ins>
          </w:p>
        </w:tc>
        <w:tc>
          <w:tcPr>
            <w:tcW w:w="567" w:type="dxa"/>
          </w:tcPr>
          <w:p w:rsidR="00071325" w:rsidRPr="00F725D9" w:rsidRDefault="00071325" w:rsidP="00071325">
            <w:pPr>
              <w:pStyle w:val="TAL"/>
              <w:rPr>
                <w:ins w:id="539" w:author="CR#0329r2" w:date="2020-07-14T16:01:00Z"/>
              </w:rPr>
            </w:pPr>
            <w:ins w:id="540" w:author="CR#0329r2" w:date="2020-07-14T16:01:00Z">
              <w:r>
                <w:rPr>
                  <w:rFonts w:cs="Arial"/>
                  <w:szCs w:val="18"/>
                </w:rPr>
                <w:t>No</w:t>
              </w:r>
            </w:ins>
          </w:p>
        </w:tc>
        <w:tc>
          <w:tcPr>
            <w:tcW w:w="709" w:type="dxa"/>
          </w:tcPr>
          <w:p w:rsidR="00071325" w:rsidRPr="00F725D9" w:rsidRDefault="00071325" w:rsidP="00071325">
            <w:pPr>
              <w:pStyle w:val="TAL"/>
              <w:rPr>
                <w:ins w:id="541" w:author="CR#0329r2" w:date="2020-07-14T16:01:00Z"/>
              </w:rPr>
            </w:pPr>
            <w:ins w:id="542" w:author="CR#0329r2" w:date="2020-07-14T16:01:00Z">
              <w:r>
                <w:rPr>
                  <w:rFonts w:cs="Arial"/>
                  <w:szCs w:val="18"/>
                </w:rPr>
                <w:t>No</w:t>
              </w:r>
            </w:ins>
          </w:p>
        </w:tc>
        <w:tc>
          <w:tcPr>
            <w:tcW w:w="708" w:type="dxa"/>
          </w:tcPr>
          <w:p w:rsidR="00071325" w:rsidRPr="00F725D9" w:rsidRDefault="00071325" w:rsidP="00071325">
            <w:pPr>
              <w:pStyle w:val="TAL"/>
              <w:rPr>
                <w:ins w:id="543" w:author="CR#0329r2" w:date="2020-07-14T16:01:00Z"/>
              </w:rPr>
            </w:pPr>
            <w:ins w:id="544" w:author="CR#0329r2" w:date="2020-07-14T16:01:00Z">
              <w:r>
                <w:rPr>
                  <w:rFonts w:cs="Arial"/>
                  <w:szCs w:val="18"/>
                </w:rPr>
                <w:t>No</w:t>
              </w:r>
            </w:ins>
          </w:p>
        </w:tc>
      </w:tr>
      <w:tr w:rsidR="00F725D9" w:rsidRPr="00F725D9" w:rsidTr="0026000E">
        <w:trPr>
          <w:cantSplit/>
          <w:tblHeader/>
        </w:trPr>
        <w:tc>
          <w:tcPr>
            <w:tcW w:w="7088" w:type="dxa"/>
          </w:tcPr>
          <w:p w:rsidR="00EB3BB0" w:rsidRPr="00F725D9" w:rsidRDefault="00EB3BB0" w:rsidP="00EB3BB0">
            <w:pPr>
              <w:pStyle w:val="TAL"/>
              <w:rPr>
                <w:b/>
                <w:i/>
                <w:lang w:eastAsia="ja-JP"/>
              </w:rPr>
            </w:pPr>
            <w:r w:rsidRPr="00F725D9">
              <w:rPr>
                <w:b/>
                <w:i/>
                <w:lang w:eastAsia="ja-JP"/>
              </w:rPr>
              <w:t>lch-ToSCellRestriction</w:t>
            </w:r>
          </w:p>
          <w:p w:rsidR="00EB3BB0" w:rsidRPr="00F725D9" w:rsidRDefault="00EB3BB0" w:rsidP="00EB3BB0">
            <w:pPr>
              <w:pStyle w:val="TAL"/>
              <w:rPr>
                <w:rFonts w:cs="Arial"/>
                <w:szCs w:val="18"/>
              </w:rPr>
            </w:pPr>
            <w:r w:rsidRPr="00F725D9">
              <w:rPr>
                <w:lang w:eastAsia="ja-JP"/>
              </w:rPr>
              <w:t xml:space="preserve">Indicates whether the UE supports restricting data transmission from a given LCH to a configured (sub-) set of serving cells (see allowedServingCells in LogicalChannelConfig). A UE supporting </w:t>
            </w:r>
            <w:r w:rsidR="00CE69B6" w:rsidRPr="00F725D9">
              <w:rPr>
                <w:lang w:eastAsia="ja-JP"/>
              </w:rPr>
              <w:t xml:space="preserve">pdcp-DuplicationMCG-OrSCG-DRB </w:t>
            </w:r>
            <w:r w:rsidR="00CE69B6" w:rsidRPr="00F725D9">
              <w:rPr>
                <w:lang w:eastAsia="zh-CN"/>
              </w:rPr>
              <w:t>or</w:t>
            </w:r>
            <w:r w:rsidR="00CE69B6" w:rsidRPr="00F725D9">
              <w:rPr>
                <w:lang w:eastAsia="ja-JP"/>
              </w:rPr>
              <w:t xml:space="preserve"> pdcp-DuplicationSRB</w:t>
            </w:r>
            <w:r w:rsidRPr="00F725D9">
              <w:rPr>
                <w:lang w:eastAsia="ja-JP"/>
              </w:rPr>
              <w:t xml:space="preserve"> (see PDCP-Config) shall also support lch-ToSCellRestriction.</w:t>
            </w:r>
          </w:p>
        </w:tc>
        <w:tc>
          <w:tcPr>
            <w:tcW w:w="567" w:type="dxa"/>
          </w:tcPr>
          <w:p w:rsidR="00EB3BB0" w:rsidRPr="00F725D9" w:rsidRDefault="00EB3BB0" w:rsidP="00EB3BB0">
            <w:pPr>
              <w:pStyle w:val="TAL"/>
              <w:jc w:val="center"/>
              <w:rPr>
                <w:rFonts w:cs="Arial"/>
                <w:szCs w:val="18"/>
              </w:rPr>
            </w:pPr>
            <w:r w:rsidRPr="00F725D9">
              <w:rPr>
                <w:rFonts w:cs="Arial"/>
                <w:szCs w:val="18"/>
              </w:rPr>
              <w:t>UE</w:t>
            </w:r>
          </w:p>
        </w:tc>
        <w:tc>
          <w:tcPr>
            <w:tcW w:w="567" w:type="dxa"/>
          </w:tcPr>
          <w:p w:rsidR="00EB3BB0" w:rsidRPr="00F725D9" w:rsidRDefault="00EB3BB0" w:rsidP="00EB3BB0">
            <w:pPr>
              <w:pStyle w:val="TAL"/>
              <w:jc w:val="center"/>
              <w:rPr>
                <w:rFonts w:cs="Arial"/>
                <w:szCs w:val="18"/>
              </w:rPr>
            </w:pPr>
            <w:r w:rsidRPr="00F725D9">
              <w:rPr>
                <w:rFonts w:cs="Arial"/>
                <w:szCs w:val="18"/>
              </w:rPr>
              <w:t>No</w:t>
            </w:r>
          </w:p>
        </w:tc>
        <w:tc>
          <w:tcPr>
            <w:tcW w:w="709" w:type="dxa"/>
          </w:tcPr>
          <w:p w:rsidR="00EB3BB0" w:rsidRPr="00F725D9" w:rsidRDefault="00EB3BB0" w:rsidP="00EB3BB0">
            <w:pPr>
              <w:pStyle w:val="TAL"/>
              <w:jc w:val="center"/>
              <w:rPr>
                <w:rFonts w:cs="Arial"/>
                <w:szCs w:val="18"/>
              </w:rPr>
            </w:pPr>
            <w:r w:rsidRPr="00F725D9">
              <w:rPr>
                <w:rFonts w:cs="Arial"/>
                <w:szCs w:val="18"/>
              </w:rPr>
              <w:t>No</w:t>
            </w:r>
          </w:p>
        </w:tc>
        <w:tc>
          <w:tcPr>
            <w:tcW w:w="708" w:type="dxa"/>
          </w:tcPr>
          <w:p w:rsidR="00EB3BB0" w:rsidRPr="00F725D9" w:rsidRDefault="00EB3BB0" w:rsidP="00EB3BB0">
            <w:pPr>
              <w:pStyle w:val="TAL"/>
              <w:jc w:val="center"/>
              <w:rPr>
                <w:rFonts w:cs="Arial"/>
                <w:szCs w:val="18"/>
              </w:rPr>
            </w:pPr>
            <w:r w:rsidRPr="00F725D9">
              <w:rPr>
                <w:rFonts w:cs="Arial"/>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cp-Restriction</w:t>
            </w:r>
          </w:p>
          <w:p w:rsidR="00EB3BB0" w:rsidRPr="00F725D9" w:rsidRDefault="00EB3BB0" w:rsidP="00EB3BB0">
            <w:pPr>
              <w:pStyle w:val="TAL"/>
              <w:rPr>
                <w:rFonts w:cs="Arial"/>
                <w:bCs/>
                <w:i/>
                <w:iCs/>
                <w:szCs w:val="18"/>
              </w:rPr>
            </w:pPr>
            <w:r w:rsidRPr="00F725D9">
              <w:t>Indicates whether UE supports the selection of logical channels for each UL grant based on RRC configured restriction.</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gicalChannelSR-DelayTimer</w:t>
            </w:r>
          </w:p>
          <w:p w:rsidR="00EB3BB0" w:rsidRPr="00F725D9" w:rsidRDefault="00EB3BB0" w:rsidP="00EB3BB0">
            <w:pPr>
              <w:pStyle w:val="TAL"/>
              <w:rPr>
                <w:rFonts w:cs="Arial"/>
                <w:b/>
                <w:bCs/>
                <w:i/>
                <w:iCs/>
                <w:szCs w:val="18"/>
              </w:rPr>
            </w:pPr>
            <w:r w:rsidRPr="00F725D9">
              <w:t>Indicates whether the UE supports the logicalChannelSR-DelayTimer as specified in TS 38.321 [8]</w:t>
            </w:r>
            <w:r w:rsidR="0026000E"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ngDRX-Cycle</w:t>
            </w:r>
          </w:p>
          <w:p w:rsidR="00EB3BB0" w:rsidRPr="00F725D9" w:rsidRDefault="00EB3BB0" w:rsidP="00EB3BB0">
            <w:pPr>
              <w:pStyle w:val="TAL"/>
              <w:rPr>
                <w:rFonts w:cs="Arial"/>
                <w:b/>
                <w:bCs/>
                <w:i/>
                <w:iCs/>
                <w:szCs w:val="18"/>
              </w:rPr>
            </w:pPr>
            <w:r w:rsidRPr="00F725D9">
              <w:t>Indicates whether UE supports long DRX cycle as specified in TS 38.321 [8].</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ConfiguredGrant</w:t>
            </w:r>
            <w:r w:rsidR="00525B76" w:rsidRPr="00F725D9">
              <w:rPr>
                <w:rFonts w:cs="Arial"/>
                <w:b/>
                <w:bCs/>
                <w:i/>
                <w:iCs/>
                <w:szCs w:val="18"/>
              </w:rPr>
              <w:t>s</w:t>
            </w:r>
          </w:p>
          <w:p w:rsidR="00EB3BB0" w:rsidRPr="00F725D9" w:rsidRDefault="00EB3BB0" w:rsidP="00EB3BB0">
            <w:pPr>
              <w:pStyle w:val="TAL"/>
              <w:rPr>
                <w:rFonts w:cs="Arial"/>
                <w:b/>
                <w:bCs/>
                <w:i/>
                <w:iCs/>
                <w:szCs w:val="18"/>
              </w:rPr>
            </w:pPr>
            <w:r w:rsidRPr="00F725D9">
              <w:t xml:space="preserve">Indicates whether UE supports </w:t>
            </w:r>
            <w:r w:rsidR="00525B76" w:rsidRPr="00F725D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SR-Configurations</w:t>
            </w:r>
          </w:p>
          <w:p w:rsidR="00EB3BB0" w:rsidRPr="00F725D9" w:rsidRDefault="00EB3BB0" w:rsidP="00EB3BB0">
            <w:pPr>
              <w:pStyle w:val="TAL"/>
              <w:rPr>
                <w:rFonts w:cs="Arial"/>
                <w:b/>
                <w:bCs/>
                <w:i/>
                <w:iCs/>
                <w:szCs w:val="18"/>
              </w:rPr>
            </w:pPr>
            <w:r w:rsidRPr="00F725D9">
              <w:t xml:space="preserve">Indicates whether the UE supports </w:t>
            </w:r>
            <w:r w:rsidR="00307C22" w:rsidRPr="00F725D9">
              <w:t xml:space="preserve">8 </w:t>
            </w:r>
            <w:r w:rsidRPr="00F725D9">
              <w:t xml:space="preserve">SR configurations per </w:t>
            </w:r>
            <w:r w:rsidR="00F85385" w:rsidRPr="00F725D9">
              <w:t xml:space="preserve">PUCCH </w:t>
            </w:r>
            <w:r w:rsidRPr="00F725D9">
              <w:t>cell group</w:t>
            </w:r>
            <w:r w:rsidR="00F85385" w:rsidRPr="00F725D9">
              <w:t xml:space="preserve"> as specified in TS 38.321 [8]</w:t>
            </w:r>
            <w:r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w:t>
            </w:r>
          </w:p>
          <w:p w:rsidR="00EB3BB0" w:rsidRPr="00F725D9" w:rsidRDefault="00EB3BB0" w:rsidP="00A43323">
            <w:pPr>
              <w:pStyle w:val="TAL"/>
            </w:pPr>
            <w:r w:rsidRPr="00F725D9">
              <w:t>Indicates whether the UE supports the bit rate recommendation message from the gNB to the UE as specified in TS 38.321 [8].</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F725D9" w:rsidRPr="00F725D9" w:rsidTr="0040693E">
        <w:trPr>
          <w:cantSplit/>
        </w:trPr>
        <w:tc>
          <w:tcPr>
            <w:tcW w:w="7088" w:type="dxa"/>
          </w:tcPr>
          <w:p w:rsidR="001F67A3" w:rsidRPr="00F725D9" w:rsidRDefault="001F67A3" w:rsidP="0040693E">
            <w:pPr>
              <w:pStyle w:val="TAL"/>
              <w:rPr>
                <w:b/>
                <w:bCs/>
                <w:i/>
                <w:noProof/>
                <w:lang w:eastAsia="en-GB"/>
              </w:rPr>
            </w:pPr>
            <w:r w:rsidRPr="00F725D9">
              <w:rPr>
                <w:b/>
                <w:bCs/>
                <w:i/>
                <w:noProof/>
                <w:lang w:eastAsia="en-GB"/>
              </w:rPr>
              <w:t>recommendedBitRateMultiplier</w:t>
            </w:r>
            <w:r w:rsidR="004F5EB8" w:rsidRPr="00F725D9">
              <w:rPr>
                <w:b/>
                <w:bCs/>
                <w:i/>
                <w:noProof/>
                <w:lang w:eastAsia="en-GB"/>
              </w:rPr>
              <w:t>-r16</w:t>
            </w:r>
          </w:p>
          <w:p w:rsidR="001F67A3" w:rsidRPr="00F725D9" w:rsidRDefault="001F67A3" w:rsidP="0040693E">
            <w:pPr>
              <w:pStyle w:val="TAL"/>
              <w:rPr>
                <w:b/>
                <w:i/>
              </w:rPr>
            </w:pPr>
            <w:r w:rsidRPr="00F725D9">
              <w:rPr>
                <w:iCs/>
                <w:noProof/>
                <w:lang w:eastAsia="en-GB"/>
              </w:rPr>
              <w:t xml:space="preserve">Indicates whether the UE supports the bit rate multiplier for recommended bit rate MAC CE as specified in TS 38.321 [8], clause 6.1.3.20. </w:t>
            </w:r>
            <w:r w:rsidRPr="00F725D9">
              <w:t>This field is only applicable if the UE supports recommendedBitRate</w:t>
            </w:r>
            <w:r w:rsidRPr="00F725D9">
              <w:rPr>
                <w:lang w:eastAsia="zh-CN"/>
              </w:rPr>
              <w:t>.</w:t>
            </w:r>
          </w:p>
        </w:tc>
        <w:tc>
          <w:tcPr>
            <w:tcW w:w="567" w:type="dxa"/>
          </w:tcPr>
          <w:p w:rsidR="001F67A3" w:rsidRPr="00F725D9" w:rsidRDefault="001F67A3" w:rsidP="0040693E">
            <w:pPr>
              <w:pStyle w:val="TAL"/>
              <w:jc w:val="center"/>
            </w:pPr>
            <w:r w:rsidRPr="00F725D9">
              <w:t>UE</w:t>
            </w:r>
          </w:p>
        </w:tc>
        <w:tc>
          <w:tcPr>
            <w:tcW w:w="567" w:type="dxa"/>
          </w:tcPr>
          <w:p w:rsidR="001F67A3" w:rsidRPr="00F725D9" w:rsidRDefault="001F67A3" w:rsidP="0040693E">
            <w:pPr>
              <w:pStyle w:val="TAL"/>
              <w:jc w:val="center"/>
            </w:pPr>
            <w:r w:rsidRPr="00F725D9">
              <w:t>No</w:t>
            </w:r>
          </w:p>
        </w:tc>
        <w:tc>
          <w:tcPr>
            <w:tcW w:w="709" w:type="dxa"/>
          </w:tcPr>
          <w:p w:rsidR="001F67A3" w:rsidRPr="00F725D9" w:rsidRDefault="001F67A3" w:rsidP="0040693E">
            <w:pPr>
              <w:pStyle w:val="TAL"/>
              <w:jc w:val="center"/>
            </w:pPr>
            <w:r w:rsidRPr="00F725D9">
              <w:t>No</w:t>
            </w:r>
          </w:p>
        </w:tc>
        <w:tc>
          <w:tcPr>
            <w:tcW w:w="708" w:type="dxa"/>
          </w:tcPr>
          <w:p w:rsidR="001F67A3" w:rsidRPr="00F725D9" w:rsidRDefault="001F67A3" w:rsidP="0040693E">
            <w:pPr>
              <w:pStyle w:val="TAL"/>
              <w:jc w:val="center"/>
            </w:pPr>
            <w:r w:rsidRPr="00F725D9">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Query</w:t>
            </w:r>
          </w:p>
          <w:p w:rsidR="00EB3BB0" w:rsidRPr="00F725D9" w:rsidRDefault="00EB3BB0" w:rsidP="00A43323">
            <w:pPr>
              <w:pStyle w:val="TAL"/>
            </w:pPr>
            <w:r w:rsidRPr="00F725D9">
              <w:t>Indicates whether the UE supports the bit rate recommendation query message from the UE to the gNB as specified in TS 38.321</w:t>
            </w:r>
            <w:r w:rsidR="00D0404E" w:rsidRPr="00F725D9">
              <w:t xml:space="preserve"> </w:t>
            </w:r>
            <w:r w:rsidRPr="00F725D9">
              <w:t>[8]. This field is only applicable if the UE supports recommendedBitRate.</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1A423F" w:rsidRPr="00F725D9" w:rsidTr="0026000E">
        <w:trPr>
          <w:cantSplit/>
          <w:ins w:id="545" w:author="CR#0321r1" w:date="2020-07-15T01:44:00Z"/>
        </w:trPr>
        <w:tc>
          <w:tcPr>
            <w:tcW w:w="7088" w:type="dxa"/>
          </w:tcPr>
          <w:p w:rsidR="001A423F" w:rsidRPr="00540BEA" w:rsidRDefault="001A423F" w:rsidP="001A423F">
            <w:pPr>
              <w:pStyle w:val="TAL"/>
              <w:rPr>
                <w:ins w:id="546" w:author="CR#0321r1" w:date="2020-07-15T01:44:00Z"/>
                <w:rFonts w:cs="Arial"/>
                <w:b/>
                <w:bCs/>
                <w:i/>
                <w:iCs/>
                <w:szCs w:val="18"/>
              </w:rPr>
            </w:pPr>
            <w:ins w:id="547" w:author="CR#0321r1" w:date="2020-07-15T01:44:00Z">
              <w:r w:rsidRPr="00540BEA">
                <w:rPr>
                  <w:rFonts w:cs="Arial"/>
                  <w:b/>
                  <w:bCs/>
                  <w:i/>
                  <w:iCs/>
                  <w:szCs w:val="18"/>
                </w:rPr>
                <w:t>secondaryDRX-Group</w:t>
              </w:r>
            </w:ins>
          </w:p>
          <w:p w:rsidR="001A423F" w:rsidRPr="00F725D9" w:rsidRDefault="001A423F" w:rsidP="001A423F">
            <w:pPr>
              <w:pStyle w:val="TAL"/>
              <w:rPr>
                <w:ins w:id="548" w:author="CR#0321r1" w:date="2020-07-15T01:44:00Z"/>
                <w:b/>
                <w:i/>
              </w:rPr>
            </w:pPr>
            <w:ins w:id="549" w:author="CR#0321r1" w:date="2020-07-15T01:44:00Z">
              <w:r w:rsidRPr="00540BEA">
                <w:rPr>
                  <w:rFonts w:cs="Arial"/>
                  <w:szCs w:val="18"/>
                  <w:u w:val="single"/>
                </w:rPr>
                <w:t>Indicates whether UE supports secondary DRX group as specified in TS 38.321 [8].</w:t>
              </w:r>
            </w:ins>
          </w:p>
        </w:tc>
        <w:tc>
          <w:tcPr>
            <w:tcW w:w="567" w:type="dxa"/>
          </w:tcPr>
          <w:p w:rsidR="001A423F" w:rsidRPr="00F725D9" w:rsidRDefault="001A423F" w:rsidP="001A423F">
            <w:pPr>
              <w:pStyle w:val="TAL"/>
              <w:jc w:val="center"/>
              <w:rPr>
                <w:ins w:id="550" w:author="CR#0321r1" w:date="2020-07-15T01:44:00Z"/>
              </w:rPr>
            </w:pPr>
            <w:ins w:id="551" w:author="CR#0321r1" w:date="2020-07-15T01:44:00Z">
              <w:r>
                <w:rPr>
                  <w:rFonts w:cs="Arial"/>
                  <w:bCs/>
                  <w:iCs/>
                  <w:szCs w:val="18"/>
                </w:rPr>
                <w:t>UE</w:t>
              </w:r>
            </w:ins>
          </w:p>
        </w:tc>
        <w:tc>
          <w:tcPr>
            <w:tcW w:w="567" w:type="dxa"/>
          </w:tcPr>
          <w:p w:rsidR="001A423F" w:rsidRPr="00F725D9" w:rsidRDefault="001A423F" w:rsidP="001A423F">
            <w:pPr>
              <w:pStyle w:val="TAL"/>
              <w:jc w:val="center"/>
              <w:rPr>
                <w:ins w:id="552" w:author="CR#0321r1" w:date="2020-07-15T01:44:00Z"/>
              </w:rPr>
            </w:pPr>
            <w:ins w:id="553" w:author="CR#0321r1" w:date="2020-07-15T01:44:00Z">
              <w:r>
                <w:rPr>
                  <w:rFonts w:cs="Arial"/>
                  <w:bCs/>
                  <w:iCs/>
                  <w:szCs w:val="18"/>
                </w:rPr>
                <w:t>No</w:t>
              </w:r>
            </w:ins>
          </w:p>
        </w:tc>
        <w:tc>
          <w:tcPr>
            <w:tcW w:w="709" w:type="dxa"/>
          </w:tcPr>
          <w:p w:rsidR="001A423F" w:rsidRPr="00F725D9" w:rsidRDefault="001A423F" w:rsidP="001A423F">
            <w:pPr>
              <w:pStyle w:val="TAL"/>
              <w:jc w:val="center"/>
              <w:rPr>
                <w:ins w:id="554" w:author="CR#0321r1" w:date="2020-07-15T01:44:00Z"/>
              </w:rPr>
            </w:pPr>
            <w:ins w:id="555" w:author="CR#0321r1" w:date="2020-07-15T01:44:00Z">
              <w:r>
                <w:rPr>
                  <w:rFonts w:cs="Arial"/>
                  <w:bCs/>
                  <w:iCs/>
                  <w:szCs w:val="18"/>
                </w:rPr>
                <w:t>Yes</w:t>
              </w:r>
            </w:ins>
          </w:p>
        </w:tc>
        <w:tc>
          <w:tcPr>
            <w:tcW w:w="708" w:type="dxa"/>
          </w:tcPr>
          <w:p w:rsidR="001A423F" w:rsidRPr="00F725D9" w:rsidRDefault="001A423F" w:rsidP="001A423F">
            <w:pPr>
              <w:pStyle w:val="TAL"/>
              <w:jc w:val="center"/>
              <w:rPr>
                <w:ins w:id="556" w:author="CR#0321r1" w:date="2020-07-15T01:44:00Z"/>
              </w:rPr>
            </w:pPr>
            <w:ins w:id="557" w:author="CR#0321r1" w:date="2020-07-15T01:44: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hortDRX-Cycle</w:t>
            </w:r>
          </w:p>
          <w:p w:rsidR="001A423F" w:rsidRPr="00F725D9" w:rsidRDefault="001A423F" w:rsidP="001A423F">
            <w:pPr>
              <w:pStyle w:val="TAL"/>
              <w:rPr>
                <w:rFonts w:cs="Arial"/>
                <w:b/>
                <w:bCs/>
                <w:i/>
                <w:iCs/>
                <w:szCs w:val="18"/>
              </w:rPr>
            </w:pPr>
            <w:r w:rsidRPr="00F725D9">
              <w:t>Indicates whether UE supports short DRX cycle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558" w:author="CR#0329r2" w:date="2020-07-14T16:02:00Z"/>
        </w:trPr>
        <w:tc>
          <w:tcPr>
            <w:tcW w:w="7088" w:type="dxa"/>
          </w:tcPr>
          <w:p w:rsidR="001A423F" w:rsidRDefault="001A423F" w:rsidP="001A423F">
            <w:pPr>
              <w:pStyle w:val="TAL"/>
              <w:rPr>
                <w:ins w:id="559" w:author="CR#0329r2" w:date="2020-07-14T16:02:00Z"/>
                <w:b/>
                <w:bCs/>
                <w:i/>
                <w:iCs/>
                <w:lang w:eastAsia="ko-KR"/>
              </w:rPr>
            </w:pPr>
            <w:ins w:id="560" w:author="CR#0329r2" w:date="2020-07-14T16:02:00Z">
              <w:r>
                <w:rPr>
                  <w:b/>
                  <w:bCs/>
                  <w:i/>
                  <w:iCs/>
                  <w:lang w:eastAsia="ko-KR"/>
                </w:rPr>
                <w:t>singlePHR-P-r16</w:t>
              </w:r>
            </w:ins>
          </w:p>
          <w:p w:rsidR="001A423F" w:rsidRPr="00F725D9" w:rsidRDefault="001A423F" w:rsidP="001A423F">
            <w:pPr>
              <w:pStyle w:val="TAL"/>
              <w:rPr>
                <w:ins w:id="561" w:author="CR#0329r2" w:date="2020-07-14T16:02:00Z"/>
                <w:rFonts w:cs="Arial"/>
                <w:b/>
                <w:bCs/>
                <w:i/>
                <w:iCs/>
                <w:szCs w:val="18"/>
              </w:rPr>
            </w:pPr>
            <w:ins w:id="562" w:author="CR#0329r2" w:date="2020-07-14T16:02:00Z">
              <w:r>
                <w:rPr>
                  <w:rFonts w:cs="Arial"/>
                  <w:szCs w:val="18"/>
                  <w:lang w:eastAsia="zh-CN"/>
                </w:rPr>
                <w:t xml:space="preserve">Indicates whether UE supports the P bit in single PHR MAC CE as </w:t>
              </w:r>
              <w:r>
                <w:t>specified in TS 38.321 [8].</w:t>
              </w:r>
            </w:ins>
          </w:p>
        </w:tc>
        <w:tc>
          <w:tcPr>
            <w:tcW w:w="567" w:type="dxa"/>
          </w:tcPr>
          <w:p w:rsidR="001A423F" w:rsidRPr="00F725D9" w:rsidRDefault="001A423F" w:rsidP="001A423F">
            <w:pPr>
              <w:pStyle w:val="TAL"/>
              <w:jc w:val="center"/>
              <w:rPr>
                <w:ins w:id="563" w:author="CR#0329r2" w:date="2020-07-14T16:02:00Z"/>
                <w:rFonts w:cs="Arial"/>
                <w:bCs/>
                <w:iCs/>
                <w:szCs w:val="18"/>
              </w:rPr>
            </w:pPr>
            <w:ins w:id="564" w:author="CR#0329r2" w:date="2020-07-14T16:02:00Z">
              <w:r>
                <w:t>UE</w:t>
              </w:r>
            </w:ins>
          </w:p>
        </w:tc>
        <w:tc>
          <w:tcPr>
            <w:tcW w:w="567" w:type="dxa"/>
          </w:tcPr>
          <w:p w:rsidR="001A423F" w:rsidRPr="00F725D9" w:rsidRDefault="001A423F" w:rsidP="001A423F">
            <w:pPr>
              <w:pStyle w:val="TAL"/>
              <w:jc w:val="center"/>
              <w:rPr>
                <w:ins w:id="565" w:author="CR#0329r2" w:date="2020-07-14T16:02:00Z"/>
                <w:rFonts w:cs="Arial"/>
                <w:bCs/>
                <w:iCs/>
                <w:szCs w:val="18"/>
              </w:rPr>
            </w:pPr>
            <w:ins w:id="566" w:author="CR#0329r2" w:date="2020-07-14T16:02:00Z">
              <w:r>
                <w:t>No</w:t>
              </w:r>
            </w:ins>
          </w:p>
        </w:tc>
        <w:tc>
          <w:tcPr>
            <w:tcW w:w="709" w:type="dxa"/>
          </w:tcPr>
          <w:p w:rsidR="001A423F" w:rsidRPr="00F725D9" w:rsidRDefault="001A423F" w:rsidP="001A423F">
            <w:pPr>
              <w:pStyle w:val="TAL"/>
              <w:jc w:val="center"/>
              <w:rPr>
                <w:ins w:id="567" w:author="CR#0329r2" w:date="2020-07-14T16:02:00Z"/>
                <w:rFonts w:cs="Arial"/>
                <w:bCs/>
                <w:iCs/>
                <w:szCs w:val="18"/>
              </w:rPr>
            </w:pPr>
            <w:ins w:id="568" w:author="CR#0329r2" w:date="2020-07-14T16:02:00Z">
              <w:r>
                <w:t>No</w:t>
              </w:r>
            </w:ins>
          </w:p>
        </w:tc>
        <w:tc>
          <w:tcPr>
            <w:tcW w:w="708" w:type="dxa"/>
          </w:tcPr>
          <w:p w:rsidR="001A423F" w:rsidRPr="00F725D9" w:rsidRDefault="001A423F" w:rsidP="001A423F">
            <w:pPr>
              <w:pStyle w:val="TAL"/>
              <w:jc w:val="center"/>
              <w:rPr>
                <w:ins w:id="569" w:author="CR#0329r2" w:date="2020-07-14T16:02:00Z"/>
              </w:rPr>
            </w:pPr>
            <w:ins w:id="570" w:author="CR#0329r2" w:date="2020-07-14T16:02: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kipUplinkTxDynamic</w:t>
            </w:r>
          </w:p>
          <w:p w:rsidR="001A423F" w:rsidRPr="00F725D9" w:rsidRDefault="001A423F" w:rsidP="001A423F">
            <w:pPr>
              <w:pStyle w:val="TAL"/>
              <w:rPr>
                <w:rFonts w:cs="Arial"/>
                <w:b/>
                <w:bCs/>
                <w:i/>
                <w:iCs/>
                <w:szCs w:val="18"/>
              </w:rPr>
            </w:pPr>
            <w:r w:rsidRPr="00F725D9">
              <w:t>Indicates whether the UE supports skipping of UL transmission for an uplink grant indicated on PDCCH if no data is available for transmission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No</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571" w:author="CR#0329r2" w:date="2020-07-14T16:02:00Z"/>
        </w:trPr>
        <w:tc>
          <w:tcPr>
            <w:tcW w:w="7088" w:type="dxa"/>
          </w:tcPr>
          <w:p w:rsidR="001A423F" w:rsidRDefault="001A423F" w:rsidP="001A423F">
            <w:pPr>
              <w:pStyle w:val="TAH"/>
              <w:jc w:val="left"/>
              <w:rPr>
                <w:ins w:id="572" w:author="CR#0329r2" w:date="2020-07-14T16:02:00Z"/>
                <w:i/>
                <w:lang w:eastAsia="ja-JP"/>
              </w:rPr>
            </w:pPr>
            <w:ins w:id="573" w:author="CR#0329r2" w:date="2020-07-14T16:02:00Z">
              <w:r>
                <w:rPr>
                  <w:i/>
                  <w:lang w:eastAsia="ja-JP"/>
                </w:rPr>
                <w:t>ul-LBT-FailureDetectionRecovery-r16</w:t>
              </w:r>
            </w:ins>
          </w:p>
          <w:p w:rsidR="001A423F" w:rsidRDefault="001A423F" w:rsidP="001A423F">
            <w:pPr>
              <w:pStyle w:val="TAL"/>
              <w:rPr>
                <w:ins w:id="574" w:author="CR#0329r2" w:date="2020-07-14T16:02:00Z"/>
                <w:lang w:val="en-US"/>
              </w:rPr>
            </w:pPr>
            <w:ins w:id="575" w:author="CR#0329r2" w:date="2020-07-14T16:02:00Z">
              <w:r>
                <w:rPr>
                  <w:lang w:eastAsia="ja-JP"/>
                </w:rPr>
                <w:t>Indicates whether the UE supports consistent uplink LBT detection and recovery, as specified in TS 38.321, for cells operating with shared spectrum channel access [8].</w:t>
              </w:r>
            </w:ins>
          </w:p>
          <w:p w:rsidR="001A423F" w:rsidRPr="00F725D9" w:rsidRDefault="001A423F" w:rsidP="001A423F">
            <w:pPr>
              <w:pStyle w:val="TAL"/>
              <w:rPr>
                <w:ins w:id="576" w:author="CR#0329r2" w:date="2020-07-14T16:02:00Z"/>
                <w:rFonts w:cs="Arial"/>
                <w:b/>
                <w:bCs/>
                <w:i/>
                <w:iCs/>
                <w:szCs w:val="18"/>
              </w:rPr>
            </w:pPr>
            <w:bookmarkStart w:id="577" w:name="_Hlk42151165"/>
            <w:ins w:id="578" w:author="CR#0329r2" w:date="2020-07-14T16:02:00Z">
              <w:r>
                <w:rPr>
                  <w:lang w:eastAsia="ja-JP"/>
                </w:rPr>
                <w:t>This field applies to all serving cells with which the UE is configured with shared spectrum channel access.</w:t>
              </w:r>
              <w:bookmarkEnd w:id="577"/>
            </w:ins>
          </w:p>
        </w:tc>
        <w:tc>
          <w:tcPr>
            <w:tcW w:w="567" w:type="dxa"/>
          </w:tcPr>
          <w:p w:rsidR="001A423F" w:rsidRPr="00F725D9" w:rsidRDefault="001A423F" w:rsidP="001A423F">
            <w:pPr>
              <w:pStyle w:val="TAL"/>
              <w:jc w:val="center"/>
              <w:rPr>
                <w:ins w:id="579" w:author="CR#0329r2" w:date="2020-07-14T16:02:00Z"/>
                <w:rFonts w:cs="Arial"/>
                <w:bCs/>
                <w:iCs/>
                <w:szCs w:val="18"/>
              </w:rPr>
            </w:pPr>
            <w:ins w:id="580" w:author="CR#0329r2" w:date="2020-07-14T16:02:00Z">
              <w:r>
                <w:rPr>
                  <w:szCs w:val="18"/>
                </w:rPr>
                <w:t>UE</w:t>
              </w:r>
            </w:ins>
          </w:p>
        </w:tc>
        <w:tc>
          <w:tcPr>
            <w:tcW w:w="567" w:type="dxa"/>
          </w:tcPr>
          <w:p w:rsidR="001A423F" w:rsidRPr="00F725D9" w:rsidRDefault="001A423F" w:rsidP="001A423F">
            <w:pPr>
              <w:pStyle w:val="TAL"/>
              <w:jc w:val="center"/>
              <w:rPr>
                <w:ins w:id="581" w:author="CR#0329r2" w:date="2020-07-14T16:02:00Z"/>
                <w:rFonts w:cs="Arial"/>
                <w:bCs/>
                <w:iCs/>
                <w:szCs w:val="18"/>
              </w:rPr>
            </w:pPr>
            <w:ins w:id="582" w:author="CR#0329r2" w:date="2020-07-14T16:02:00Z">
              <w:r>
                <w:rPr>
                  <w:szCs w:val="18"/>
                </w:rPr>
                <w:t>No</w:t>
              </w:r>
            </w:ins>
          </w:p>
        </w:tc>
        <w:tc>
          <w:tcPr>
            <w:tcW w:w="709" w:type="dxa"/>
          </w:tcPr>
          <w:p w:rsidR="001A423F" w:rsidRPr="00F725D9" w:rsidRDefault="001A423F" w:rsidP="001A423F">
            <w:pPr>
              <w:pStyle w:val="TAL"/>
              <w:jc w:val="center"/>
              <w:rPr>
                <w:ins w:id="583" w:author="CR#0329r2" w:date="2020-07-14T16:02:00Z"/>
                <w:rFonts w:cs="Arial"/>
                <w:bCs/>
                <w:iCs/>
                <w:szCs w:val="18"/>
              </w:rPr>
            </w:pPr>
            <w:ins w:id="584" w:author="CR#0329r2" w:date="2020-07-14T16:02:00Z">
              <w:r>
                <w:rPr>
                  <w:szCs w:val="18"/>
                </w:rPr>
                <w:t>No</w:t>
              </w:r>
            </w:ins>
          </w:p>
        </w:tc>
        <w:tc>
          <w:tcPr>
            <w:tcW w:w="708" w:type="dxa"/>
          </w:tcPr>
          <w:p w:rsidR="001A423F" w:rsidRPr="00F725D9" w:rsidRDefault="001A423F" w:rsidP="001A423F">
            <w:pPr>
              <w:pStyle w:val="TAL"/>
              <w:jc w:val="center"/>
              <w:rPr>
                <w:ins w:id="585" w:author="CR#0329r2" w:date="2020-07-14T16:02:00Z"/>
              </w:rPr>
            </w:pPr>
            <w:ins w:id="586" w:author="CR#0329r2" w:date="2020-07-14T16:02:00Z">
              <w:r>
                <w:rPr>
                  <w:szCs w:val="18"/>
                </w:rPr>
                <w:t>No</w:t>
              </w:r>
            </w:ins>
          </w:p>
        </w:tc>
      </w:tr>
    </w:tbl>
    <w:p w:rsidR="00C80C10" w:rsidRPr="00F725D9" w:rsidRDefault="00C80C10" w:rsidP="00C80C10"/>
    <w:p w:rsidR="00A43323" w:rsidRPr="00F725D9" w:rsidRDefault="0009665E" w:rsidP="00A43323">
      <w:pPr>
        <w:pStyle w:val="Heading3"/>
      </w:pPr>
      <w:bookmarkStart w:id="587" w:name="_Toc12750892"/>
      <w:bookmarkStart w:id="588" w:name="_Toc29382256"/>
      <w:bookmarkStart w:id="589" w:name="_Toc37093373"/>
      <w:bookmarkStart w:id="590" w:name="_Toc37238649"/>
      <w:bookmarkStart w:id="591" w:name="_Toc37238763"/>
      <w:r w:rsidRPr="00F725D9">
        <w:lastRenderedPageBreak/>
        <w:t>4.</w:t>
      </w:r>
      <w:r w:rsidR="00EA306E" w:rsidRPr="00F725D9">
        <w:t>2.</w:t>
      </w:r>
      <w:r w:rsidR="00D06DBF" w:rsidRPr="00F725D9">
        <w:t>7</w:t>
      </w:r>
      <w:r w:rsidRPr="00F725D9">
        <w:tab/>
        <w:t>Physical layer parameters</w:t>
      </w:r>
      <w:bookmarkEnd w:id="587"/>
      <w:bookmarkEnd w:id="588"/>
      <w:bookmarkEnd w:id="589"/>
      <w:bookmarkEnd w:id="590"/>
      <w:bookmarkEnd w:id="591"/>
    </w:p>
    <w:p w:rsidR="00A43323" w:rsidRPr="00F725D9" w:rsidRDefault="00A43323" w:rsidP="00A43323">
      <w:pPr>
        <w:pStyle w:val="Heading4"/>
      </w:pPr>
      <w:bookmarkStart w:id="592" w:name="_Toc12750893"/>
      <w:bookmarkStart w:id="593" w:name="_Toc29382257"/>
      <w:bookmarkStart w:id="594" w:name="_Toc37093374"/>
      <w:bookmarkStart w:id="595" w:name="_Toc37238650"/>
      <w:bookmarkStart w:id="596" w:name="_Toc37238764"/>
      <w:r w:rsidRPr="00F725D9">
        <w:t>4.2.7.1</w:t>
      </w:r>
      <w:r w:rsidRPr="00F725D9">
        <w:tab/>
      </w:r>
      <w:r w:rsidRPr="00F725D9">
        <w:rPr>
          <w:i/>
        </w:rPr>
        <w:t>BandCombinationList</w:t>
      </w:r>
      <w:r w:rsidRPr="00F725D9">
        <w:t xml:space="preserve"> parameters</w:t>
      </w:r>
      <w:bookmarkEnd w:id="592"/>
      <w:bookmarkEnd w:id="593"/>
      <w:bookmarkEnd w:id="594"/>
      <w:bookmarkEnd w:id="595"/>
      <w:bookmarkEnd w:id="5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EUTRA</w:t>
            </w:r>
          </w:p>
          <w:p w:rsidR="00A43323" w:rsidRPr="00F725D9" w:rsidRDefault="00A43323" w:rsidP="00A43323">
            <w:pPr>
              <w:pStyle w:val="TAL"/>
            </w:pPr>
            <w:r w:rsidRPr="00F725D9">
              <w:t>Defines supported EUTRA frequency band by NR frequency band number, as specified in TS 36.101</w:t>
            </w:r>
            <w:r w:rsidR="00BD67F9" w:rsidRPr="00F725D9">
              <w:t xml:space="preserve"> [14]</w:t>
            </w:r>
            <w:r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597" w:author="CR#0353" w:date="2020-07-15T02:20:00Z">
              <w:r>
                <w:rPr>
                  <w:rFonts w:eastAsia="DengXian"/>
                </w:rPr>
                <w:t>N/A</w:t>
              </w:r>
            </w:ins>
            <w:del w:id="598"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599" w:author="CR#0353" w:date="2020-07-15T02:20:00Z">
              <w:r>
                <w:rPr>
                  <w:rFonts w:eastAsia="DengXian"/>
                </w:rPr>
                <w:t>N/A</w:t>
              </w:r>
            </w:ins>
            <w:del w:id="600" w:author="CR#0353" w:date="2020-07-15T02:20:00Z">
              <w:r w:rsidR="00A43323" w:rsidRPr="00F725D9" w:rsidDel="001F7FB0">
                <w:delText>No</w:delText>
              </w:r>
            </w:del>
          </w:p>
        </w:tc>
      </w:tr>
      <w:tr w:rsidR="00F725D9" w:rsidRPr="00F725D9" w:rsidTr="0026000E">
        <w:trPr>
          <w:cantSplit/>
          <w:tblHeader/>
        </w:trPr>
        <w:tc>
          <w:tcPr>
            <w:tcW w:w="6917" w:type="dxa"/>
          </w:tcPr>
          <w:p w:rsidR="0009093D" w:rsidRPr="00F725D9" w:rsidRDefault="0009093D" w:rsidP="0009093D">
            <w:pPr>
              <w:pStyle w:val="TAL"/>
              <w:rPr>
                <w:b/>
                <w:i/>
                <w:lang w:eastAsia="ko-KR"/>
              </w:rPr>
            </w:pPr>
            <w:r w:rsidRPr="00F725D9">
              <w:rPr>
                <w:b/>
                <w:i/>
                <w:lang w:eastAsia="ko-KR"/>
              </w:rPr>
              <w:t>bandList</w:t>
            </w:r>
          </w:p>
          <w:p w:rsidR="0009093D" w:rsidRPr="00F725D9" w:rsidRDefault="0009093D" w:rsidP="0009093D">
            <w:pPr>
              <w:pStyle w:val="TAL"/>
              <w:rPr>
                <w:b/>
                <w:i/>
              </w:rPr>
            </w:pPr>
            <w:r w:rsidRPr="00F725D9">
              <w:t>Each entry of the list should include at least one bandwidth class for UL or DL.</w:t>
            </w:r>
          </w:p>
        </w:tc>
        <w:tc>
          <w:tcPr>
            <w:tcW w:w="709" w:type="dxa"/>
          </w:tcPr>
          <w:p w:rsidR="0009093D" w:rsidRPr="00F725D9" w:rsidRDefault="0009093D" w:rsidP="0009093D">
            <w:pPr>
              <w:pStyle w:val="TAL"/>
              <w:jc w:val="center"/>
            </w:pPr>
            <w:r w:rsidRPr="00F725D9">
              <w:rPr>
                <w:lang w:eastAsia="ko-KR"/>
              </w:rPr>
              <w:t>BC</w:t>
            </w:r>
          </w:p>
        </w:tc>
        <w:tc>
          <w:tcPr>
            <w:tcW w:w="567" w:type="dxa"/>
          </w:tcPr>
          <w:p w:rsidR="0009093D" w:rsidRPr="00F725D9" w:rsidRDefault="0009093D" w:rsidP="0009093D">
            <w:pPr>
              <w:pStyle w:val="TAL"/>
              <w:jc w:val="center"/>
            </w:pPr>
            <w:r w:rsidRPr="00F725D9">
              <w:t>Yes</w:t>
            </w:r>
          </w:p>
        </w:tc>
        <w:tc>
          <w:tcPr>
            <w:tcW w:w="709" w:type="dxa"/>
          </w:tcPr>
          <w:p w:rsidR="0009093D" w:rsidRPr="00F725D9" w:rsidRDefault="001F7FB0" w:rsidP="0009093D">
            <w:pPr>
              <w:pStyle w:val="TAL"/>
              <w:jc w:val="center"/>
            </w:pPr>
            <w:ins w:id="601" w:author="CR#0353" w:date="2020-07-15T02:20:00Z">
              <w:r>
                <w:rPr>
                  <w:rFonts w:eastAsia="DengXian"/>
                </w:rPr>
                <w:t>N/A</w:t>
              </w:r>
            </w:ins>
            <w:del w:id="602" w:author="CR#0353" w:date="2020-07-15T02:20:00Z">
              <w:r w:rsidR="0009093D" w:rsidRPr="00F725D9" w:rsidDel="001F7FB0">
                <w:delText>No</w:delText>
              </w:r>
            </w:del>
          </w:p>
        </w:tc>
        <w:tc>
          <w:tcPr>
            <w:tcW w:w="728" w:type="dxa"/>
          </w:tcPr>
          <w:p w:rsidR="0009093D" w:rsidRPr="00F725D9" w:rsidRDefault="001F7FB0" w:rsidP="0009093D">
            <w:pPr>
              <w:pStyle w:val="TAL"/>
              <w:jc w:val="center"/>
            </w:pPr>
            <w:ins w:id="603" w:author="CR#0353" w:date="2020-07-15T02:20:00Z">
              <w:r>
                <w:rPr>
                  <w:rFonts w:eastAsia="DengXian"/>
                </w:rPr>
                <w:t>N/A</w:t>
              </w:r>
            </w:ins>
            <w:del w:id="604" w:author="CR#0353" w:date="2020-07-15T02:20:00Z">
              <w:r w:rsidR="0009093D"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605" w:author="CR#0353" w:date="2020-07-15T02:20:00Z">
              <w:r>
                <w:rPr>
                  <w:rFonts w:eastAsia="DengXian"/>
                </w:rPr>
                <w:t>N/A</w:t>
              </w:r>
            </w:ins>
            <w:del w:id="606"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607" w:author="CR#0353" w:date="2020-07-15T02:20:00Z">
              <w:r>
                <w:rPr>
                  <w:rFonts w:eastAsia="DengXian"/>
                </w:rPr>
                <w:t>N/A</w:t>
              </w:r>
            </w:ins>
            <w:del w:id="608"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EUTRA</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Down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09" w:author="CR#0353" w:date="2020-07-15T02:20:00Z">
              <w:r>
                <w:rPr>
                  <w:rFonts w:eastAsia="DengXian"/>
                </w:rPr>
                <w:t>N/A</w:t>
              </w:r>
            </w:ins>
            <w:del w:id="610"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11" w:author="CR#0353" w:date="2020-07-15T02:20:00Z">
              <w:r>
                <w:rPr>
                  <w:rFonts w:eastAsia="DengXian"/>
                </w:rPr>
                <w:t>N/A</w:t>
              </w:r>
            </w:ins>
            <w:del w:id="612"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NR</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8.101-1 [2] and TS 38.101-2 [3].</w:t>
            </w:r>
            <w:r w:rsidR="0009093D" w:rsidRPr="00F725D9">
              <w:t xml:space="preserve"> When all FeatureSetDownlinkId:s in the corresponding </w:t>
            </w:r>
            <w:r w:rsidR="0009093D" w:rsidRPr="00F725D9">
              <w:rPr>
                <w:rFonts w:cs="Arial"/>
                <w:szCs w:val="18"/>
              </w:rPr>
              <w:t>FeatureSetsPerBand are</w:t>
            </w:r>
            <w:r w:rsidR="0009093D" w:rsidRPr="00F725D9">
              <w:t xml:space="preserve"> zero, this field is absent.</w:t>
            </w:r>
            <w:ins w:id="613" w:author="CR#0312r1" w:date="2020-07-14T14:48:00Z">
              <w:r w:rsidR="0042099A">
                <w:t xml:space="preserve"> </w:t>
              </w:r>
              <w:r w:rsidR="0042099A">
                <w:t>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14" w:author="CR#0353" w:date="2020-07-15T02:20:00Z">
              <w:r>
                <w:rPr>
                  <w:rFonts w:eastAsia="DengXian"/>
                </w:rPr>
                <w:t>N/A</w:t>
              </w:r>
            </w:ins>
            <w:del w:id="615"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16" w:author="CR#0353" w:date="2020-07-15T02:20:00Z">
              <w:r>
                <w:rPr>
                  <w:rFonts w:eastAsia="DengXian"/>
                </w:rPr>
                <w:t>N/A</w:t>
              </w:r>
            </w:ins>
            <w:del w:id="617"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EUTRA</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Up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18" w:author="CR#0353" w:date="2020-07-15T02:20:00Z">
              <w:r>
                <w:rPr>
                  <w:rFonts w:eastAsia="DengXian"/>
                </w:rPr>
                <w:t>N/A</w:t>
              </w:r>
            </w:ins>
            <w:del w:id="619"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20" w:author="CR#0353" w:date="2020-07-15T02:20:00Z">
              <w:r>
                <w:rPr>
                  <w:rFonts w:eastAsia="DengXian"/>
                </w:rPr>
                <w:t>N/A</w:t>
              </w:r>
            </w:ins>
            <w:del w:id="621"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NR</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8.101-1 [2] and TS 38.101-2 [3].</w:t>
            </w:r>
            <w:r w:rsidR="0009093D" w:rsidRPr="00F725D9">
              <w:t xml:space="preserve"> When all FeatureSetUplinkId:s in the corresponding </w:t>
            </w:r>
            <w:r w:rsidR="0009093D" w:rsidRPr="00F725D9">
              <w:rPr>
                <w:rFonts w:cs="Arial"/>
                <w:szCs w:val="18"/>
              </w:rPr>
              <w:t>FeatureSetsPerBand are</w:t>
            </w:r>
            <w:r w:rsidR="0009093D" w:rsidRPr="00F725D9">
              <w:t xml:space="preserve"> zero, this field is absent.</w:t>
            </w:r>
            <w:ins w:id="622" w:author="CR#0312r1" w:date="2020-07-14T14:48:00Z">
              <w:r w:rsidR="0042099A">
                <w:t xml:space="preserve"> </w:t>
              </w:r>
              <w:r w:rsidR="0042099A">
                <w:t>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23" w:author="CR#0353" w:date="2020-07-15T02:20:00Z">
              <w:r>
                <w:rPr>
                  <w:rFonts w:eastAsia="DengXian"/>
                </w:rPr>
                <w:t>N/A</w:t>
              </w:r>
            </w:ins>
            <w:del w:id="624"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25" w:author="CR#0353" w:date="2020-07-15T02:20:00Z">
              <w:r>
                <w:rPr>
                  <w:rFonts w:eastAsia="DengXian"/>
                </w:rPr>
                <w:t>N/A</w:t>
              </w:r>
            </w:ins>
            <w:del w:id="626"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EUTRA</w:t>
            </w:r>
          </w:p>
          <w:p w:rsidR="00A43323" w:rsidRPr="00F725D9" w:rsidRDefault="00A43323" w:rsidP="00A43323">
            <w:pPr>
              <w:pStyle w:val="TAL"/>
            </w:pPr>
            <w:r w:rsidRPr="00F725D9">
              <w:t xml:space="preserve">Contains the EUTRA part of band combination parameters for a given </w:t>
            </w:r>
            <w:ins w:id="627" w:author="CR#0299" w:date="2020-07-14T14:27:00Z">
              <w:r w:rsidR="00E8445A">
                <w:t>(NG)</w:t>
              </w:r>
            </w:ins>
            <w:r w:rsidRPr="00F725D9">
              <w:t>EN-DC</w:t>
            </w:r>
            <w:ins w:id="628" w:author="CR#0299" w:date="2020-07-14T14:27:00Z">
              <w:r w:rsidR="00E8445A">
                <w:t>/NE-DC</w:t>
              </w:r>
            </w:ins>
            <w:r w:rsidRPr="00F725D9">
              <w:t xml:space="preserve">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629" w:author="CR#0353" w:date="2020-07-15T02:26:00Z">
              <w:r>
                <w:rPr>
                  <w:rFonts w:eastAsia="DengXian"/>
                </w:rPr>
                <w:t>N/A</w:t>
              </w:r>
            </w:ins>
            <w:del w:id="630"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631" w:author="CR#0353" w:date="2020-07-15T02:26:00Z">
              <w:r>
                <w:rPr>
                  <w:rFonts w:eastAsia="DengXian"/>
                </w:rPr>
                <w:t>N/A</w:t>
              </w:r>
            </w:ins>
            <w:del w:id="632" w:author="CR#0353" w:date="2020-07-15T02:2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NR</w:t>
            </w:r>
          </w:p>
          <w:p w:rsidR="00A43323" w:rsidRPr="00F725D9" w:rsidRDefault="00A43323" w:rsidP="00A43323">
            <w:pPr>
              <w:pStyle w:val="TAL"/>
            </w:pPr>
            <w:r w:rsidRPr="00F725D9">
              <w:t xml:space="preserve">Contains the NR band combination parameters for a given </w:t>
            </w:r>
            <w:ins w:id="633" w:author="CR#0299" w:date="2020-07-14T14:27:00Z">
              <w:r w:rsidR="00E8445A">
                <w:t>(NG)</w:t>
              </w:r>
            </w:ins>
            <w:r w:rsidRPr="00F725D9">
              <w:t>EN-DC</w:t>
            </w:r>
            <w:ins w:id="634" w:author="CR#0299" w:date="2020-07-14T14:28:00Z">
              <w:r w:rsidR="00E8445A">
                <w:t>/NE-DC</w:t>
              </w:r>
            </w:ins>
            <w:r w:rsidRPr="00F725D9">
              <w:t xml:space="preserve"> and/or NR CA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635" w:author="CR#0353" w:date="2020-07-15T02:26:00Z">
              <w:r>
                <w:rPr>
                  <w:rFonts w:eastAsia="DengXian"/>
                </w:rPr>
                <w:t>N/A</w:t>
              </w:r>
            </w:ins>
            <w:del w:id="636"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637" w:author="CR#0353" w:date="2020-07-15T02:27:00Z">
              <w:r>
                <w:rPr>
                  <w:rFonts w:eastAsia="DengXian"/>
                </w:rPr>
                <w:t>N/A</w:t>
              </w:r>
            </w:ins>
            <w:del w:id="638" w:author="CR#0353" w:date="2020-07-15T02:27:00Z">
              <w:r w:rsidR="00A43323" w:rsidRPr="00F725D9" w:rsidDel="001F7FB0">
                <w:delText>No</w:delText>
              </w:r>
            </w:del>
          </w:p>
        </w:tc>
      </w:tr>
      <w:tr w:rsidR="00F725D9" w:rsidRPr="00F725D9" w:rsidTr="0026000E">
        <w:trPr>
          <w:cantSplit/>
          <w:tblHeader/>
        </w:trPr>
        <w:tc>
          <w:tcPr>
            <w:tcW w:w="6917" w:type="dxa"/>
          </w:tcPr>
          <w:p w:rsidR="007662C7" w:rsidRPr="00F725D9" w:rsidRDefault="007662C7" w:rsidP="007662C7">
            <w:pPr>
              <w:keepNext/>
              <w:keepLines/>
              <w:spacing w:after="0"/>
              <w:rPr>
                <w:rFonts w:ascii="Arial" w:hAnsi="Arial"/>
                <w:b/>
                <w:i/>
                <w:sz w:val="18"/>
              </w:rPr>
            </w:pPr>
            <w:r w:rsidRPr="00F725D9">
              <w:rPr>
                <w:rFonts w:ascii="Arial" w:hAnsi="Arial"/>
                <w:b/>
                <w:i/>
                <w:sz w:val="18"/>
              </w:rPr>
              <w:t>ca-ParametersNRDC</w:t>
            </w:r>
          </w:p>
          <w:p w:rsidR="007662C7" w:rsidRPr="00F725D9" w:rsidRDefault="007662C7" w:rsidP="007662C7">
            <w:pPr>
              <w:pStyle w:val="TAL"/>
              <w:rPr>
                <w:b/>
                <w:i/>
              </w:rPr>
            </w:pPr>
            <w:r w:rsidRPr="00F725D9">
              <w:rPr>
                <w:rFonts w:cs="Arial"/>
                <w:szCs w:val="18"/>
              </w:rPr>
              <w:t xml:space="preserve">Indicates whether the UE supports NR-DC for the band combination. It contains the </w:t>
            </w:r>
            <w:r w:rsidRPr="00F725D9">
              <w:t>NR band combination parameters applicable across MCG and SCG.</w:t>
            </w:r>
          </w:p>
        </w:tc>
        <w:tc>
          <w:tcPr>
            <w:tcW w:w="709" w:type="dxa"/>
          </w:tcPr>
          <w:p w:rsidR="007662C7" w:rsidRPr="00F725D9" w:rsidRDefault="007662C7" w:rsidP="007662C7">
            <w:pPr>
              <w:pStyle w:val="TAL"/>
              <w:jc w:val="center"/>
            </w:pPr>
            <w:r w:rsidRPr="00F725D9">
              <w:rPr>
                <w:rFonts w:cs="Arial"/>
                <w:szCs w:val="18"/>
              </w:rPr>
              <w:t>BC</w:t>
            </w:r>
          </w:p>
        </w:tc>
        <w:tc>
          <w:tcPr>
            <w:tcW w:w="567" w:type="dxa"/>
          </w:tcPr>
          <w:p w:rsidR="007662C7" w:rsidRPr="00F725D9" w:rsidRDefault="007662C7" w:rsidP="007662C7">
            <w:pPr>
              <w:pStyle w:val="TAL"/>
              <w:jc w:val="center"/>
            </w:pPr>
            <w:r w:rsidRPr="00F725D9">
              <w:rPr>
                <w:rFonts w:cs="Arial"/>
                <w:szCs w:val="18"/>
              </w:rPr>
              <w:t>No</w:t>
            </w:r>
          </w:p>
        </w:tc>
        <w:tc>
          <w:tcPr>
            <w:tcW w:w="709" w:type="dxa"/>
          </w:tcPr>
          <w:p w:rsidR="007662C7" w:rsidRPr="00F725D9" w:rsidRDefault="001F7FB0" w:rsidP="007662C7">
            <w:pPr>
              <w:pStyle w:val="TAL"/>
              <w:jc w:val="center"/>
            </w:pPr>
            <w:ins w:id="639" w:author="CR#0353" w:date="2020-07-15T02:26:00Z">
              <w:r>
                <w:rPr>
                  <w:rFonts w:eastAsia="DengXian"/>
                </w:rPr>
                <w:t>N/A</w:t>
              </w:r>
            </w:ins>
            <w:del w:id="640" w:author="CR#0353" w:date="2020-07-15T02:26:00Z">
              <w:r w:rsidR="007662C7" w:rsidRPr="00F725D9" w:rsidDel="001F7FB0">
                <w:rPr>
                  <w:rFonts w:cs="Arial"/>
                  <w:szCs w:val="18"/>
                </w:rPr>
                <w:delText>No</w:delText>
              </w:r>
            </w:del>
          </w:p>
        </w:tc>
        <w:tc>
          <w:tcPr>
            <w:tcW w:w="728" w:type="dxa"/>
          </w:tcPr>
          <w:p w:rsidR="007662C7" w:rsidRPr="00F725D9" w:rsidRDefault="001F7FB0" w:rsidP="007662C7">
            <w:pPr>
              <w:pStyle w:val="TAL"/>
              <w:jc w:val="center"/>
            </w:pPr>
            <w:ins w:id="641" w:author="CR#0353" w:date="2020-07-15T02:27:00Z">
              <w:r>
                <w:rPr>
                  <w:rFonts w:eastAsia="DengXian"/>
                </w:rPr>
                <w:t>N/A</w:t>
              </w:r>
            </w:ins>
            <w:del w:id="642" w:author="CR#0353" w:date="2020-07-15T02:27:00Z">
              <w:r w:rsidR="007662C7" w:rsidRPr="00F725D9" w:rsidDel="001F7FB0">
                <w:rPr>
                  <w:rFonts w:cs="Arial"/>
                  <w:szCs w:val="18"/>
                </w:rPr>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featureSetCombination</w:t>
            </w:r>
          </w:p>
          <w:p w:rsidR="00A43323" w:rsidRPr="00F725D9" w:rsidRDefault="00A43323" w:rsidP="00A43323">
            <w:pPr>
              <w:pStyle w:val="TAL"/>
            </w:pPr>
            <w:r w:rsidRPr="00F725D9">
              <w:t>Indicates the feature set that the UE supports on the NR and/or MR-DC band combination by FeatureSetCombinationId.</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F85385" w:rsidP="00A43323">
            <w:pPr>
              <w:pStyle w:val="TAL"/>
              <w:jc w:val="center"/>
            </w:pPr>
            <w:r w:rsidRPr="00F725D9">
              <w:t>N/A</w:t>
            </w:r>
          </w:p>
        </w:tc>
        <w:tc>
          <w:tcPr>
            <w:tcW w:w="709" w:type="dxa"/>
          </w:tcPr>
          <w:p w:rsidR="00A43323" w:rsidRPr="00F725D9" w:rsidRDefault="001F7FB0" w:rsidP="00A43323">
            <w:pPr>
              <w:pStyle w:val="TAL"/>
              <w:jc w:val="center"/>
            </w:pPr>
            <w:ins w:id="643" w:author="CR#0353" w:date="2020-07-15T02:26:00Z">
              <w:r>
                <w:rPr>
                  <w:rFonts w:eastAsia="DengXian"/>
                </w:rPr>
                <w:t>N/A</w:t>
              </w:r>
            </w:ins>
            <w:del w:id="644"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645" w:author="CR#0353" w:date="2020-07-15T02:27:00Z">
              <w:r>
                <w:rPr>
                  <w:rFonts w:eastAsia="DengXian"/>
                </w:rPr>
                <w:t>N/A</w:t>
              </w:r>
            </w:ins>
            <w:del w:id="646" w:author="CR#0353" w:date="2020-07-15T02:2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rdc-Parameters</w:t>
            </w:r>
          </w:p>
          <w:p w:rsidR="00A43323" w:rsidRPr="00F725D9" w:rsidRDefault="00A43323" w:rsidP="00A43323">
            <w:pPr>
              <w:pStyle w:val="TAL"/>
            </w:pPr>
            <w:r w:rsidRPr="00F725D9">
              <w:rPr>
                <w:bCs/>
                <w:iCs/>
              </w:rPr>
              <w:t xml:space="preserve">Contains the band combination parameters for a given </w:t>
            </w:r>
            <w:ins w:id="647" w:author="CR#0299" w:date="2020-07-14T14:28:00Z">
              <w:r w:rsidR="00E8445A">
                <w:t>(NG)</w:t>
              </w:r>
            </w:ins>
            <w:r w:rsidRPr="00F725D9">
              <w:rPr>
                <w:bCs/>
                <w:iCs/>
              </w:rPr>
              <w:t>EN-DC</w:t>
            </w:r>
            <w:ins w:id="648" w:author="CR#0299" w:date="2020-07-14T14:28:00Z">
              <w:r w:rsidR="00E8445A">
                <w:t>/NE-DC</w:t>
              </w:r>
            </w:ins>
            <w:r w:rsidRPr="00F725D9">
              <w:rPr>
                <w:bCs/>
                <w:iCs/>
              </w:rPr>
              <w:t xml:space="preserve"> band combination.</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649" w:author="CR#0353" w:date="2020-07-15T02:26:00Z">
              <w:r>
                <w:rPr>
                  <w:rFonts w:eastAsia="DengXian"/>
                </w:rPr>
                <w:t>N/A</w:t>
              </w:r>
            </w:ins>
            <w:del w:id="650" w:author="CR#0353" w:date="2020-07-15T02:26:00Z">
              <w:r w:rsidR="00A43323" w:rsidRPr="00F725D9" w:rsidDel="001F7FB0">
                <w:rPr>
                  <w:bCs/>
                  <w:iCs/>
                </w:rPr>
                <w:delText>No</w:delText>
              </w:r>
            </w:del>
          </w:p>
        </w:tc>
        <w:tc>
          <w:tcPr>
            <w:tcW w:w="728" w:type="dxa"/>
          </w:tcPr>
          <w:p w:rsidR="00A43323" w:rsidRPr="00F725D9" w:rsidRDefault="001F7FB0" w:rsidP="00A43323">
            <w:pPr>
              <w:pStyle w:val="TAL"/>
              <w:jc w:val="center"/>
            </w:pPr>
            <w:ins w:id="651" w:author="CR#0353" w:date="2020-07-15T02:27:00Z">
              <w:r>
                <w:rPr>
                  <w:rFonts w:eastAsia="DengXian"/>
                </w:rPr>
                <w:t>N/A</w:t>
              </w:r>
            </w:ins>
            <w:del w:id="652" w:author="CR#0353" w:date="2020-07-15T02:27:00Z">
              <w:r w:rsidR="00A43323" w:rsidRPr="00F725D9" w:rsidDel="001F7FB0">
                <w:delText>No</w:delText>
              </w:r>
            </w:del>
          </w:p>
        </w:tc>
      </w:tr>
      <w:tr w:rsidR="00F725D9" w:rsidRPr="00F725D9" w:rsidTr="008F552F">
        <w:trPr>
          <w:cantSplit/>
          <w:tblHeader/>
        </w:trPr>
        <w:tc>
          <w:tcPr>
            <w:tcW w:w="6917" w:type="dxa"/>
          </w:tcPr>
          <w:p w:rsidR="009A4388" w:rsidRPr="00F725D9" w:rsidRDefault="009A4388" w:rsidP="003B3EA8">
            <w:pPr>
              <w:pStyle w:val="TAL"/>
              <w:rPr>
                <w:b/>
                <w:i/>
              </w:rPr>
            </w:pPr>
            <w:r w:rsidRPr="00F725D9">
              <w:rPr>
                <w:b/>
                <w:i/>
              </w:rPr>
              <w:t>ne-DC-BC</w:t>
            </w:r>
          </w:p>
          <w:p w:rsidR="009A4388" w:rsidRPr="00F725D9" w:rsidRDefault="009A4388" w:rsidP="003B3EA8">
            <w:pPr>
              <w:pStyle w:val="TAL"/>
            </w:pPr>
            <w:r w:rsidRPr="00F725D9">
              <w:rPr>
                <w:rFonts w:cs="Arial"/>
                <w:szCs w:val="18"/>
              </w:rPr>
              <w:t>Indicates whether the UE supports NE-DC for the band combination.</w:t>
            </w:r>
          </w:p>
        </w:tc>
        <w:tc>
          <w:tcPr>
            <w:tcW w:w="709" w:type="dxa"/>
          </w:tcPr>
          <w:p w:rsidR="009A4388" w:rsidRPr="00F725D9" w:rsidRDefault="009A4388" w:rsidP="003B3EA8">
            <w:pPr>
              <w:pStyle w:val="TAL"/>
              <w:jc w:val="center"/>
            </w:pPr>
            <w:r w:rsidRPr="00F725D9">
              <w:rPr>
                <w:rFonts w:cs="Arial"/>
                <w:szCs w:val="18"/>
              </w:rPr>
              <w:t>BC</w:t>
            </w:r>
          </w:p>
        </w:tc>
        <w:tc>
          <w:tcPr>
            <w:tcW w:w="567" w:type="dxa"/>
          </w:tcPr>
          <w:p w:rsidR="009A4388" w:rsidRPr="00F725D9" w:rsidRDefault="00EB211F" w:rsidP="003B3EA8">
            <w:pPr>
              <w:pStyle w:val="TAL"/>
              <w:jc w:val="center"/>
            </w:pPr>
            <w:r w:rsidRPr="00F725D9">
              <w:rPr>
                <w:rFonts w:cs="Arial"/>
                <w:szCs w:val="18"/>
              </w:rPr>
              <w:t>No</w:t>
            </w:r>
          </w:p>
        </w:tc>
        <w:tc>
          <w:tcPr>
            <w:tcW w:w="709" w:type="dxa"/>
          </w:tcPr>
          <w:p w:rsidR="009A4388" w:rsidRPr="00F725D9" w:rsidRDefault="001F7FB0" w:rsidP="003B3EA8">
            <w:pPr>
              <w:pStyle w:val="TAL"/>
              <w:jc w:val="center"/>
            </w:pPr>
            <w:ins w:id="653" w:author="CR#0353" w:date="2020-07-15T02:26:00Z">
              <w:r>
                <w:rPr>
                  <w:rFonts w:eastAsia="DengXian"/>
                </w:rPr>
                <w:t>N/A</w:t>
              </w:r>
            </w:ins>
            <w:del w:id="654" w:author="CR#0353" w:date="2020-07-15T02:26:00Z">
              <w:r w:rsidR="009A4388" w:rsidRPr="00F725D9" w:rsidDel="001F7FB0">
                <w:rPr>
                  <w:rFonts w:cs="Arial"/>
                  <w:szCs w:val="18"/>
                </w:rPr>
                <w:delText>No</w:delText>
              </w:r>
            </w:del>
          </w:p>
        </w:tc>
        <w:tc>
          <w:tcPr>
            <w:tcW w:w="728" w:type="dxa"/>
          </w:tcPr>
          <w:p w:rsidR="009A4388" w:rsidRPr="00F725D9" w:rsidRDefault="001F7FB0" w:rsidP="003B3EA8">
            <w:pPr>
              <w:pStyle w:val="TAL"/>
              <w:jc w:val="center"/>
            </w:pPr>
            <w:ins w:id="655" w:author="CR#0353" w:date="2020-07-15T02:27:00Z">
              <w:r>
                <w:rPr>
                  <w:rFonts w:eastAsia="DengXian"/>
                </w:rPr>
                <w:t>N/A</w:t>
              </w:r>
            </w:ins>
            <w:del w:id="656" w:author="CR#0353" w:date="2020-07-15T02:27:00Z">
              <w:r w:rsidR="009A4388" w:rsidRPr="00F725D9" w:rsidDel="001F7FB0">
                <w:rPr>
                  <w:rFonts w:cs="Arial"/>
                  <w:szCs w:val="18"/>
                </w:rPr>
                <w:delText>No</w:delText>
              </w:r>
            </w:del>
          </w:p>
        </w:tc>
      </w:tr>
      <w:tr w:rsidR="00F725D9" w:rsidRPr="00F725D9" w:rsidDel="002B6D02" w:rsidTr="007F35BF">
        <w:trPr>
          <w:cantSplit/>
          <w:tblHeader/>
        </w:trPr>
        <w:tc>
          <w:tcPr>
            <w:tcW w:w="6917" w:type="dxa"/>
          </w:tcPr>
          <w:p w:rsidR="00EB211F" w:rsidRPr="00F725D9" w:rsidRDefault="00EB211F" w:rsidP="008F5127">
            <w:pPr>
              <w:pStyle w:val="TAL"/>
              <w:rPr>
                <w:b/>
                <w:i/>
              </w:rPr>
            </w:pPr>
            <w:r w:rsidRPr="00F725D9">
              <w:rPr>
                <w:b/>
                <w:i/>
              </w:rPr>
              <w:t>powerClass</w:t>
            </w:r>
            <w:ins w:id="657" w:author="CR#0329r2" w:date="2020-07-14T16:03:00Z">
              <w:r w:rsidR="00071325">
                <w:rPr>
                  <w:b/>
                  <w:i/>
                </w:rPr>
                <w:t>, powerClass-v16xy</w:t>
              </w:r>
            </w:ins>
          </w:p>
          <w:p w:rsidR="00EB211F" w:rsidRPr="00F725D9" w:rsidDel="002B6D02" w:rsidRDefault="00EB211F" w:rsidP="008F5127">
            <w:pPr>
              <w:pStyle w:val="TAL"/>
            </w:pPr>
            <w:r w:rsidRPr="00F725D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725D9">
              <w:rPr>
                <w:i/>
              </w:rPr>
              <w:t>ue-PowerClass</w:t>
            </w:r>
            <w:r w:rsidRPr="00F725D9">
              <w:t xml:space="preserve"> in </w:t>
            </w:r>
            <w:r w:rsidRPr="00F725D9">
              <w:rPr>
                <w:i/>
              </w:rPr>
              <w:t>BandNR</w:t>
            </w:r>
            <w:r w:rsidRPr="00F725D9">
              <w:t xml:space="preserve">), the latter determines maximum TX power available in each band. The UE sets the power class parameter only in band combinations </w:t>
            </w:r>
            <w:ins w:id="658" w:author="CR#0288r2" w:date="2020-07-14T14:16:00Z">
              <w:r w:rsidR="005A561B">
                <w:t xml:space="preserve">that </w:t>
              </w:r>
              <w:r w:rsidR="005A561B" w:rsidRPr="008A4304">
                <w:t xml:space="preserve">are </w:t>
              </w:r>
              <w:r w:rsidR="005A561B">
                <w:t>applicable</w:t>
              </w:r>
              <w:r w:rsidR="005A561B" w:rsidRPr="00872815">
                <w:t xml:space="preserve"> as specified in </w:t>
              </w:r>
              <w:r w:rsidR="005A561B" w:rsidRPr="00F725D9">
                <w:rPr>
                  <w:bCs/>
                  <w:iCs/>
                </w:rPr>
                <w:t>TS 38.101-1 [2]</w:t>
              </w:r>
              <w:r w:rsidR="005A561B">
                <w:rPr>
                  <w:bCs/>
                  <w:iCs/>
                </w:rPr>
                <w:t xml:space="preserve"> and </w:t>
              </w:r>
              <w:r w:rsidR="005A561B" w:rsidRPr="00872815">
                <w:t>TS 38.101-3 [4]</w:t>
              </w:r>
            </w:ins>
            <w:del w:id="659" w:author="CR#0288r2" w:date="2020-07-14T14:16:00Z">
              <w:r w:rsidRPr="00F725D9" w:rsidDel="005A561B">
                <w:delText>with two FR1 uplink serving cells</w:delText>
              </w:r>
            </w:del>
            <w:r w:rsidRPr="00F725D9">
              <w:t>.</w:t>
            </w:r>
          </w:p>
        </w:tc>
        <w:tc>
          <w:tcPr>
            <w:tcW w:w="709" w:type="dxa"/>
          </w:tcPr>
          <w:p w:rsidR="00EB211F" w:rsidRPr="00F725D9" w:rsidDel="002B6D02" w:rsidRDefault="00EB211F" w:rsidP="008F5127">
            <w:pPr>
              <w:pStyle w:val="TAL"/>
              <w:jc w:val="center"/>
              <w:rPr>
                <w:rFonts w:cs="Arial"/>
                <w:szCs w:val="18"/>
              </w:rPr>
            </w:pPr>
            <w:r w:rsidRPr="00F725D9">
              <w:rPr>
                <w:rFonts w:cs="Arial"/>
                <w:szCs w:val="18"/>
              </w:rPr>
              <w:t>BC</w:t>
            </w:r>
          </w:p>
        </w:tc>
        <w:tc>
          <w:tcPr>
            <w:tcW w:w="567" w:type="dxa"/>
          </w:tcPr>
          <w:p w:rsidR="00EB211F" w:rsidRPr="00F725D9" w:rsidDel="002B6D02" w:rsidRDefault="00EB211F" w:rsidP="008F5127">
            <w:pPr>
              <w:pStyle w:val="TAL"/>
              <w:jc w:val="center"/>
              <w:rPr>
                <w:rFonts w:cs="Arial"/>
                <w:szCs w:val="18"/>
              </w:rPr>
            </w:pPr>
            <w:r w:rsidRPr="00F725D9">
              <w:rPr>
                <w:rFonts w:cs="Arial"/>
                <w:szCs w:val="18"/>
              </w:rPr>
              <w:t>No</w:t>
            </w:r>
          </w:p>
        </w:tc>
        <w:tc>
          <w:tcPr>
            <w:tcW w:w="709" w:type="dxa"/>
          </w:tcPr>
          <w:p w:rsidR="00EB211F" w:rsidRPr="00F725D9" w:rsidDel="002B6D02" w:rsidRDefault="001F7FB0" w:rsidP="008F5127">
            <w:pPr>
              <w:pStyle w:val="TAL"/>
              <w:jc w:val="center"/>
              <w:rPr>
                <w:rFonts w:cs="Arial"/>
                <w:szCs w:val="18"/>
              </w:rPr>
            </w:pPr>
            <w:ins w:id="660" w:author="CR#0353" w:date="2020-07-15T02:26:00Z">
              <w:r>
                <w:rPr>
                  <w:rFonts w:eastAsia="DengXian"/>
                </w:rPr>
                <w:t>N/A</w:t>
              </w:r>
            </w:ins>
            <w:del w:id="661" w:author="CR#0353" w:date="2020-07-15T02:26:00Z">
              <w:r w:rsidR="00EB211F" w:rsidRPr="00F725D9" w:rsidDel="001F7FB0">
                <w:rPr>
                  <w:rFonts w:cs="Arial"/>
                  <w:szCs w:val="18"/>
                </w:rPr>
                <w:delText>No</w:delText>
              </w:r>
            </w:del>
          </w:p>
        </w:tc>
        <w:tc>
          <w:tcPr>
            <w:tcW w:w="728" w:type="dxa"/>
          </w:tcPr>
          <w:p w:rsidR="00EB211F" w:rsidRPr="00F725D9" w:rsidDel="002B6D02" w:rsidRDefault="00EB211F" w:rsidP="008F5127">
            <w:pPr>
              <w:pStyle w:val="TAL"/>
              <w:jc w:val="center"/>
              <w:rPr>
                <w:rFonts w:cs="Arial"/>
                <w:szCs w:val="18"/>
              </w:rPr>
            </w:pPr>
            <w:r w:rsidRPr="00F725D9">
              <w:rPr>
                <w:rFonts w:cs="Arial"/>
                <w:szCs w:val="18"/>
              </w:rPr>
              <w:t>FR1 only</w:t>
            </w:r>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t>SRS</w:t>
            </w:r>
            <w:r w:rsidR="00DB7FEA" w:rsidRPr="00F725D9">
              <w:rPr>
                <w:b/>
                <w:i/>
                <w:szCs w:val="22"/>
                <w:lang w:eastAsia="ja-JP"/>
              </w:rPr>
              <w:t>-SwitchingTimeNR</w:t>
            </w:r>
          </w:p>
          <w:p w:rsidR="00DB7FEA" w:rsidRPr="00F725D9" w:rsidRDefault="00DB7FEA" w:rsidP="00FD4302">
            <w:pPr>
              <w:pStyle w:val="TAL"/>
              <w:rPr>
                <w:b/>
                <w:bCs/>
                <w:i/>
                <w:iCs/>
              </w:rPr>
            </w:pPr>
            <w:r w:rsidRPr="00F725D9">
              <w:rPr>
                <w:lang w:eastAsia="en-GB"/>
              </w:rPr>
              <w:t>Indicates the interruption time on DL/UL reception within a NR band pair during the RF retuning for switching between a carrier on one band and another (PUSCH-less) carrier on the other band to transmit SRS.</w:t>
            </w:r>
            <w:r w:rsidR="00190518" w:rsidRPr="00F725D9">
              <w:rPr>
                <w:lang w:eastAsia="en-GB"/>
              </w:rPr>
              <w:t xml:space="preserve"> </w:t>
            </w:r>
            <w:r w:rsidRPr="00F725D9">
              <w:rPr>
                <w:i/>
              </w:rPr>
              <w:t>switchingTimeDL/ switchingTimeUL</w:t>
            </w:r>
            <w:r w:rsidRPr="00F725D9">
              <w:rPr>
                <w:iCs/>
              </w:rPr>
              <w:t>:</w:t>
            </w:r>
            <w:r w:rsidRPr="00F725D9">
              <w:rPr>
                <w:i/>
              </w:rPr>
              <w:t xml:space="preserve"> </w:t>
            </w:r>
            <w:r w:rsidRPr="00F725D9">
              <w:rPr>
                <w:lang w:eastAsia="ja-JP"/>
              </w:rPr>
              <w:t>n0</w:t>
            </w:r>
            <w:r w:rsidR="00BD67F9" w:rsidRPr="00F725D9">
              <w:rPr>
                <w:lang w:eastAsia="ja-JP"/>
              </w:rPr>
              <w:t>us</w:t>
            </w:r>
            <w:r w:rsidRPr="00F725D9">
              <w:rPr>
                <w:lang w:eastAsia="ja-JP"/>
              </w:rPr>
              <w:t xml:space="preserve"> represents 0 us, n30us represents 30us, and so on.</w:t>
            </w:r>
            <w:r w:rsidR="00190518" w:rsidRPr="00F725D9">
              <w:rPr>
                <w:lang w:eastAsia="ja-JP"/>
              </w:rPr>
              <w:t xml:space="preserve"> </w:t>
            </w:r>
            <w:r w:rsidRPr="00F725D9">
              <w:rPr>
                <w:i/>
              </w:rPr>
              <w:t xml:space="preserve">switchingTimeDL/ </w:t>
            </w:r>
            <w:r w:rsidR="00BD67F9" w:rsidRPr="00F725D9">
              <w:rPr>
                <w:i/>
              </w:rPr>
              <w:t>switchingTimeUL</w:t>
            </w:r>
            <w:r w:rsidRPr="00F725D9">
              <w:rPr>
                <w:rFonts w:eastAsia="Calibri"/>
                <w:lang w:eastAsia="ja-JP"/>
              </w:rPr>
              <w:t xml:space="preserve"> is </w:t>
            </w:r>
            <w:r w:rsidRPr="00F725D9">
              <w:rPr>
                <w:lang w:eastAsia="ja-JP"/>
              </w:rPr>
              <w:t>mandatory present if switching between the NR band pair is supported,</w:t>
            </w:r>
            <w:r w:rsidRPr="00F725D9">
              <w:rPr>
                <w:rFonts w:eastAsia="Calibri"/>
                <w:lang w:eastAsia="ja-JP"/>
              </w:rPr>
              <w:t xml:space="preserve"> otherwise the field is absent.</w:t>
            </w:r>
            <w:r w:rsidR="00190518" w:rsidRPr="00F725D9">
              <w:rPr>
                <w:rFonts w:eastAsia="Calibri"/>
                <w:lang w:eastAsia="ja-JP"/>
              </w:rPr>
              <w:t xml:space="preserve"> </w:t>
            </w:r>
            <w:r w:rsidR="00190518" w:rsidRPr="00F725D9">
              <w:rPr>
                <w:lang w:eastAsia="en-GB"/>
              </w:rPr>
              <w:t>It is signalled per pair of bands per band combination.</w:t>
            </w:r>
          </w:p>
        </w:tc>
        <w:tc>
          <w:tcPr>
            <w:tcW w:w="709" w:type="dxa"/>
          </w:tcPr>
          <w:p w:rsidR="00DB7FEA" w:rsidRPr="00F725D9" w:rsidRDefault="00190518"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662" w:author="CR#0353" w:date="2020-07-15T02:27:00Z">
              <w:r>
                <w:rPr>
                  <w:rFonts w:eastAsia="DengXian"/>
                </w:rPr>
                <w:t>N/A</w:t>
              </w:r>
            </w:ins>
            <w:del w:id="663"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664" w:author="CR#0353" w:date="2020-07-15T02:27:00Z">
              <w:r>
                <w:rPr>
                  <w:rFonts w:eastAsia="DengXian"/>
                </w:rPr>
                <w:t>N/A</w:t>
              </w:r>
            </w:ins>
            <w:del w:id="665"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lastRenderedPageBreak/>
              <w:t>SRS</w:t>
            </w:r>
            <w:r w:rsidR="00DB7FEA" w:rsidRPr="00F725D9">
              <w:rPr>
                <w:b/>
                <w:i/>
                <w:szCs w:val="22"/>
                <w:lang w:eastAsia="ja-JP"/>
              </w:rPr>
              <w:t>-SwitchingTimeEUTRA</w:t>
            </w:r>
          </w:p>
          <w:p w:rsidR="00DB7FEA" w:rsidRPr="00F725D9" w:rsidRDefault="00BD67F9" w:rsidP="00FD4302">
            <w:pPr>
              <w:pStyle w:val="TAL"/>
              <w:rPr>
                <w:lang w:eastAsia="en-GB"/>
              </w:rPr>
            </w:pPr>
            <w:r w:rsidRPr="00F725D9">
              <w:rPr>
                <w:lang w:eastAsia="ja-JP"/>
              </w:rPr>
              <w:t>I</w:t>
            </w:r>
            <w:r w:rsidR="00DB7FEA" w:rsidRPr="00F725D9">
              <w:rPr>
                <w:lang w:eastAsia="ja-JP"/>
              </w:rPr>
              <w:t xml:space="preserve">ndicates the </w:t>
            </w:r>
            <w:r w:rsidR="00DB7FEA" w:rsidRPr="00F725D9">
              <w:rPr>
                <w:lang w:eastAsia="zh-CN"/>
              </w:rPr>
              <w:t xml:space="preserve">interruption time on DL/UL reception within a EUTRA band pair during the </w:t>
            </w:r>
            <w:r w:rsidR="00DB7FEA" w:rsidRPr="00F725D9">
              <w:rPr>
                <w:lang w:eastAsia="ja-JP"/>
              </w:rPr>
              <w:t xml:space="preserve">RF retuning for switching between </w:t>
            </w:r>
            <w:r w:rsidR="00DB7FEA" w:rsidRPr="00F725D9">
              <w:rPr>
                <w:lang w:eastAsia="en-GB"/>
              </w:rPr>
              <w:t>a carrier on one band and another (PUSCH-less) carrier on the other band to transmit SRS.</w:t>
            </w:r>
            <w:r w:rsidR="00182049" w:rsidRPr="00F725D9">
              <w:rPr>
                <w:lang w:eastAsia="en-GB"/>
              </w:rPr>
              <w:t xml:space="preserve"> </w:t>
            </w:r>
            <w:r w:rsidR="00DB7FEA" w:rsidRPr="00F725D9">
              <w:rPr>
                <w:i/>
              </w:rPr>
              <w:t xml:space="preserve">switchingTimeDL/ switchingTimeUL: </w:t>
            </w:r>
            <w:r w:rsidR="00DB7FEA" w:rsidRPr="00F725D9">
              <w:rPr>
                <w:lang w:eastAsia="ja-JP"/>
              </w:rPr>
              <w:t>n0 represents 0 OFDM symbol</w:t>
            </w:r>
            <w:r w:rsidR="00DB7FEA" w:rsidRPr="00F725D9">
              <w:rPr>
                <w:lang w:eastAsia="zh-CN"/>
              </w:rPr>
              <w:t>s</w:t>
            </w:r>
            <w:r w:rsidR="00DB7FEA" w:rsidRPr="00F725D9">
              <w:rPr>
                <w:lang w:eastAsia="ja-JP"/>
              </w:rPr>
              <w:t>, n0dot5 represents 0.5 OFDM symbol</w:t>
            </w:r>
            <w:r w:rsidR="00DB7FEA" w:rsidRPr="00F725D9">
              <w:rPr>
                <w:lang w:eastAsia="zh-CN"/>
              </w:rPr>
              <w:t>s</w:t>
            </w:r>
            <w:r w:rsidR="00DB7FEA" w:rsidRPr="00F725D9">
              <w:rPr>
                <w:lang w:eastAsia="ja-JP"/>
              </w:rPr>
              <w:t xml:space="preserve">, n1 represents 1 OFDM symbol and so on. </w:t>
            </w:r>
            <w:r w:rsidR="00DB7FEA" w:rsidRPr="00F725D9">
              <w:rPr>
                <w:i/>
              </w:rPr>
              <w:t>switchingTimeDL/ switchingTimeUL</w:t>
            </w:r>
            <w:r w:rsidR="00DB7FEA" w:rsidRPr="00F725D9">
              <w:rPr>
                <w:rFonts w:eastAsia="Calibri"/>
                <w:lang w:eastAsia="ja-JP"/>
              </w:rPr>
              <w:t xml:space="preserve"> is </w:t>
            </w:r>
            <w:r w:rsidR="00DB7FEA" w:rsidRPr="00F725D9">
              <w:rPr>
                <w:lang w:eastAsia="ja-JP"/>
              </w:rPr>
              <w:t>mandatory present if switching between the EUTRA band pair is supported,</w:t>
            </w:r>
            <w:r w:rsidR="00DB7FEA" w:rsidRPr="00F725D9">
              <w:rPr>
                <w:rFonts w:eastAsia="Calibri"/>
                <w:lang w:eastAsia="ja-JP"/>
              </w:rPr>
              <w:t xml:space="preserve"> otherwise the field is absent.</w:t>
            </w:r>
            <w:r w:rsidR="004136D7" w:rsidRPr="00F725D9">
              <w:rPr>
                <w:lang w:eastAsia="en-GB"/>
              </w:rPr>
              <w:t xml:space="preserve"> It is signalled per pair of bands per band combination.</w:t>
            </w:r>
          </w:p>
        </w:tc>
        <w:tc>
          <w:tcPr>
            <w:tcW w:w="709" w:type="dxa"/>
          </w:tcPr>
          <w:p w:rsidR="00DB7FEA" w:rsidRPr="00F725D9" w:rsidRDefault="004136D7"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666" w:author="CR#0353" w:date="2020-07-15T02:27:00Z">
              <w:r>
                <w:rPr>
                  <w:rFonts w:eastAsia="DengXian"/>
                </w:rPr>
                <w:t>N/A</w:t>
              </w:r>
            </w:ins>
            <w:del w:id="667"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668" w:author="CR#0353" w:date="2020-07-15T02:27:00Z">
              <w:r>
                <w:rPr>
                  <w:rFonts w:eastAsia="DengXian"/>
                </w:rPr>
                <w:t>N/A</w:t>
              </w:r>
            </w:ins>
            <w:del w:id="669"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26000E">
            <w:pPr>
              <w:pStyle w:val="TAL"/>
              <w:rPr>
                <w:b/>
                <w:i/>
              </w:rPr>
            </w:pPr>
            <w:r w:rsidRPr="00F725D9">
              <w:rPr>
                <w:b/>
                <w:i/>
              </w:rPr>
              <w:t>srs</w:t>
            </w:r>
            <w:r w:rsidR="00DB7FEA" w:rsidRPr="00F725D9">
              <w:rPr>
                <w:b/>
                <w:i/>
              </w:rPr>
              <w:t>-TxSwitch</w:t>
            </w:r>
            <w:ins w:id="670" w:author="CR#0329r2" w:date="2020-07-14T16:03:00Z">
              <w:r w:rsidR="00071325">
                <w:rPr>
                  <w:b/>
                  <w:i/>
                </w:rPr>
                <w:t>, srs-TxSwitch-v16xy</w:t>
              </w:r>
            </w:ins>
          </w:p>
          <w:p w:rsidR="00DB7FEA" w:rsidRPr="00F725D9" w:rsidRDefault="00DB7FEA" w:rsidP="0026000E">
            <w:pPr>
              <w:pStyle w:val="TAL"/>
            </w:pPr>
            <w:r w:rsidRPr="00F725D9">
              <w:t xml:space="preserve">Defines whether UE supports SRS </w:t>
            </w:r>
            <w:r w:rsidR="00F85385" w:rsidRPr="00F725D9">
              <w:t>for DL CSI acquisition</w:t>
            </w:r>
            <w:r w:rsidRPr="00F725D9">
              <w:t xml:space="preserve"> as defined in </w:t>
            </w:r>
            <w:r w:rsidR="0068014E" w:rsidRPr="00F725D9">
              <w:t>clause</w:t>
            </w:r>
            <w:r w:rsidRPr="00F725D9">
              <w:t xml:space="preserve"> 6.2.1.2 of TS 38.214 [12]. The capability signalling comprises of the following parameters:</w:t>
            </w:r>
          </w:p>
          <w:p w:rsidR="00DB7FEA" w:rsidRPr="00F725D9" w:rsidRDefault="00DB7FEA" w:rsidP="0068014E">
            <w:pPr>
              <w:pStyle w:val="B1"/>
              <w:rPr>
                <w:rFonts w:ascii="Arial" w:hAnsi="Arial" w:cs="Arial"/>
                <w:iCs/>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supportedSRS-TxPortSwitch</w:t>
            </w:r>
            <w:r w:rsidRPr="00F725D9">
              <w:rPr>
                <w:rFonts w:ascii="Arial" w:hAnsi="Arial" w:cs="Arial"/>
                <w:sz w:val="18"/>
                <w:szCs w:val="18"/>
              </w:rPr>
              <w:t xml:space="preserve"> indicates SRS Tx port switching pattern supported by the UE</w:t>
            </w:r>
            <w:r w:rsidR="00180E53" w:rsidRPr="00F725D9">
              <w:rPr>
                <w:rFonts w:ascii="Arial" w:hAnsi="Arial" w:cs="Arial"/>
                <w:sz w:val="18"/>
                <w:szCs w:val="18"/>
              </w:rPr>
              <w:t>, which is mandatory with capability signaling</w:t>
            </w:r>
            <w:r w:rsidRPr="00F725D9">
              <w:rPr>
                <w:rFonts w:ascii="Arial" w:hAnsi="Arial" w:cs="Arial"/>
                <w:sz w:val="18"/>
                <w:szCs w:val="18"/>
              </w:rPr>
              <w:t>. The indicated UE antenna</w:t>
            </w:r>
            <w:r w:rsidR="00F22254" w:rsidRPr="00F725D9">
              <w:rPr>
                <w:rFonts w:ascii="Arial" w:hAnsi="Arial" w:cs="Arial"/>
                <w:sz w:val="18"/>
                <w:szCs w:val="18"/>
              </w:rPr>
              <w:t xml:space="preserve"> s</w:t>
            </w:r>
            <w:r w:rsidRPr="00F725D9">
              <w:rPr>
                <w:rFonts w:ascii="Arial" w:hAnsi="Arial" w:cs="Arial"/>
                <w:sz w:val="18"/>
                <w:szCs w:val="18"/>
              </w:rPr>
              <w:t xml:space="preserve">witching capability of </w:t>
            </w:r>
            <w:r w:rsidR="008161DB" w:rsidRPr="00F725D9">
              <w:rPr>
                <w:rFonts w:ascii="Arial" w:hAnsi="Arial" w:cs="Arial"/>
                <w:sz w:val="18"/>
                <w:szCs w:val="18"/>
              </w:rPr>
              <w:t>′</w:t>
            </w:r>
            <w:r w:rsidRPr="00F725D9">
              <w:rPr>
                <w:rFonts w:ascii="Arial" w:hAnsi="Arial" w:cs="Arial"/>
                <w:sz w:val="18"/>
                <w:szCs w:val="18"/>
              </w:rPr>
              <w:t>xTyR</w:t>
            </w:r>
            <w:r w:rsidR="008161DB" w:rsidRPr="00F725D9">
              <w:rPr>
                <w:rFonts w:ascii="Arial" w:hAnsi="Arial" w:cs="Arial"/>
                <w:sz w:val="18"/>
                <w:szCs w:val="18"/>
              </w:rPr>
              <w:t>′</w:t>
            </w:r>
            <w:r w:rsidRPr="00F725D9">
              <w:rPr>
                <w:rFonts w:ascii="Arial" w:hAnsi="Arial" w:cs="Arial"/>
                <w:sz w:val="18"/>
                <w:szCs w:val="18"/>
              </w:rPr>
              <w:t xml:space="preserve"> corresponds to a UE, capable of SRS transmission on </w:t>
            </w:r>
            <w:r w:rsidR="008161DB" w:rsidRPr="00F725D9">
              <w:rPr>
                <w:rFonts w:ascii="Arial" w:hAnsi="Arial" w:cs="Arial"/>
                <w:sz w:val="18"/>
                <w:szCs w:val="18"/>
              </w:rPr>
              <w:t>′</w:t>
            </w:r>
            <w:r w:rsidRPr="00F725D9">
              <w:rPr>
                <w:rFonts w:ascii="Arial" w:hAnsi="Arial" w:cs="Arial"/>
                <w:sz w:val="18"/>
                <w:szCs w:val="18"/>
              </w:rPr>
              <w:t>x</w:t>
            </w:r>
            <w:r w:rsidR="008161DB" w:rsidRPr="00F725D9">
              <w:rPr>
                <w:rFonts w:ascii="Arial" w:hAnsi="Arial" w:cs="Arial"/>
                <w:sz w:val="18"/>
                <w:szCs w:val="18"/>
              </w:rPr>
              <w:t>′</w:t>
            </w:r>
            <w:r w:rsidRPr="00F725D9">
              <w:rPr>
                <w:rFonts w:ascii="Arial" w:hAnsi="Arial" w:cs="Arial"/>
                <w:sz w:val="18"/>
                <w:szCs w:val="18"/>
              </w:rPr>
              <w:t xml:space="preserve"> antenna ports over total of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antennas, where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corresponds to all or subset of UE receive antennas</w:t>
            </w:r>
            <w:r w:rsidR="004136D7" w:rsidRPr="00F725D9">
              <w:rPr>
                <w:rFonts w:ascii="Arial" w:hAnsi="Arial" w:cs="Arial"/>
                <w:sz w:val="18"/>
                <w:szCs w:val="18"/>
              </w:rPr>
              <w:t>, where 2T4R is two pairs of antennas</w:t>
            </w:r>
            <w:r w:rsidR="00180E53" w:rsidRPr="00F725D9">
              <w:rPr>
                <w:rFonts w:ascii="Arial" w:hAnsi="Arial" w:cs="Arial"/>
                <w:sz w:val="18"/>
                <w:szCs w:val="18"/>
              </w:rPr>
              <w:t xml:space="preserve">. </w:t>
            </w:r>
            <w:r w:rsidR="00180E53" w:rsidRPr="00F725D9">
              <w:rPr>
                <w:rFonts w:ascii="Arial" w:hAnsi="Arial" w:cs="Arial"/>
                <w:i/>
                <w:sz w:val="18"/>
                <w:szCs w:val="18"/>
              </w:rPr>
              <w:t>supportedSRS-TxPortSwitch-r16</w:t>
            </w:r>
            <w:r w:rsidR="00180E53" w:rsidRPr="00F725D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725D9">
              <w:rPr>
                <w:rFonts w:ascii="Arial" w:hAnsi="Arial" w:cs="Arial"/>
                <w:i/>
                <w:sz w:val="18"/>
                <w:szCs w:val="18"/>
              </w:rPr>
              <w:t>supportedSRS-TxPortSwitch-r16</w:t>
            </w:r>
            <w:r w:rsidR="00180E53" w:rsidRPr="00F725D9">
              <w:rPr>
                <w:rFonts w:ascii="Arial" w:hAnsi="Arial" w:cs="Arial"/>
                <w:iCs/>
                <w:sz w:val="18"/>
                <w:szCs w:val="18"/>
              </w:rPr>
              <w:t xml:space="preserve">, the UE shall report the values for this as below, based on what is reported in </w:t>
            </w:r>
            <w:r w:rsidR="00180E53" w:rsidRPr="00F725D9">
              <w:rPr>
                <w:rFonts w:ascii="Arial" w:hAnsi="Arial" w:cs="Arial"/>
                <w:i/>
                <w:sz w:val="18"/>
                <w:szCs w:val="18"/>
              </w:rPr>
              <w:t>supportedSRS-TxPortSwitch</w:t>
            </w:r>
            <w:r w:rsidR="00180E53" w:rsidRPr="00F725D9">
              <w:rPr>
                <w:rFonts w:ascii="Arial" w:hAnsi="Arial" w:cs="Arial"/>
                <w:iCs/>
                <w:sz w:val="18"/>
                <w:szCs w:val="18"/>
              </w:rPr>
              <w:t>.</w:t>
            </w:r>
          </w:p>
          <w:tbl>
            <w:tblPr>
              <w:tblStyle w:val="TableGrid"/>
              <w:tblW w:w="4343" w:type="pct"/>
              <w:tblInd w:w="596" w:type="dxa"/>
              <w:tblLayout w:type="fixed"/>
              <w:tblLook w:val="04A0" w:firstRow="1" w:lastRow="0" w:firstColumn="1" w:lastColumn="0" w:noHBand="0" w:noVBand="1"/>
            </w:tblPr>
            <w:tblGrid>
              <w:gridCol w:w="2749"/>
              <w:gridCol w:w="3063"/>
            </w:tblGrid>
            <w:tr w:rsidR="00F725D9" w:rsidRPr="00F725D9" w:rsidTr="0040693E">
              <w:tc>
                <w:tcPr>
                  <w:tcW w:w="2365" w:type="pct"/>
                </w:tcPr>
                <w:p w:rsidR="00180E53" w:rsidRPr="00F725D9" w:rsidRDefault="00180E53" w:rsidP="00180E53">
                  <w:pPr>
                    <w:pStyle w:val="TAH"/>
                    <w:rPr>
                      <w:i/>
                      <w:iCs/>
                      <w:lang w:val="en-GB"/>
                    </w:rPr>
                  </w:pPr>
                  <w:r w:rsidRPr="00F725D9">
                    <w:rPr>
                      <w:i/>
                      <w:iCs/>
                      <w:lang w:val="en-GB"/>
                    </w:rPr>
                    <w:t>supportedSRS-TxPortSwitch</w:t>
                  </w:r>
                </w:p>
              </w:tc>
              <w:tc>
                <w:tcPr>
                  <w:tcW w:w="2635" w:type="pct"/>
                </w:tcPr>
                <w:p w:rsidR="00180E53" w:rsidRPr="00F725D9" w:rsidRDefault="00180E53" w:rsidP="00180E53">
                  <w:pPr>
                    <w:pStyle w:val="TAH"/>
                    <w:rPr>
                      <w:i/>
                      <w:iCs/>
                      <w:lang w:val="en-GB"/>
                    </w:rPr>
                  </w:pPr>
                  <w:r w:rsidRPr="00F725D9">
                    <w:rPr>
                      <w:i/>
                      <w:iCs/>
                      <w:lang w:val="en-GB"/>
                    </w:rPr>
                    <w:t>supportedSRS-TxPortSwitch-</w:t>
                  </w:r>
                  <w:ins w:id="671" w:author="CR#0329r2" w:date="2020-07-14T16:03:00Z">
                    <w:r w:rsidR="00071325">
                      <w:rPr>
                        <w:i/>
                        <w:iCs/>
                      </w:rPr>
                      <w:t>v16xy</w:t>
                    </w:r>
                  </w:ins>
                  <w:del w:id="672" w:author="CR#0329r2" w:date="2020-07-14T16:03:00Z">
                    <w:r w:rsidRPr="00F725D9" w:rsidDel="00071325">
                      <w:rPr>
                        <w:i/>
                        <w:iCs/>
                        <w:lang w:val="en-GB"/>
                      </w:rPr>
                      <w:delText>r16</w:delText>
                    </w:r>
                  </w:del>
                </w:p>
              </w:tc>
            </w:tr>
            <w:tr w:rsidR="00F725D9" w:rsidRPr="00F725D9" w:rsidTr="0040693E">
              <w:tc>
                <w:tcPr>
                  <w:tcW w:w="2365" w:type="pct"/>
                </w:tcPr>
                <w:p w:rsidR="00180E53" w:rsidRPr="00F725D9" w:rsidRDefault="00180E53" w:rsidP="00180E53">
                  <w:pPr>
                    <w:pStyle w:val="TAL"/>
                    <w:jc w:val="center"/>
                    <w:rPr>
                      <w:i/>
                      <w:iCs/>
                    </w:rPr>
                  </w:pPr>
                  <w:r w:rsidRPr="00F725D9">
                    <w:rPr>
                      <w:i/>
                      <w:iCs/>
                    </w:rPr>
                    <w:t>t1r2</w:t>
                  </w:r>
                </w:p>
              </w:tc>
              <w:tc>
                <w:tcPr>
                  <w:tcW w:w="2635" w:type="pct"/>
                </w:tcPr>
                <w:p w:rsidR="00180E53" w:rsidRPr="00F725D9" w:rsidRDefault="00180E53" w:rsidP="00180E53">
                  <w:pPr>
                    <w:pStyle w:val="TAL"/>
                    <w:jc w:val="center"/>
                    <w:rPr>
                      <w:i/>
                      <w:iCs/>
                    </w:rPr>
                  </w:pPr>
                  <w:r w:rsidRPr="00F725D9">
                    <w:rPr>
                      <w:i/>
                      <w:iCs/>
                    </w:rPr>
                    <w:t>t1r1-t1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w:t>
                  </w:r>
                </w:p>
              </w:tc>
              <w:tc>
                <w:tcPr>
                  <w:tcW w:w="2635" w:type="pct"/>
                </w:tcPr>
                <w:p w:rsidR="00180E53" w:rsidRPr="00F725D9" w:rsidRDefault="00180E53" w:rsidP="00180E53">
                  <w:pPr>
                    <w:pStyle w:val="TAL"/>
                    <w:jc w:val="center"/>
                    <w:rPr>
                      <w:i/>
                      <w:iCs/>
                    </w:rPr>
                  </w:pPr>
                  <w:r w:rsidRPr="00F725D9">
                    <w:rPr>
                      <w:i/>
                      <w:iCs/>
                    </w:rPr>
                    <w:t>t1r1-t1r2-t1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4</w:t>
                  </w:r>
                </w:p>
              </w:tc>
              <w:tc>
                <w:tcPr>
                  <w:tcW w:w="2635" w:type="pct"/>
                </w:tcPr>
                <w:p w:rsidR="00180E53" w:rsidRPr="00F725D9" w:rsidRDefault="00180E53" w:rsidP="00180E53">
                  <w:pPr>
                    <w:pStyle w:val="TAL"/>
                    <w:jc w:val="center"/>
                    <w:rPr>
                      <w:i/>
                      <w:iCs/>
                    </w:rPr>
                  </w:pPr>
                  <w:r w:rsidRPr="00F725D9">
                    <w:rPr>
                      <w:i/>
                      <w:iCs/>
                    </w:rPr>
                    <w:t>t1r1-t1r2-t2r2-t2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2</w:t>
                  </w:r>
                </w:p>
              </w:tc>
              <w:tc>
                <w:tcPr>
                  <w:tcW w:w="2635" w:type="pct"/>
                </w:tcPr>
                <w:p w:rsidR="00180E53" w:rsidRPr="00F725D9" w:rsidRDefault="00180E53" w:rsidP="00180E53">
                  <w:pPr>
                    <w:pStyle w:val="TAL"/>
                    <w:jc w:val="center"/>
                    <w:rPr>
                      <w:i/>
                      <w:iCs/>
                    </w:rPr>
                  </w:pPr>
                  <w:r w:rsidRPr="00F725D9">
                    <w:rPr>
                      <w:i/>
                      <w:iCs/>
                    </w:rPr>
                    <w:t>t1r1-t2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4r4</w:t>
                  </w:r>
                </w:p>
              </w:tc>
              <w:tc>
                <w:tcPr>
                  <w:tcW w:w="2635" w:type="pct"/>
                </w:tcPr>
                <w:p w:rsidR="00180E53" w:rsidRPr="00F725D9" w:rsidRDefault="00180E53" w:rsidP="00180E53">
                  <w:pPr>
                    <w:pStyle w:val="TAL"/>
                    <w:jc w:val="center"/>
                    <w:rPr>
                      <w:i/>
                      <w:iCs/>
                    </w:rPr>
                  </w:pPr>
                  <w:r w:rsidRPr="00F725D9">
                    <w:rPr>
                      <w:i/>
                      <w:iCs/>
                    </w:rPr>
                    <w:t>t1r1-t2r2-t4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t2r4</w:t>
                  </w:r>
                </w:p>
              </w:tc>
              <w:tc>
                <w:tcPr>
                  <w:tcW w:w="2635" w:type="pct"/>
                </w:tcPr>
                <w:p w:rsidR="00180E53" w:rsidRPr="00F725D9" w:rsidRDefault="00180E53" w:rsidP="00180E53">
                  <w:pPr>
                    <w:pStyle w:val="TAL"/>
                    <w:jc w:val="center"/>
                    <w:rPr>
                      <w:i/>
                      <w:iCs/>
                    </w:rPr>
                  </w:pPr>
                  <w:r w:rsidRPr="00F725D9">
                    <w:rPr>
                      <w:i/>
                      <w:iCs/>
                    </w:rPr>
                    <w:t>t1r1-t1r2-t2r2-t1r4-t2r4</w:t>
                  </w:r>
                </w:p>
              </w:tc>
            </w:tr>
          </w:tbl>
          <w:p w:rsidR="00180E53" w:rsidRPr="00F725D9" w:rsidRDefault="00180E53" w:rsidP="0068014E">
            <w:pPr>
              <w:pStyle w:val="B1"/>
              <w:rPr>
                <w:rFonts w:ascii="Arial" w:hAnsi="Arial" w:cs="Arial"/>
                <w:sz w:val="18"/>
                <w:szCs w:val="18"/>
              </w:rPr>
            </w:pPr>
          </w:p>
          <w:p w:rsidR="00DB7FEA" w:rsidRPr="00F725D9" w:rsidRDefault="00DB7FEA" w:rsidP="0068014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ImpactToRx</w:t>
            </w:r>
            <w:r w:rsidRPr="00F725D9">
              <w:rPr>
                <w:rFonts w:ascii="Arial" w:hAnsi="Arial" w:cs="Arial"/>
                <w:sz w:val="18"/>
                <w:szCs w:val="18"/>
              </w:rPr>
              <w:t xml:space="preserve"> indicates the entry number of the first-listed band with UL </w:t>
            </w:r>
            <w:ins w:id="673" w:author="CR#0360r1" w:date="2020-07-15T13:28:00Z">
              <w:r w:rsidR="00C539A9">
                <w:rPr>
                  <w:rFonts w:ascii="Arial" w:hAnsi="Arial" w:cs="Arial"/>
                  <w:sz w:val="18"/>
                  <w:szCs w:val="18"/>
                </w:rPr>
                <w:t>(see NOTE)</w:t>
              </w:r>
              <w:r w:rsidR="00C539A9">
                <w:rPr>
                  <w:rFonts w:ascii="Arial" w:hAnsi="Arial" w:cs="Arial"/>
                  <w:sz w:val="18"/>
                  <w:szCs w:val="18"/>
                </w:rPr>
                <w:t xml:space="preserve"> </w:t>
              </w:r>
            </w:ins>
            <w:r w:rsidRPr="00F725D9">
              <w:rPr>
                <w:rFonts w:ascii="Arial" w:hAnsi="Arial" w:cs="Arial"/>
                <w:sz w:val="18"/>
                <w:szCs w:val="18"/>
              </w:rPr>
              <w:t>in the band combination that affects this D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68014E" w:rsidRPr="00F725D9" w:rsidRDefault="00DB7FEA" w:rsidP="0026000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WithAnotherBand</w:t>
            </w:r>
            <w:r w:rsidRPr="00F725D9">
              <w:rPr>
                <w:rFonts w:ascii="Arial" w:hAnsi="Arial" w:cs="Arial"/>
                <w:sz w:val="18"/>
                <w:szCs w:val="18"/>
              </w:rPr>
              <w:t xml:space="preserve"> indicates the entry number of the first-listed band with UL</w:t>
            </w:r>
            <w:ins w:id="674" w:author="CR#0360r1" w:date="2020-07-15T13:28:00Z">
              <w:r w:rsidR="00C539A9">
                <w:rPr>
                  <w:rFonts w:ascii="Arial" w:hAnsi="Arial" w:cs="Arial"/>
                  <w:sz w:val="18"/>
                  <w:szCs w:val="18"/>
                </w:rPr>
                <w:t xml:space="preserve"> </w:t>
              </w:r>
              <w:r w:rsidR="00C539A9">
                <w:rPr>
                  <w:rFonts w:ascii="Arial" w:hAnsi="Arial" w:cs="Arial"/>
                  <w:sz w:val="18"/>
                  <w:szCs w:val="18"/>
                </w:rPr>
                <w:t>(see NOTE)</w:t>
              </w:r>
            </w:ins>
            <w:r w:rsidRPr="00F725D9">
              <w:rPr>
                <w:rFonts w:ascii="Arial" w:hAnsi="Arial" w:cs="Arial"/>
                <w:sz w:val="18"/>
                <w:szCs w:val="18"/>
              </w:rPr>
              <w:t xml:space="preserve"> in the band combination that switches together with this U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DB7FEA" w:rsidRPr="00F725D9" w:rsidRDefault="00DB7FEA" w:rsidP="0026000E">
            <w:pPr>
              <w:pStyle w:val="TAL"/>
              <w:rPr>
                <w:lang w:eastAsia="zh-CN"/>
              </w:rPr>
            </w:pPr>
            <w:r w:rsidRPr="00F725D9">
              <w:t xml:space="preserve">For </w:t>
            </w:r>
            <w:r w:rsidRPr="00F725D9">
              <w:rPr>
                <w:i/>
              </w:rPr>
              <w:t>txSwitchImpactToRx</w:t>
            </w:r>
            <w:r w:rsidRPr="00F725D9">
              <w:t xml:space="preserve"> and </w:t>
            </w:r>
            <w:r w:rsidRPr="00F725D9">
              <w:rPr>
                <w:i/>
              </w:rPr>
              <w:t>txSwitchWithAnotherBand</w:t>
            </w:r>
            <w:r w:rsidRPr="00F725D9">
              <w:t>, value 1 means first entry, value 2 means second entry and so on. All DL and UL that switch together indicate the same entry number.</w:t>
            </w:r>
          </w:p>
          <w:p w:rsidR="00DB7FEA" w:rsidRDefault="00C539A9" w:rsidP="0026000E">
            <w:pPr>
              <w:pStyle w:val="TAL"/>
              <w:rPr>
                <w:ins w:id="675" w:author="CR#0360r1" w:date="2020-07-15T13:28:00Z"/>
              </w:rPr>
            </w:pPr>
            <w:ins w:id="676" w:author="CR#0360r1" w:date="2020-07-15T13:28:00Z">
              <w:r>
                <w:t xml:space="preserve">The entry number is the band entry number in a band combination. </w:t>
              </w:r>
            </w:ins>
            <w:r w:rsidR="00DB7FEA" w:rsidRPr="00F725D9">
              <w:t>The UE is restricted not to include fallback band combinations for the purpose of indicating different SRS antenna switching capabilities.</w:t>
            </w:r>
          </w:p>
          <w:p w:rsidR="00C539A9" w:rsidRDefault="00C539A9" w:rsidP="00C539A9">
            <w:pPr>
              <w:pStyle w:val="TAL"/>
              <w:rPr>
                <w:ins w:id="677" w:author="CR#0360r1" w:date="2020-07-15T13:28:00Z"/>
              </w:rPr>
            </w:pPr>
          </w:p>
          <w:p w:rsidR="00C539A9" w:rsidRPr="00F725D9" w:rsidRDefault="00C539A9" w:rsidP="00C539A9">
            <w:pPr>
              <w:pStyle w:val="TAN"/>
              <w:pPrChange w:id="678" w:author="CR#0360r1" w:date="2020-07-15T13:29:00Z">
                <w:pPr>
                  <w:pStyle w:val="TAL"/>
                </w:pPr>
              </w:pPrChange>
            </w:pPr>
            <w:ins w:id="679" w:author="CR#0360r1" w:date="2020-07-15T13:28:00Z">
              <w:r w:rsidRPr="00ED5302">
                <w:rPr>
                  <w:rFonts w:ascii="Times New Roman" w:eastAsia="DengXian" w:hAnsi="Times New Roman"/>
                  <w:sz w:val="20"/>
                  <w:lang w:eastAsia="ja-JP"/>
                </w:rPr>
                <w:t>NOTE:</w:t>
              </w:r>
            </w:ins>
            <w:ins w:id="680" w:author="CR#0360r1" w:date="2020-07-15T13:29:00Z">
              <w:r w:rsidRPr="00F725D9">
                <w:rPr>
                  <w:rFonts w:cs="Arial"/>
                  <w:szCs w:val="18"/>
                </w:rPr>
                <w:tab/>
              </w:r>
            </w:ins>
            <w:ins w:id="681" w:author="CR#0360r1" w:date="2020-07-15T13:28:00Z">
              <w:r>
                <w:t xml:space="preserve">The first-listed band with UL includes a </w:t>
              </w:r>
              <w:r w:rsidRPr="00ED5302">
                <w:t>band associ</w:t>
              </w:r>
              <w:r>
                <w:t xml:space="preserve">ated with </w:t>
              </w:r>
              <w:r w:rsidRPr="00577142">
                <w:rPr>
                  <w:i/>
                </w:rPr>
                <w:t>FeatureSetUplinkId</w:t>
              </w:r>
              <w:r>
                <w:t xml:space="preserve"> set to 0</w:t>
              </w:r>
              <w:r>
                <w:rPr>
                  <w:rFonts w:hint="eastAsia"/>
                  <w:lang w:eastAsia="zh-CN"/>
                </w:rPr>
                <w:t xml:space="preserve"> </w:t>
              </w:r>
              <w:r>
                <w:rPr>
                  <w:lang w:eastAsia="zh-CN"/>
                </w:rPr>
                <w:t>corresponding to the support of SRS-SwitchingTimeNR</w:t>
              </w:r>
              <w:r>
                <w:t>.</w:t>
              </w:r>
            </w:ins>
          </w:p>
        </w:tc>
        <w:tc>
          <w:tcPr>
            <w:tcW w:w="709" w:type="dxa"/>
          </w:tcPr>
          <w:p w:rsidR="00DB7FEA" w:rsidRPr="00F725D9" w:rsidRDefault="00DB7FEA" w:rsidP="0026000E">
            <w:pPr>
              <w:pStyle w:val="TAL"/>
              <w:jc w:val="center"/>
            </w:pPr>
            <w:r w:rsidRPr="00F725D9">
              <w:t>BC</w:t>
            </w:r>
          </w:p>
        </w:tc>
        <w:tc>
          <w:tcPr>
            <w:tcW w:w="567" w:type="dxa"/>
          </w:tcPr>
          <w:p w:rsidR="00DB7FEA" w:rsidRPr="00F725D9" w:rsidRDefault="00180E53" w:rsidP="0026000E">
            <w:pPr>
              <w:pStyle w:val="TAL"/>
              <w:jc w:val="center"/>
            </w:pPr>
            <w:r w:rsidRPr="00F725D9">
              <w:t>FD</w:t>
            </w:r>
          </w:p>
        </w:tc>
        <w:tc>
          <w:tcPr>
            <w:tcW w:w="709" w:type="dxa"/>
          </w:tcPr>
          <w:p w:rsidR="00DB7FEA" w:rsidRPr="00F725D9" w:rsidRDefault="001F7FB0" w:rsidP="0026000E">
            <w:pPr>
              <w:pStyle w:val="TAL"/>
              <w:jc w:val="center"/>
            </w:pPr>
            <w:ins w:id="682" w:author="CR#0353" w:date="2020-07-15T02:27:00Z">
              <w:r>
                <w:rPr>
                  <w:rFonts w:eastAsia="DengXian"/>
                </w:rPr>
                <w:t>N/A</w:t>
              </w:r>
            </w:ins>
            <w:del w:id="683" w:author="CR#0353" w:date="2020-07-15T02:27:00Z">
              <w:r w:rsidR="00DB7FEA" w:rsidRPr="00F725D9" w:rsidDel="001F7FB0">
                <w:delText>No</w:delText>
              </w:r>
            </w:del>
          </w:p>
        </w:tc>
        <w:tc>
          <w:tcPr>
            <w:tcW w:w="728" w:type="dxa"/>
          </w:tcPr>
          <w:p w:rsidR="00DB7FEA" w:rsidRPr="00F725D9" w:rsidRDefault="001F7FB0" w:rsidP="0026000E">
            <w:pPr>
              <w:pStyle w:val="TAL"/>
              <w:jc w:val="center"/>
            </w:pPr>
            <w:ins w:id="684" w:author="CR#0353" w:date="2020-07-15T02:27:00Z">
              <w:r>
                <w:rPr>
                  <w:rFonts w:eastAsia="DengXian"/>
                </w:rPr>
                <w:t>N/A</w:t>
              </w:r>
            </w:ins>
            <w:del w:id="685" w:author="CR#0353" w:date="2020-07-15T02:27:00Z">
              <w:r w:rsidR="00DB7FEA"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upportedBandwidthCombinationSet</w:t>
            </w:r>
          </w:p>
          <w:p w:rsidR="00A43323" w:rsidRPr="00F725D9" w:rsidRDefault="00A43323" w:rsidP="00A43323">
            <w:pPr>
              <w:pStyle w:val="TAL"/>
            </w:pPr>
            <w:r w:rsidRPr="00F725D9">
              <w:rPr>
                <w:lang w:eastAsia="en-GB"/>
              </w:rPr>
              <w:t xml:space="preserve">Defines the supported bandwidth combination for the band combination set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 xml:space="preserve">38.101-3 [4]. </w:t>
            </w:r>
            <w:r w:rsidR="00D75ED6" w:rsidRPr="00F725D9">
              <w:rPr>
                <w:szCs w:val="22"/>
                <w:lang w:eastAsia="ja-JP"/>
              </w:rPr>
              <w:t xml:space="preserve">For NR SA CA, NR-DC, inter-band </w:t>
            </w:r>
            <w:ins w:id="686" w:author="CR#0357" w:date="2020-07-15T10:58:00Z">
              <w:r w:rsidR="000D4F14">
                <w:rPr>
                  <w:szCs w:val="22"/>
                  <w:lang w:eastAsia="ja-JP"/>
                </w:rPr>
                <w:t>(NG)</w:t>
              </w:r>
            </w:ins>
            <w:r w:rsidR="00D75ED6" w:rsidRPr="00F725D9">
              <w:rPr>
                <w:szCs w:val="22"/>
                <w:lang w:eastAsia="ja-JP"/>
              </w:rPr>
              <w:t xml:space="preserve">EN-DC without intra-band </w:t>
            </w:r>
            <w:ins w:id="687" w:author="CR#0357" w:date="2020-07-15T10:58:00Z">
              <w:r w:rsidR="000D4F14">
                <w:rPr>
                  <w:szCs w:val="22"/>
                  <w:lang w:eastAsia="ja-JP"/>
                </w:rPr>
                <w:t>(NG)</w:t>
              </w:r>
            </w:ins>
            <w:r w:rsidR="00D75ED6" w:rsidRPr="00F725D9">
              <w:rPr>
                <w:szCs w:val="22"/>
                <w:lang w:eastAsia="ja-JP"/>
              </w:rPr>
              <w:t xml:space="preserve">EN-DC component and intra-band </w:t>
            </w:r>
            <w:ins w:id="688" w:author="CR#0357" w:date="2020-07-15T10:58: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NR CA</w:t>
            </w:r>
            <w:r w:rsidR="00D75ED6" w:rsidRPr="00F725D9">
              <w:rPr>
                <w:lang w:eastAsia="ja-JP"/>
              </w:rPr>
              <w:t xml:space="preserve"> component</w:t>
            </w:r>
            <w:r w:rsidR="00D75ED6" w:rsidRPr="00F725D9">
              <w:rPr>
                <w:szCs w:val="22"/>
                <w:lang w:eastAsia="ja-JP"/>
              </w:rPr>
              <w:t xml:space="preserve">, the field defines the bandwidth combinations for the NR part of the band combination. For intra-band </w:t>
            </w:r>
            <w:ins w:id="689" w:author="CR#0357" w:date="2020-07-15T10:58:00Z">
              <w:r w:rsidR="000D4F14">
                <w:rPr>
                  <w:szCs w:val="22"/>
                  <w:lang w:eastAsia="ja-JP"/>
                </w:rPr>
                <w:t>(NG)</w:t>
              </w:r>
            </w:ins>
            <w:r w:rsidR="00D75ED6" w:rsidRPr="00F725D9">
              <w:rPr>
                <w:szCs w:val="22"/>
                <w:lang w:eastAsia="ja-JP"/>
              </w:rPr>
              <w:t xml:space="preserve">EN-DC without </w:t>
            </w:r>
            <w:r w:rsidR="00D75ED6" w:rsidRPr="00F725D9">
              <w:rPr>
                <w:lang w:eastAsia="ja-JP"/>
              </w:rPr>
              <w:t xml:space="preserve">additional </w:t>
            </w:r>
            <w:r w:rsidR="00D75ED6" w:rsidRPr="00F725D9">
              <w:rPr>
                <w:szCs w:val="22"/>
                <w:lang w:eastAsia="ja-JP"/>
              </w:rPr>
              <w:t>inter-band NR and LTE CA</w:t>
            </w:r>
            <w:r w:rsidR="00D75ED6" w:rsidRPr="00F725D9">
              <w:rPr>
                <w:lang w:eastAsia="ja-JP"/>
              </w:rPr>
              <w:t xml:space="preserve"> component</w:t>
            </w:r>
            <w:r w:rsidR="00D75ED6" w:rsidRPr="00F725D9">
              <w:rPr>
                <w:szCs w:val="22"/>
                <w:lang w:eastAsia="ja-JP"/>
              </w:rPr>
              <w:t xml:space="preserve">, the field indicates the supported bandwidth combination set applicable to the NR and LTE band combinations. </w:t>
            </w:r>
            <w:r w:rsidRPr="00F725D9">
              <w:rPr>
                <w:lang w:eastAsia="en-GB"/>
              </w:rPr>
              <w:t xml:space="preserve">Field encoded as a bit map, where bit N is set to "1" if UE support Bandwidth Combination Set N for this band combination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38.101-3 [4]. The leading / leftmost bit (bit 0) corresponds to the Bandwidth Combination Set 0, the next bit corresponds to the Bandwidth Combination Set 1 and so on.</w:t>
            </w:r>
            <w:r w:rsidR="00F85385" w:rsidRPr="00F725D9">
              <w:rPr>
                <w:lang w:eastAsia="en-GB"/>
              </w:rPr>
              <w:t xml:space="preserve"> It is mandatory if the band combination has more than one NR carrier (at least one SCell in an NR cell group) or is an intra-band </w:t>
            </w:r>
            <w:ins w:id="690" w:author="CR#0357" w:date="2020-07-15T10:59:00Z">
              <w:r w:rsidR="000D4F14">
                <w:rPr>
                  <w:szCs w:val="22"/>
                  <w:lang w:eastAsia="ja-JP"/>
                </w:rPr>
                <w:t>(NG)</w:t>
              </w:r>
            </w:ins>
            <w:r w:rsidR="00F85385" w:rsidRPr="00F725D9">
              <w:rPr>
                <w:lang w:eastAsia="en-GB"/>
              </w:rPr>
              <w:t>EN-DC combination or both.</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F85385" w:rsidP="00A43323">
            <w:pPr>
              <w:pStyle w:val="TAL"/>
              <w:jc w:val="center"/>
            </w:pPr>
            <w:r w:rsidRPr="00F725D9">
              <w:rPr>
                <w:bCs/>
                <w:iCs/>
              </w:rPr>
              <w:t>CY</w:t>
            </w:r>
          </w:p>
        </w:tc>
        <w:tc>
          <w:tcPr>
            <w:tcW w:w="709" w:type="dxa"/>
          </w:tcPr>
          <w:p w:rsidR="00A43323" w:rsidRPr="00F725D9" w:rsidRDefault="001F7FB0" w:rsidP="00A43323">
            <w:pPr>
              <w:pStyle w:val="TAL"/>
              <w:jc w:val="center"/>
            </w:pPr>
            <w:ins w:id="691" w:author="CR#0353" w:date="2020-07-15T02:27:00Z">
              <w:r>
                <w:rPr>
                  <w:rFonts w:eastAsia="DengXian"/>
                </w:rPr>
                <w:t>N/A</w:t>
              </w:r>
            </w:ins>
            <w:del w:id="692" w:author="CR#0353" w:date="2020-07-15T02:27:00Z">
              <w:r w:rsidR="00A43323" w:rsidRPr="00F725D9" w:rsidDel="001F7FB0">
                <w:rPr>
                  <w:bCs/>
                  <w:iCs/>
                </w:rPr>
                <w:delText>No</w:delText>
              </w:r>
            </w:del>
          </w:p>
        </w:tc>
        <w:tc>
          <w:tcPr>
            <w:tcW w:w="728" w:type="dxa"/>
          </w:tcPr>
          <w:p w:rsidR="00A43323" w:rsidRPr="00F725D9" w:rsidRDefault="001F7FB0" w:rsidP="00A43323">
            <w:pPr>
              <w:pStyle w:val="TAL"/>
              <w:jc w:val="center"/>
            </w:pPr>
            <w:ins w:id="693" w:author="CR#0353" w:date="2020-07-15T02:27:00Z">
              <w:r>
                <w:rPr>
                  <w:rFonts w:eastAsia="DengXian"/>
                </w:rPr>
                <w:t>N/A</w:t>
              </w:r>
            </w:ins>
            <w:del w:id="694" w:author="CR#0353" w:date="2020-07-15T02:27:00Z">
              <w:r w:rsidR="00A43323" w:rsidRPr="00F725D9" w:rsidDel="001F7FB0">
                <w:delText>No</w:delText>
              </w:r>
            </w:del>
          </w:p>
        </w:tc>
      </w:tr>
      <w:tr w:rsidR="00F725D9" w:rsidRPr="00F725D9" w:rsidTr="005472B4">
        <w:trPr>
          <w:cantSplit/>
          <w:tblHeader/>
        </w:trPr>
        <w:tc>
          <w:tcPr>
            <w:tcW w:w="6917" w:type="dxa"/>
          </w:tcPr>
          <w:p w:rsidR="00D75ED6" w:rsidRPr="00F725D9" w:rsidRDefault="00D75ED6" w:rsidP="005472B4">
            <w:pPr>
              <w:pStyle w:val="TAL"/>
              <w:rPr>
                <w:b/>
                <w:bCs/>
                <w:i/>
                <w:iCs/>
              </w:rPr>
            </w:pPr>
            <w:r w:rsidRPr="00F725D9">
              <w:rPr>
                <w:b/>
                <w:bCs/>
                <w:i/>
                <w:iCs/>
              </w:rPr>
              <w:lastRenderedPageBreak/>
              <w:t>supportedBandwidthCombinationSetIntraENDC</w:t>
            </w:r>
          </w:p>
          <w:p w:rsidR="00D75ED6" w:rsidRPr="00F725D9" w:rsidRDefault="00D75ED6" w:rsidP="005472B4">
            <w:pPr>
              <w:pStyle w:val="TAL"/>
              <w:rPr>
                <w:b/>
                <w:bCs/>
                <w:i/>
                <w:iCs/>
              </w:rPr>
            </w:pPr>
            <w:r w:rsidRPr="00F725D9">
              <w:rPr>
                <w:lang w:eastAsia="en-GB"/>
              </w:rPr>
              <w:t xml:space="preserve">Defines the supported bandwidth combination for the band combination set as defined in the TS 38.101-3 [4]. </w:t>
            </w:r>
            <w:r w:rsidRPr="00F725D9">
              <w:rPr>
                <w:szCs w:val="22"/>
                <w:lang w:eastAsia="ja-JP"/>
              </w:rPr>
              <w:t xml:space="preserve">For intra-band </w:t>
            </w:r>
            <w:ins w:id="695" w:author="CR#0357" w:date="2020-07-15T10:59:00Z">
              <w:r w:rsidR="000D4F14">
                <w:rPr>
                  <w:szCs w:val="22"/>
                  <w:lang w:eastAsia="ja-JP"/>
                </w:rPr>
                <w:t>(NG)</w:t>
              </w:r>
            </w:ins>
            <w:r w:rsidRPr="00F725D9">
              <w:rPr>
                <w:szCs w:val="22"/>
                <w:lang w:eastAsia="ja-JP"/>
              </w:rPr>
              <w:t xml:space="preserve">EN-DC with </w:t>
            </w:r>
            <w:r w:rsidRPr="00F725D9">
              <w:rPr>
                <w:lang w:eastAsia="ja-JP"/>
              </w:rPr>
              <w:t>additional inter-band CA component(s) of LTE and/or NR</w:t>
            </w:r>
            <w:r w:rsidRPr="00F725D9">
              <w:rPr>
                <w:szCs w:val="22"/>
                <w:lang w:eastAsia="ja-JP"/>
              </w:rPr>
              <w:t xml:space="preserve">, the field defines the bandwidth combinations for the </w:t>
            </w:r>
            <w:r w:rsidRPr="00F725D9">
              <w:t xml:space="preserve">intra-band </w:t>
            </w:r>
            <w:ins w:id="696" w:author="CR#0357" w:date="2020-07-15T10:59:00Z">
              <w:r w:rsidR="000D4F14">
                <w:rPr>
                  <w:szCs w:val="22"/>
                  <w:lang w:eastAsia="ja-JP"/>
                </w:rPr>
                <w:t>(NG)</w:t>
              </w:r>
            </w:ins>
            <w:r w:rsidRPr="00F725D9">
              <w:t>EN-DC component</w:t>
            </w:r>
            <w:r w:rsidRPr="00F725D9">
              <w:rPr>
                <w:szCs w:val="22"/>
                <w:lang w:eastAsia="ja-JP"/>
              </w:rPr>
              <w:t xml:space="preserve">. </w:t>
            </w:r>
            <w:r w:rsidRPr="00F725D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F725D9">
              <w:t xml:space="preserve"> intra-band </w:t>
            </w:r>
            <w:ins w:id="697" w:author="CR#0357" w:date="2020-07-15T10:59:00Z">
              <w:r w:rsidR="000D4F14">
                <w:rPr>
                  <w:szCs w:val="22"/>
                  <w:lang w:eastAsia="ja-JP"/>
                </w:rPr>
                <w:t>(NG)</w:t>
              </w:r>
            </w:ins>
            <w:r w:rsidRPr="00F725D9">
              <w:t xml:space="preserve">EN-DC </w:t>
            </w:r>
            <w:r w:rsidRPr="00F725D9">
              <w:rPr>
                <w:lang w:eastAsia="en-GB"/>
              </w:rPr>
              <w:t>combination</w:t>
            </w:r>
            <w:r w:rsidRPr="00F725D9">
              <w:t xml:space="preserve"> with additional inter-band NR/LTE CA component</w:t>
            </w:r>
            <w:r w:rsidRPr="00F725D9">
              <w:rPr>
                <w:lang w:eastAsia="en-GB"/>
              </w:rPr>
              <w:t>.</w:t>
            </w:r>
          </w:p>
        </w:tc>
        <w:tc>
          <w:tcPr>
            <w:tcW w:w="709" w:type="dxa"/>
          </w:tcPr>
          <w:p w:rsidR="00D75ED6" w:rsidRPr="00F725D9" w:rsidRDefault="00D75ED6" w:rsidP="005472B4">
            <w:pPr>
              <w:pStyle w:val="TAL"/>
              <w:jc w:val="center"/>
              <w:rPr>
                <w:bCs/>
                <w:iCs/>
              </w:rPr>
            </w:pPr>
            <w:r w:rsidRPr="00F725D9">
              <w:rPr>
                <w:bCs/>
                <w:iCs/>
              </w:rPr>
              <w:t>BC</w:t>
            </w:r>
          </w:p>
        </w:tc>
        <w:tc>
          <w:tcPr>
            <w:tcW w:w="567" w:type="dxa"/>
          </w:tcPr>
          <w:p w:rsidR="00D75ED6" w:rsidRPr="00F725D9" w:rsidRDefault="00D75ED6" w:rsidP="005472B4">
            <w:pPr>
              <w:pStyle w:val="TAL"/>
              <w:jc w:val="center"/>
              <w:rPr>
                <w:bCs/>
                <w:iCs/>
              </w:rPr>
            </w:pPr>
            <w:r w:rsidRPr="00F725D9">
              <w:rPr>
                <w:bCs/>
                <w:iCs/>
              </w:rPr>
              <w:t>CY</w:t>
            </w:r>
          </w:p>
        </w:tc>
        <w:tc>
          <w:tcPr>
            <w:tcW w:w="709" w:type="dxa"/>
          </w:tcPr>
          <w:p w:rsidR="00D75ED6" w:rsidRPr="00F725D9" w:rsidRDefault="001F7FB0" w:rsidP="005472B4">
            <w:pPr>
              <w:pStyle w:val="TAL"/>
              <w:jc w:val="center"/>
              <w:rPr>
                <w:bCs/>
                <w:iCs/>
              </w:rPr>
            </w:pPr>
            <w:ins w:id="698" w:author="CR#0353" w:date="2020-07-15T02:27:00Z">
              <w:r>
                <w:rPr>
                  <w:rFonts w:eastAsia="DengXian"/>
                </w:rPr>
                <w:t>N/A</w:t>
              </w:r>
            </w:ins>
            <w:del w:id="699" w:author="CR#0353" w:date="2020-07-15T02:27:00Z">
              <w:r w:rsidR="00D75ED6" w:rsidRPr="00F725D9" w:rsidDel="001F7FB0">
                <w:rPr>
                  <w:bCs/>
                  <w:iCs/>
                </w:rPr>
                <w:delText>No</w:delText>
              </w:r>
            </w:del>
          </w:p>
        </w:tc>
        <w:tc>
          <w:tcPr>
            <w:tcW w:w="728" w:type="dxa"/>
          </w:tcPr>
          <w:p w:rsidR="00D75ED6" w:rsidRPr="00F725D9" w:rsidRDefault="001F7FB0" w:rsidP="005472B4">
            <w:pPr>
              <w:pStyle w:val="TAL"/>
              <w:jc w:val="center"/>
            </w:pPr>
            <w:ins w:id="700" w:author="CR#0353" w:date="2020-07-15T02:27:00Z">
              <w:r>
                <w:rPr>
                  <w:rFonts w:eastAsia="DengXian"/>
                </w:rPr>
                <w:t>N/A</w:t>
              </w:r>
            </w:ins>
            <w:del w:id="701" w:author="CR#0353" w:date="2020-07-15T02:27:00Z">
              <w:r w:rsidR="00D75ED6" w:rsidRPr="00F725D9" w:rsidDel="001F7FB0">
                <w:delText>No</w:delText>
              </w:r>
            </w:del>
          </w:p>
        </w:tc>
      </w:tr>
      <w:tr w:rsidR="000F0548" w:rsidRPr="00F725D9" w:rsidTr="005472B4">
        <w:trPr>
          <w:cantSplit/>
          <w:tblHeader/>
          <w:ins w:id="702" w:author="CR#0328r2" w:date="2020-07-14T15:41:00Z"/>
        </w:trPr>
        <w:tc>
          <w:tcPr>
            <w:tcW w:w="6917" w:type="dxa"/>
          </w:tcPr>
          <w:p w:rsidR="000F0548" w:rsidRDefault="000F0548" w:rsidP="000F0548">
            <w:pPr>
              <w:pStyle w:val="TAL"/>
              <w:rPr>
                <w:ins w:id="703" w:author="CR#0328r2" w:date="2020-07-14T15:41:00Z"/>
                <w:b/>
                <w:bCs/>
                <w:i/>
                <w:iCs/>
              </w:rPr>
            </w:pPr>
            <w:ins w:id="704" w:author="CR#0328r2" w:date="2020-07-14T15:41:00Z">
              <w:r w:rsidRPr="008D5023">
                <w:rPr>
                  <w:b/>
                  <w:bCs/>
                  <w:i/>
                  <w:iCs/>
                </w:rPr>
                <w:t>ULTxSwitching</w:t>
              </w:r>
              <w:r>
                <w:rPr>
                  <w:b/>
                  <w:bCs/>
                  <w:i/>
                  <w:iCs/>
                </w:rPr>
                <w:t>Band</w:t>
              </w:r>
              <w:r w:rsidRPr="008D5023">
                <w:rPr>
                  <w:b/>
                  <w:bCs/>
                  <w:i/>
                  <w:iCs/>
                </w:rPr>
                <w:t>Pair</w:t>
              </w:r>
            </w:ins>
          </w:p>
          <w:p w:rsidR="000F0548" w:rsidRDefault="000F0548" w:rsidP="000F0548">
            <w:pPr>
              <w:pStyle w:val="TAL"/>
              <w:rPr>
                <w:ins w:id="705" w:author="CR#0328r2" w:date="2020-07-14T15:41:00Z"/>
              </w:rPr>
            </w:pPr>
            <w:ins w:id="706" w:author="CR#0328r2" w:date="2020-07-14T15:41:00Z">
              <w:r>
                <w:t xml:space="preserve">Indicates </w:t>
              </w:r>
              <w:r w:rsidRPr="00F725D9">
                <w:t xml:space="preserve">UE supports </w:t>
              </w:r>
              <w:r>
                <w:t xml:space="preserve">dynamic UL Tx switching in case of inter-band CA, SUL, and EN-DC </w:t>
              </w:r>
              <w:r w:rsidRPr="00F725D9">
                <w:t>as defined in TS 38.214 [12]</w:t>
              </w:r>
              <w:r>
                <w:t xml:space="preserve">, TS 38.101-1 [2] and </w:t>
              </w:r>
              <w:r w:rsidRPr="00F725D9">
                <w:rPr>
                  <w:lang w:eastAsia="en-GB"/>
                </w:rPr>
                <w:t>TS 38.101-3 [4]</w:t>
              </w:r>
              <w:r w:rsidRPr="00653AF1">
                <w:t>.</w:t>
              </w:r>
              <w:r w:rsidRPr="00F725D9">
                <w:t xml:space="preserve"> The capability signalling comprises of the following parameters:</w:t>
              </w:r>
            </w:ins>
          </w:p>
          <w:p w:rsidR="000F0548" w:rsidRDefault="000F0548" w:rsidP="000F0548">
            <w:pPr>
              <w:pStyle w:val="TAL"/>
              <w:ind w:left="360" w:hangingChars="200" w:hanging="360"/>
              <w:rPr>
                <w:ins w:id="707" w:author="CR#0328r2" w:date="2020-07-14T15:41:00Z"/>
                <w:rFonts w:cs="Arial"/>
                <w:szCs w:val="18"/>
              </w:rPr>
            </w:pPr>
            <w:ins w:id="708" w:author="CR#0328r2" w:date="2020-07-14T15:41:00Z">
              <w:r w:rsidRPr="00F725D9">
                <w:rPr>
                  <w:rFonts w:cs="Arial"/>
                  <w:szCs w:val="18"/>
                </w:rPr>
                <w:t>-</w:t>
              </w:r>
              <w:r w:rsidRPr="00F725D9">
                <w:rPr>
                  <w:rFonts w:cs="Arial"/>
                  <w:szCs w:val="18"/>
                </w:rPr>
                <w:tab/>
              </w:r>
              <w:r w:rsidRPr="008D5023">
                <w:rPr>
                  <w:rFonts w:cs="Arial"/>
                  <w:i/>
                  <w:szCs w:val="18"/>
                </w:rPr>
                <w:t>bandIndexUL1</w:t>
              </w:r>
              <w:r>
                <w:rPr>
                  <w:rFonts w:cs="Arial"/>
                  <w:szCs w:val="18"/>
                </w:rPr>
                <w:t xml:space="preserve"> and </w:t>
              </w:r>
              <w:r w:rsidRPr="008D5023">
                <w:rPr>
                  <w:rFonts w:cs="Arial"/>
                  <w:i/>
                  <w:szCs w:val="18"/>
                </w:rPr>
                <w:t>bandIndexUL2</w:t>
              </w:r>
              <w:r>
                <w:rPr>
                  <w:rFonts w:cs="Arial"/>
                  <w:szCs w:val="18"/>
                </w:rPr>
                <w:t xml:space="preserve"> indicate the band pair on which UE supports</w:t>
              </w:r>
              <w:r>
                <w:t xml:space="preserve"> dynamic UL Tx switching. </w:t>
              </w:r>
              <w:r w:rsidRPr="00EE25F9">
                <w:rPr>
                  <w:i/>
                </w:rPr>
                <w:t>bandindexUL1</w:t>
              </w:r>
              <w:r>
                <w:t>/</w:t>
              </w:r>
              <w:r w:rsidRPr="00EE25F9">
                <w:rPr>
                  <w:i/>
                </w:rPr>
                <w:t>bandindexUL2</w:t>
              </w:r>
              <w:r>
                <w:t xml:space="preserve"> xx refers to </w:t>
              </w:r>
              <w:r>
                <w:rPr>
                  <w:rFonts w:cs="Arial"/>
                  <w:szCs w:val="18"/>
                </w:rPr>
                <w:t>the xxth band entry in the band combination.</w:t>
              </w:r>
              <w:r>
                <w:rPr>
                  <w:rFonts w:hint="eastAsia"/>
                </w:rPr>
                <w:t xml:space="preserve"> </w:t>
              </w:r>
              <w:r w:rsidRPr="009264A6">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ins>
          </w:p>
          <w:p w:rsidR="000F0548" w:rsidRDefault="000F0548" w:rsidP="000F0548">
            <w:pPr>
              <w:pStyle w:val="TAL"/>
              <w:ind w:left="360" w:hangingChars="200" w:hanging="360"/>
              <w:rPr>
                <w:ins w:id="709" w:author="CR#0328r2" w:date="2020-07-14T15:41:00Z"/>
              </w:rPr>
            </w:pPr>
            <w:ins w:id="710" w:author="CR#0328r2" w:date="2020-07-14T15:41:00Z">
              <w:r w:rsidRPr="00F725D9">
                <w:rPr>
                  <w:rFonts w:cs="Arial"/>
                  <w:szCs w:val="18"/>
                </w:rPr>
                <w:t>-</w:t>
              </w:r>
              <w:r w:rsidRPr="00F725D9">
                <w:rPr>
                  <w:rFonts w:cs="Arial"/>
                  <w:szCs w:val="18"/>
                </w:rPr>
                <w:tab/>
              </w:r>
              <w:r w:rsidRPr="00EE25F9">
                <w:rPr>
                  <w:i/>
                </w:rPr>
                <w:t>uplinkTxSwitchingPeriod</w:t>
              </w:r>
              <w:r>
                <w:t xml:space="preserve"> i</w:t>
              </w:r>
              <w:r w:rsidRPr="00EE25F9">
                <w:t xml:space="preserve">ndicates the length of UL Tx switching period per pair of UL bands per band combination when </w:t>
              </w:r>
              <w:r>
                <w:t xml:space="preserve">dynamic </w:t>
              </w:r>
              <w:r w:rsidRPr="00EE25F9">
                <w:t>UL Tx switching is configured, as specified in TS 38.101-1 [2] and TS 38.101-3 [4]. UE shall not report the value n210us for EN-DC band combinations. n35us represents 35 us, n140us represents 140us, and so on, as specified in TS 38.101-1 [2] and TS 38.101-3 [4].</w:t>
              </w:r>
            </w:ins>
          </w:p>
          <w:p w:rsidR="000F0548" w:rsidRPr="00552AD3" w:rsidRDefault="000F0548" w:rsidP="000F0548">
            <w:pPr>
              <w:pStyle w:val="TAL"/>
              <w:ind w:left="360" w:hangingChars="200" w:hanging="360"/>
              <w:rPr>
                <w:ins w:id="711" w:author="CR#0328r2" w:date="2020-07-14T15:41:00Z"/>
                <w:rFonts w:cs="Arial"/>
                <w:szCs w:val="18"/>
                <w:lang w:eastAsia="en-GB"/>
              </w:rPr>
            </w:pPr>
            <w:ins w:id="712" w:author="CR#0328r2" w:date="2020-07-14T15:41:00Z">
              <w:r w:rsidRPr="00F725D9">
                <w:rPr>
                  <w:rFonts w:cs="Arial"/>
                  <w:szCs w:val="18"/>
                </w:rPr>
                <w:t>-</w:t>
              </w:r>
              <w:r w:rsidRPr="00F725D9">
                <w:rPr>
                  <w:rFonts w:cs="Arial"/>
                  <w:szCs w:val="18"/>
                </w:rPr>
                <w:tab/>
              </w:r>
              <w:r w:rsidRPr="00EE25F9">
                <w:rPr>
                  <w:rFonts w:cs="Arial"/>
                  <w:i/>
                  <w:szCs w:val="18"/>
                </w:rPr>
                <w:t>uplinkTxSwitching-DL-Interruption</w:t>
              </w:r>
              <w:r w:rsidRPr="00EE25F9">
                <w:rPr>
                  <w:rFonts w:cs="Arial"/>
                  <w:szCs w:val="18"/>
                </w:rPr>
                <w:t xml:space="preserve"> </w:t>
              </w:r>
              <w:r>
                <w:rPr>
                  <w:rFonts w:cs="Arial"/>
                  <w:szCs w:val="18"/>
                </w:rPr>
                <w:t>i</w:t>
              </w:r>
              <w:r w:rsidRPr="000D550F">
                <w:rPr>
                  <w:rFonts w:cs="Arial"/>
                  <w:szCs w:val="18"/>
                  <w:lang w:val="en-US"/>
                </w:rPr>
                <w:t xml:space="preserve">ndicates that DL interruption on the band will occur during </w:t>
              </w:r>
              <w:r>
                <w:rPr>
                  <w:rFonts w:cs="Arial"/>
                  <w:szCs w:val="18"/>
                  <w:lang w:val="en-US"/>
                </w:rPr>
                <w:t>UL</w:t>
              </w:r>
              <w:r w:rsidRPr="000D550F">
                <w:rPr>
                  <w:rFonts w:cs="Arial"/>
                  <w:szCs w:val="18"/>
                  <w:lang w:val="en-US"/>
                </w:rPr>
                <w:t xml:space="preserve">Tx switching,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yy]</w:t>
              </w:r>
              <w:r w:rsidRPr="000D550F">
                <w:rPr>
                  <w:rFonts w:cs="Arial"/>
                  <w:szCs w:val="18"/>
                  <w:lang w:eastAsia="en-GB"/>
                </w:rPr>
                <w:t xml:space="preserve">. </w:t>
              </w:r>
              <w:r>
                <w:t xml:space="preserve"> </w:t>
              </w:r>
              <w:r w:rsidRPr="000E05F0">
                <w:rPr>
                  <w:rFonts w:cs="Arial"/>
                  <w:szCs w:val="18"/>
                  <w:lang w:eastAsia="en-GB"/>
                </w:rPr>
                <w:t>UE is not allowed to set this field for the band combination of SUL band+TDD band, for which no DL interruption is allowed.</w:t>
              </w:r>
            </w:ins>
          </w:p>
          <w:p w:rsidR="000F0548" w:rsidRDefault="000F0548" w:rsidP="000F0548">
            <w:pPr>
              <w:pStyle w:val="TAL"/>
              <w:ind w:leftChars="200" w:left="400"/>
              <w:rPr>
                <w:ins w:id="713" w:author="CR#0328r2" w:date="2020-07-14T15:41:00Z"/>
                <w:rFonts w:cs="Arial"/>
                <w:szCs w:val="18"/>
                <w:lang w:eastAsia="en-GB"/>
              </w:rPr>
            </w:pPr>
            <w:ins w:id="714" w:author="CR#0328r2" w:date="2020-07-14T15:41:00Z">
              <w:r w:rsidRPr="006C78FA">
                <w:rPr>
                  <w:rFonts w:cs="Arial"/>
                  <w:szCs w:val="18"/>
                  <w:lang w:val="en-US"/>
                </w:rPr>
                <w:t xml:space="preserve">Field encoded as a bit map, where bit N is set to "1" if </w:t>
              </w:r>
              <w:r w:rsidRPr="000D550F">
                <w:rPr>
                  <w:rFonts w:cs="Arial"/>
                  <w:szCs w:val="18"/>
                  <w:lang w:val="en-US"/>
                </w:rPr>
                <w:t>DL interruption on band</w:t>
              </w:r>
              <w:r>
                <w:rPr>
                  <w:rFonts w:cs="Arial"/>
                  <w:szCs w:val="18"/>
                  <w:lang w:val="en-US"/>
                </w:rPr>
                <w:t xml:space="preserve"> N</w:t>
              </w:r>
              <w:r w:rsidRPr="000D550F">
                <w:rPr>
                  <w:rFonts w:cs="Arial"/>
                  <w:szCs w:val="18"/>
                  <w:lang w:val="en-US"/>
                </w:rPr>
                <w:t xml:space="preserve"> will occur during uplink Tx switching</w:t>
              </w:r>
              <w:r>
                <w:rPr>
                  <w:rFonts w:cs="Arial"/>
                  <w:szCs w:val="18"/>
                  <w:lang w:val="en-US"/>
                </w:rPr>
                <w:t xml:space="preserve">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yy]</w:t>
              </w:r>
              <w:r w:rsidRPr="006C78FA">
                <w:rPr>
                  <w:rFonts w:cs="Arial"/>
                  <w:szCs w:val="18"/>
                  <w:lang w:val="en-US"/>
                </w:rPr>
                <w:t>. The leading / leftmost bit (bit 0) corresponds to the</w:t>
              </w:r>
              <w:r>
                <w:rPr>
                  <w:rFonts w:cs="Arial"/>
                  <w:szCs w:val="18"/>
                  <w:lang w:val="en-US"/>
                </w:rPr>
                <w:t xml:space="preserve"> first band of this band combination</w:t>
              </w:r>
              <w:r w:rsidRPr="006C78FA">
                <w:rPr>
                  <w:rFonts w:cs="Arial"/>
                  <w:szCs w:val="18"/>
                  <w:lang w:val="en-US"/>
                </w:rPr>
                <w:t xml:space="preserve">, the next bit corresponds to the </w:t>
              </w:r>
              <w:r>
                <w:rPr>
                  <w:rFonts w:cs="Arial"/>
                  <w:szCs w:val="18"/>
                  <w:lang w:val="en-US"/>
                </w:rPr>
                <w:t>second band of this band combination</w:t>
              </w:r>
              <w:r w:rsidRPr="006C78FA">
                <w:rPr>
                  <w:rFonts w:cs="Arial"/>
                  <w:szCs w:val="18"/>
                  <w:lang w:val="en-US"/>
                </w:rPr>
                <w:t xml:space="preserve"> and so on.</w:t>
              </w:r>
              <w:r>
                <w:rPr>
                  <w:rFonts w:cs="Arial"/>
                  <w:szCs w:val="18"/>
                  <w:lang w:val="en-US"/>
                </w:rPr>
                <w:t xml:space="preserve"> </w:t>
              </w:r>
              <w:r>
                <w:t xml:space="preserve"> </w:t>
              </w:r>
              <w:r w:rsidRPr="0034787D">
                <w:rPr>
                  <w:rFonts w:cs="Arial"/>
                  <w:szCs w:val="18"/>
                  <w:lang w:eastAsia="en-GB"/>
                </w:rPr>
                <w:t xml:space="preserve">The capability is not applicable to the following </w:t>
              </w:r>
              <w:r>
                <w:rPr>
                  <w:rFonts w:cs="Arial"/>
                  <w:szCs w:val="18"/>
                  <w:lang w:eastAsia="en-GB"/>
                </w:rPr>
                <w:t>band</w:t>
              </w:r>
              <w:r w:rsidRPr="0034787D">
                <w:rPr>
                  <w:rFonts w:cs="Arial"/>
                  <w:szCs w:val="18"/>
                  <w:lang w:eastAsia="en-GB"/>
                </w:rPr>
                <w:t xml:space="preserve"> combinations, in which DL reception interruption is not </w:t>
              </w:r>
              <w:r>
                <w:rPr>
                  <w:rFonts w:cs="Arial"/>
                  <w:szCs w:val="18"/>
                  <w:lang w:eastAsia="en-GB"/>
                </w:rPr>
                <w:t>allowed:</w:t>
              </w:r>
            </w:ins>
          </w:p>
          <w:p w:rsidR="000F0548" w:rsidRPr="009264A6" w:rsidRDefault="000F0548" w:rsidP="000F0548">
            <w:pPr>
              <w:pStyle w:val="TAL"/>
              <w:numPr>
                <w:ilvl w:val="0"/>
                <w:numId w:val="20"/>
              </w:numPr>
              <w:ind w:leftChars="200"/>
              <w:rPr>
                <w:ins w:id="715" w:author="CR#0328r2" w:date="2020-07-14T15:41:00Z"/>
              </w:rPr>
            </w:pPr>
            <w:ins w:id="716" w:author="CR#0328r2" w:date="2020-07-14T15:41:00Z">
              <w:r w:rsidRPr="009264A6">
                <w:rPr>
                  <w:rFonts w:cs="Arial"/>
                  <w:szCs w:val="18"/>
                  <w:lang w:eastAsia="en-GB"/>
                </w:rPr>
                <w:t>TDD+TDD CA with the same UL-DL pattern</w:t>
              </w:r>
            </w:ins>
          </w:p>
          <w:p w:rsidR="000F0548" w:rsidRPr="00F725D9" w:rsidRDefault="000F0548" w:rsidP="000F0548">
            <w:pPr>
              <w:pStyle w:val="TAL"/>
              <w:rPr>
                <w:ins w:id="717" w:author="CR#0328r2" w:date="2020-07-14T15:41:00Z"/>
                <w:b/>
                <w:bCs/>
                <w:i/>
                <w:iCs/>
              </w:rPr>
            </w:pPr>
            <w:ins w:id="718" w:author="CR#0328r2" w:date="2020-07-14T15:41:00Z">
              <w:r w:rsidRPr="009264A6">
                <w:rPr>
                  <w:rFonts w:cs="Arial"/>
                  <w:szCs w:val="18"/>
                  <w:lang w:eastAsia="en-GB"/>
                </w:rPr>
                <w:t>TDD+TDD EN-DC with the same UL-DL pattern</w:t>
              </w:r>
            </w:ins>
          </w:p>
        </w:tc>
        <w:tc>
          <w:tcPr>
            <w:tcW w:w="709" w:type="dxa"/>
          </w:tcPr>
          <w:p w:rsidR="000F0548" w:rsidRPr="00F725D9" w:rsidRDefault="000F0548" w:rsidP="000F0548">
            <w:pPr>
              <w:pStyle w:val="TAL"/>
              <w:jc w:val="center"/>
              <w:rPr>
                <w:ins w:id="719" w:author="CR#0328r2" w:date="2020-07-14T15:41:00Z"/>
                <w:bCs/>
                <w:iCs/>
              </w:rPr>
            </w:pPr>
            <w:ins w:id="720" w:author="CR#0328r2" w:date="2020-07-14T15:42:00Z">
              <w:r>
                <w:rPr>
                  <w:bCs/>
                  <w:iCs/>
                  <w:lang w:eastAsia="zh-CN"/>
                </w:rPr>
                <w:t>BC</w:t>
              </w:r>
            </w:ins>
          </w:p>
        </w:tc>
        <w:tc>
          <w:tcPr>
            <w:tcW w:w="567" w:type="dxa"/>
          </w:tcPr>
          <w:p w:rsidR="000F0548" w:rsidRPr="00F725D9" w:rsidRDefault="000F0548" w:rsidP="000F0548">
            <w:pPr>
              <w:pStyle w:val="TAL"/>
              <w:jc w:val="center"/>
              <w:rPr>
                <w:ins w:id="721" w:author="CR#0328r2" w:date="2020-07-14T15:41:00Z"/>
                <w:bCs/>
                <w:iCs/>
              </w:rPr>
            </w:pPr>
            <w:ins w:id="722" w:author="CR#0328r2" w:date="2020-07-14T15:42:00Z">
              <w:r>
                <w:rPr>
                  <w:rFonts w:hint="eastAsia"/>
                  <w:bCs/>
                  <w:iCs/>
                  <w:lang w:eastAsia="zh-CN"/>
                </w:rPr>
                <w:t>F</w:t>
              </w:r>
              <w:r>
                <w:rPr>
                  <w:bCs/>
                  <w:iCs/>
                  <w:lang w:eastAsia="zh-CN"/>
                </w:rPr>
                <w:t>D</w:t>
              </w:r>
            </w:ins>
          </w:p>
        </w:tc>
        <w:tc>
          <w:tcPr>
            <w:tcW w:w="709" w:type="dxa"/>
          </w:tcPr>
          <w:p w:rsidR="000F0548" w:rsidRPr="00F725D9" w:rsidRDefault="001F7FB0" w:rsidP="000F0548">
            <w:pPr>
              <w:pStyle w:val="TAL"/>
              <w:jc w:val="center"/>
              <w:rPr>
                <w:ins w:id="723" w:author="CR#0328r2" w:date="2020-07-14T15:41:00Z"/>
                <w:bCs/>
                <w:iCs/>
              </w:rPr>
            </w:pPr>
            <w:ins w:id="724" w:author="CR#0353" w:date="2020-07-15T02:27:00Z">
              <w:r>
                <w:rPr>
                  <w:rFonts w:eastAsia="DengXian"/>
                </w:rPr>
                <w:t>N/A</w:t>
              </w:r>
            </w:ins>
            <w:ins w:id="725" w:author="CR#0328r2" w:date="2020-07-14T15:42:00Z">
              <w:del w:id="726"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727" w:author="CR#0328r2" w:date="2020-07-14T15:41:00Z"/>
              </w:rPr>
            </w:pPr>
            <w:ins w:id="728" w:author="CR#0328r2" w:date="2020-07-14T15:42:00Z">
              <w:r>
                <w:rPr>
                  <w:rFonts w:hint="eastAsia"/>
                  <w:lang w:eastAsia="zh-CN"/>
                </w:rPr>
                <w:t>F</w:t>
              </w:r>
              <w:r>
                <w:rPr>
                  <w:lang w:eastAsia="zh-CN"/>
                </w:rPr>
                <w:t>R1 only</w:t>
              </w:r>
            </w:ins>
          </w:p>
        </w:tc>
      </w:tr>
      <w:tr w:rsidR="000F0548" w:rsidRPr="00F725D9" w:rsidTr="005472B4">
        <w:trPr>
          <w:cantSplit/>
          <w:tblHeader/>
          <w:ins w:id="729" w:author="CR#0328r2" w:date="2020-07-14T15:41:00Z"/>
        </w:trPr>
        <w:tc>
          <w:tcPr>
            <w:tcW w:w="6917" w:type="dxa"/>
          </w:tcPr>
          <w:p w:rsidR="000F0548" w:rsidRDefault="000F0548" w:rsidP="000F0548">
            <w:pPr>
              <w:pStyle w:val="TAL"/>
              <w:rPr>
                <w:ins w:id="730" w:author="CR#0328r2" w:date="2020-07-14T15:41:00Z"/>
                <w:b/>
                <w:bCs/>
                <w:i/>
                <w:iCs/>
              </w:rPr>
            </w:pPr>
            <w:ins w:id="731" w:author="CR#0328r2" w:date="2020-07-14T15:41:00Z">
              <w:r w:rsidRPr="00EC037D">
                <w:rPr>
                  <w:b/>
                  <w:bCs/>
                  <w:i/>
                  <w:iCs/>
                </w:rPr>
                <w:t>uplinkTxSwitching-</w:t>
              </w:r>
              <w:r>
                <w:rPr>
                  <w:rFonts w:hint="eastAsia"/>
                  <w:b/>
                  <w:bCs/>
                  <w:i/>
                  <w:iCs/>
                  <w:lang w:eastAsia="zh-CN"/>
                </w:rPr>
                <w:t>Option</w:t>
              </w:r>
              <w:r w:rsidRPr="00EC037D">
                <w:rPr>
                  <w:b/>
                  <w:bCs/>
                  <w:i/>
                  <w:iCs/>
                </w:rPr>
                <w:t>Support</w:t>
              </w:r>
            </w:ins>
          </w:p>
          <w:p w:rsidR="000F0548" w:rsidRPr="00F725D9" w:rsidRDefault="000F0548" w:rsidP="000F0548">
            <w:pPr>
              <w:pStyle w:val="TAL"/>
              <w:rPr>
                <w:ins w:id="732" w:author="CR#0328r2" w:date="2020-07-14T15:41:00Z"/>
                <w:b/>
                <w:bCs/>
                <w:i/>
                <w:iCs/>
              </w:rPr>
            </w:pPr>
            <w:ins w:id="733" w:author="CR#0328r2" w:date="2020-07-14T15:41:00Z">
              <w:r>
                <w:t xml:space="preserve"> </w:t>
              </w:r>
              <w:r w:rsidRPr="00EC037D">
                <w:rPr>
                  <w:lang w:eastAsia="en-GB"/>
                </w:rPr>
                <w:t xml:space="preserve">Indicates which option is supported </w:t>
              </w:r>
              <w:r>
                <w:rPr>
                  <w:lang w:eastAsia="en-GB"/>
                </w:rPr>
                <w:t>for dynamic UL</w:t>
              </w:r>
              <w:r w:rsidRPr="00EC037D">
                <w:rPr>
                  <w:lang w:eastAsia="en-GB"/>
                </w:rPr>
                <w:t xml:space="preserve"> Tx switching for inter-band UL CA and EN-DC. </w:t>
              </w:r>
              <w:r w:rsidRPr="00DE774F">
                <w:rPr>
                  <w:i/>
                  <w:iCs/>
                  <w:lang w:eastAsia="en-GB"/>
                </w:rPr>
                <w:t>switchedUL</w:t>
              </w:r>
              <w:r>
                <w:rPr>
                  <w:i/>
                  <w:iCs/>
                  <w:lang w:eastAsia="en-GB"/>
                </w:rPr>
                <w:t xml:space="preserve"> </w:t>
              </w:r>
              <w:r>
                <w:rPr>
                  <w:lang w:eastAsia="en-GB"/>
                </w:rPr>
                <w:t>represents</w:t>
              </w:r>
              <w:r w:rsidRPr="00EC037D">
                <w:rPr>
                  <w:lang w:eastAsia="en-GB"/>
                </w:rPr>
                <w:t xml:space="preserve"> option 1</w:t>
              </w:r>
              <w:r>
                <w:rPr>
                  <w:lang w:eastAsia="en-GB"/>
                </w:rPr>
                <w:t xml:space="preserve"> as</w:t>
              </w:r>
              <w:r w:rsidRPr="00EC037D">
                <w:rPr>
                  <w:lang w:eastAsia="en-GB"/>
                </w:rPr>
                <w:t xml:space="preserve"> specified in TS 38.214 [1</w:t>
              </w:r>
              <w:r>
                <w:rPr>
                  <w:lang w:eastAsia="en-GB"/>
                </w:rPr>
                <w:t>2</w:t>
              </w:r>
              <w:r w:rsidRPr="00EC037D">
                <w:rPr>
                  <w:lang w:eastAsia="en-GB"/>
                </w:rPr>
                <w:t xml:space="preserve">], </w:t>
              </w:r>
              <w:r w:rsidRPr="009A4483">
                <w:rPr>
                  <w:i/>
                  <w:iCs/>
                  <w:lang w:eastAsia="en-GB"/>
                </w:rPr>
                <w:t>dualUL</w:t>
              </w:r>
              <w:r>
                <w:rPr>
                  <w:lang w:eastAsia="en-GB"/>
                </w:rPr>
                <w:t xml:space="preserve"> represents</w:t>
              </w:r>
              <w:r w:rsidRPr="00EC037D">
                <w:rPr>
                  <w:lang w:eastAsia="en-GB"/>
                </w:rPr>
                <w:t xml:space="preserve"> option 2 as specified in TS 38.214 [1</w:t>
              </w:r>
              <w:r>
                <w:rPr>
                  <w:lang w:eastAsia="en-GB"/>
                </w:rPr>
                <w:t>2</w:t>
              </w:r>
              <w:r w:rsidRPr="00EC037D">
                <w:rPr>
                  <w:lang w:eastAsia="en-GB"/>
                </w:rPr>
                <w:t>]</w:t>
              </w:r>
              <w:r>
                <w:rPr>
                  <w:lang w:eastAsia="en-GB"/>
                </w:rPr>
                <w:t xml:space="preserve">, </w:t>
              </w:r>
              <w:r w:rsidRPr="009A4483">
                <w:rPr>
                  <w:i/>
                  <w:iCs/>
                  <w:lang w:eastAsia="en-GB"/>
                </w:rPr>
                <w:t>both</w:t>
              </w:r>
              <w:r>
                <w:rPr>
                  <w:lang w:eastAsia="en-GB"/>
                </w:rPr>
                <w:t xml:space="preserve"> represents both option 1 and option2 </w:t>
              </w:r>
              <w:r w:rsidRPr="00EC037D">
                <w:rPr>
                  <w:lang w:eastAsia="en-GB"/>
                </w:rPr>
                <w:t>as specified in TS 38.214 [1</w:t>
              </w:r>
              <w:r>
                <w:rPr>
                  <w:lang w:eastAsia="en-GB"/>
                </w:rPr>
                <w:t>2</w:t>
              </w:r>
              <w:r w:rsidRPr="00EC037D">
                <w:rPr>
                  <w:lang w:eastAsia="en-GB"/>
                </w:rPr>
                <w:t>].</w:t>
              </w:r>
              <w:r>
                <w:rPr>
                  <w:lang w:eastAsia="en-GB"/>
                </w:rPr>
                <w:t xml:space="preserve"> UE shall not report the value </w:t>
              </w:r>
              <w:r w:rsidRPr="009A4483">
                <w:rPr>
                  <w:i/>
                  <w:iCs/>
                  <w:lang w:eastAsia="en-GB"/>
                </w:rPr>
                <w:t>both</w:t>
              </w:r>
              <w:r>
                <w:rPr>
                  <w:lang w:eastAsia="en-GB"/>
                </w:rPr>
                <w:t xml:space="preserve"> for EN-DC case.</w:t>
              </w:r>
              <w:r w:rsidRPr="00EC037D">
                <w:rPr>
                  <w:lang w:eastAsia="en-GB"/>
                </w:rPr>
                <w:t xml:space="preserve"> </w:t>
              </w:r>
              <w:r>
                <w:rPr>
                  <w:lang w:eastAsia="en-GB"/>
                </w:rPr>
                <w:t xml:space="preserve">The field is mandatory </w:t>
              </w:r>
              <w:r w:rsidRPr="00EC037D">
                <w:rPr>
                  <w:lang w:eastAsia="en-GB"/>
                </w:rPr>
                <w:t>for inter-band UL CA and EN-DC case</w:t>
              </w:r>
              <w:r>
                <w:rPr>
                  <w:lang w:eastAsia="en-GB"/>
                </w:rPr>
                <w:t xml:space="preserve"> where UE </w:t>
              </w:r>
              <w:r w:rsidRPr="00EC037D">
                <w:rPr>
                  <w:lang w:eastAsia="en-GB"/>
                </w:rPr>
                <w:t xml:space="preserve">supports </w:t>
              </w:r>
              <w:r>
                <w:rPr>
                  <w:lang w:eastAsia="en-GB"/>
                </w:rPr>
                <w:t>dynamic UL</w:t>
              </w:r>
              <w:r w:rsidRPr="00EC037D">
                <w:rPr>
                  <w:lang w:eastAsia="en-GB"/>
                </w:rPr>
                <w:t xml:space="preserve"> Tx switching</w:t>
              </w:r>
              <w:r>
                <w:rPr>
                  <w:lang w:eastAsia="en-GB"/>
                </w:rPr>
                <w:t>.</w:t>
              </w:r>
            </w:ins>
          </w:p>
        </w:tc>
        <w:tc>
          <w:tcPr>
            <w:tcW w:w="709" w:type="dxa"/>
          </w:tcPr>
          <w:p w:rsidR="000F0548" w:rsidRPr="00F725D9" w:rsidRDefault="000F0548" w:rsidP="000F0548">
            <w:pPr>
              <w:pStyle w:val="TAL"/>
              <w:jc w:val="center"/>
              <w:rPr>
                <w:ins w:id="734" w:author="CR#0328r2" w:date="2020-07-14T15:41:00Z"/>
                <w:bCs/>
                <w:iCs/>
              </w:rPr>
            </w:pPr>
            <w:ins w:id="735" w:author="CR#0328r2" w:date="2020-07-14T15:42:00Z">
              <w:r>
                <w:rPr>
                  <w:rFonts w:hint="eastAsia"/>
                  <w:bCs/>
                  <w:iCs/>
                  <w:lang w:eastAsia="zh-CN"/>
                </w:rPr>
                <w:t>B</w:t>
              </w:r>
              <w:r>
                <w:rPr>
                  <w:bCs/>
                  <w:iCs/>
                  <w:lang w:eastAsia="zh-CN"/>
                </w:rPr>
                <w:t>C</w:t>
              </w:r>
            </w:ins>
          </w:p>
        </w:tc>
        <w:tc>
          <w:tcPr>
            <w:tcW w:w="567" w:type="dxa"/>
          </w:tcPr>
          <w:p w:rsidR="000F0548" w:rsidRPr="00F725D9" w:rsidRDefault="000F0548" w:rsidP="000F0548">
            <w:pPr>
              <w:pStyle w:val="TAL"/>
              <w:jc w:val="center"/>
              <w:rPr>
                <w:ins w:id="736" w:author="CR#0328r2" w:date="2020-07-14T15:41:00Z"/>
                <w:bCs/>
                <w:iCs/>
              </w:rPr>
            </w:pPr>
            <w:ins w:id="737" w:author="CR#0328r2" w:date="2020-07-14T15:42:00Z">
              <w:r>
                <w:rPr>
                  <w:rFonts w:hint="eastAsia"/>
                  <w:bCs/>
                  <w:iCs/>
                  <w:lang w:eastAsia="zh-CN"/>
                </w:rPr>
                <w:t>C</w:t>
              </w:r>
              <w:r>
                <w:rPr>
                  <w:bCs/>
                  <w:iCs/>
                  <w:lang w:eastAsia="zh-CN"/>
                </w:rPr>
                <w:t>Y</w:t>
              </w:r>
            </w:ins>
          </w:p>
        </w:tc>
        <w:tc>
          <w:tcPr>
            <w:tcW w:w="709" w:type="dxa"/>
          </w:tcPr>
          <w:p w:rsidR="000F0548" w:rsidRPr="00F725D9" w:rsidRDefault="001F7FB0" w:rsidP="000F0548">
            <w:pPr>
              <w:pStyle w:val="TAL"/>
              <w:jc w:val="center"/>
              <w:rPr>
                <w:ins w:id="738" w:author="CR#0328r2" w:date="2020-07-14T15:41:00Z"/>
                <w:bCs/>
                <w:iCs/>
              </w:rPr>
            </w:pPr>
            <w:ins w:id="739" w:author="CR#0353" w:date="2020-07-15T02:27:00Z">
              <w:r>
                <w:rPr>
                  <w:rFonts w:eastAsia="DengXian"/>
                </w:rPr>
                <w:t>N/A</w:t>
              </w:r>
            </w:ins>
            <w:ins w:id="740" w:author="CR#0328r2" w:date="2020-07-14T15:42:00Z">
              <w:del w:id="741"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742" w:author="CR#0328r2" w:date="2020-07-14T15:41:00Z"/>
              </w:rPr>
            </w:pPr>
            <w:ins w:id="743" w:author="CR#0328r2" w:date="2020-07-14T15:42:00Z">
              <w:r>
                <w:rPr>
                  <w:rFonts w:hint="eastAsia"/>
                  <w:lang w:eastAsia="zh-CN"/>
                </w:rPr>
                <w:t>F</w:t>
              </w:r>
              <w:r>
                <w:rPr>
                  <w:lang w:eastAsia="zh-CN"/>
                </w:rPr>
                <w:t>R1 only</w:t>
              </w:r>
            </w:ins>
          </w:p>
        </w:tc>
      </w:tr>
    </w:tbl>
    <w:p w:rsidR="00A43323" w:rsidRPr="00F725D9" w:rsidRDefault="00A43323" w:rsidP="006323BD">
      <w:pPr>
        <w:rPr>
          <w:rFonts w:ascii="Arial" w:hAnsi="Arial"/>
        </w:rPr>
      </w:pPr>
    </w:p>
    <w:p w:rsidR="00A43323" w:rsidRPr="00F725D9" w:rsidRDefault="00A43323" w:rsidP="00A43323">
      <w:pPr>
        <w:pStyle w:val="Heading4"/>
      </w:pPr>
      <w:bookmarkStart w:id="744" w:name="_Toc12750894"/>
      <w:bookmarkStart w:id="745" w:name="_Toc29382258"/>
      <w:bookmarkStart w:id="746" w:name="_Toc37093375"/>
      <w:bookmarkStart w:id="747" w:name="_Toc37238651"/>
      <w:bookmarkStart w:id="748" w:name="_Toc37238765"/>
      <w:r w:rsidRPr="00F725D9">
        <w:lastRenderedPageBreak/>
        <w:t>4.2.7.2</w:t>
      </w:r>
      <w:r w:rsidRPr="00F725D9">
        <w:tab/>
      </w:r>
      <w:r w:rsidRPr="00F725D9">
        <w:rPr>
          <w:i/>
        </w:rPr>
        <w:t>BandNR parameters</w:t>
      </w:r>
      <w:bookmarkEnd w:id="744"/>
      <w:bookmarkEnd w:id="745"/>
      <w:bookmarkEnd w:id="746"/>
      <w:bookmarkEnd w:id="747"/>
      <w:bookmarkEnd w:id="7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dditionalActiveTCI-StatePDCCH</w:t>
            </w:r>
          </w:p>
          <w:p w:rsidR="00A43323" w:rsidRPr="00F725D9" w:rsidRDefault="00A43323" w:rsidP="00A43323">
            <w:pPr>
              <w:pStyle w:val="TAL"/>
            </w:pPr>
            <w:r w:rsidRPr="00F725D9">
              <w:rPr>
                <w:rFonts w:cs="Arial"/>
                <w:szCs w:val="18"/>
              </w:rPr>
              <w:t xml:space="preserve">Indicates whether the UE supports one additional active TCI-State for control in addition to the supported number of active TCI-States for PDSCH. The UE can include this field only if </w:t>
            </w:r>
            <w:r w:rsidR="004136D7" w:rsidRPr="00F725D9">
              <w:rPr>
                <w:rFonts w:cs="Arial"/>
                <w:i/>
                <w:szCs w:val="18"/>
              </w:rPr>
              <w:t>maxNumberActiveTCI-PerBWP</w:t>
            </w:r>
            <w:r w:rsidRPr="00F725D9">
              <w:rPr>
                <w:rFonts w:cs="Arial"/>
                <w:szCs w:val="18"/>
              </w:rPr>
              <w:t xml:space="preserve"> in </w:t>
            </w:r>
            <w:r w:rsidRPr="00F725D9">
              <w:rPr>
                <w:rFonts w:cs="Arial"/>
                <w:i/>
                <w:szCs w:val="18"/>
              </w:rPr>
              <w:t>tci-StatePDSCH</w:t>
            </w:r>
            <w:r w:rsidR="001D0750" w:rsidRPr="00F725D9">
              <w:rPr>
                <w:rFonts w:cs="Arial"/>
                <w:i/>
                <w:szCs w:val="18"/>
                <w:lang w:eastAsia="ja-JP"/>
              </w:rPr>
              <w:t xml:space="preserve"> </w:t>
            </w:r>
            <w:r w:rsidR="001D0750" w:rsidRPr="00F725D9">
              <w:rPr>
                <w:rFonts w:cs="Arial"/>
                <w:szCs w:val="18"/>
                <w:lang w:eastAsia="ja-JP"/>
              </w:rPr>
              <w:t xml:space="preserve">is set to </w:t>
            </w:r>
            <w:r w:rsidR="001D0750" w:rsidRPr="00F725D9">
              <w:rPr>
                <w:rFonts w:cs="Arial"/>
                <w:i/>
                <w:szCs w:val="18"/>
                <w:lang w:eastAsia="ja-JP"/>
              </w:rPr>
              <w:t>n1</w:t>
            </w:r>
            <w:r w:rsidRPr="00F725D9">
              <w:rPr>
                <w:rFonts w:cs="Arial"/>
                <w:szCs w:val="18"/>
              </w:rPr>
              <w:t>. Otherwise, the UE does not include this field.</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773BB" w:rsidP="00A43323">
            <w:pPr>
              <w:pStyle w:val="TAL"/>
              <w:jc w:val="center"/>
            </w:pPr>
            <w:r w:rsidRPr="00F725D9">
              <w:rPr>
                <w:rFonts w:cs="Arial"/>
                <w:szCs w:val="18"/>
                <w:lang w:eastAsia="ja-JP"/>
              </w:rPr>
              <w:t>CY</w:t>
            </w:r>
          </w:p>
        </w:tc>
        <w:tc>
          <w:tcPr>
            <w:tcW w:w="709" w:type="dxa"/>
          </w:tcPr>
          <w:p w:rsidR="00A43323" w:rsidRPr="00F725D9" w:rsidRDefault="001F7FB0" w:rsidP="00A43323">
            <w:pPr>
              <w:pStyle w:val="TAL"/>
              <w:jc w:val="center"/>
            </w:pPr>
            <w:ins w:id="749" w:author="CR#0353" w:date="2020-07-15T02:28:00Z">
              <w:r>
                <w:rPr>
                  <w:rFonts w:eastAsia="DengXian"/>
                </w:rPr>
                <w:t>N/A</w:t>
              </w:r>
            </w:ins>
            <w:del w:id="750" w:author="CR#0353" w:date="2020-07-15T02:28: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51" w:author="CR#0353" w:date="2020-07-15T02:28:00Z">
              <w:r>
                <w:rPr>
                  <w:rFonts w:eastAsia="DengXian"/>
                </w:rPr>
                <w:t>N/A</w:t>
              </w:r>
            </w:ins>
            <w:del w:id="752"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BeamReport</w:t>
            </w:r>
          </w:p>
          <w:p w:rsidR="00A43323" w:rsidRPr="00F725D9" w:rsidRDefault="00A43323" w:rsidP="00A43323">
            <w:pPr>
              <w:pStyle w:val="TAL"/>
            </w:pPr>
            <w:r w:rsidRPr="00F725D9">
              <w:t>Indicates whether the UE supports aperiodic 'CRI/RSRP' or 'SSBRI/RSRP' reporting on PUSCH.</w:t>
            </w:r>
            <w:r w:rsidR="0016337F" w:rsidRPr="00F725D9">
              <w:t xml:space="preserve"> The UE provides the capability for the band number for which the report is provided (where the measurement is performed).</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EC0ED1"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753" w:author="CR#0353" w:date="2020-07-15T02:28:00Z">
              <w:r>
                <w:rPr>
                  <w:rFonts w:eastAsia="DengXian"/>
                </w:rPr>
                <w:t>N/A</w:t>
              </w:r>
            </w:ins>
            <w:del w:id="754"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755" w:author="CR#0353" w:date="2020-07-15T02:28:00Z">
              <w:r>
                <w:rPr>
                  <w:rFonts w:eastAsia="DengXian"/>
                </w:rPr>
                <w:t>N/A</w:t>
              </w:r>
            </w:ins>
            <w:del w:id="756"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TRS</w:t>
            </w:r>
          </w:p>
          <w:p w:rsidR="00A43323" w:rsidRPr="00F725D9" w:rsidRDefault="00A43323" w:rsidP="00A43323">
            <w:pPr>
              <w:pStyle w:val="TAL"/>
            </w:pPr>
            <w:r w:rsidRPr="00F725D9">
              <w:rPr>
                <w:rFonts w:cs="Arial"/>
                <w:szCs w:val="18"/>
              </w:rPr>
              <w:t>Indicates whether the UE supports DCI triggering aperiodic TRS associated with periodic TRS.</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lang w:eastAsia="ja-JP"/>
              </w:rPr>
              <w:t>No</w:t>
            </w:r>
          </w:p>
        </w:tc>
        <w:tc>
          <w:tcPr>
            <w:tcW w:w="709" w:type="dxa"/>
          </w:tcPr>
          <w:p w:rsidR="00A43323" w:rsidRPr="00F725D9" w:rsidRDefault="001F7FB0" w:rsidP="00A43323">
            <w:pPr>
              <w:pStyle w:val="TAL"/>
              <w:jc w:val="center"/>
            </w:pPr>
            <w:ins w:id="757" w:author="CR#0353" w:date="2020-07-15T02:28:00Z">
              <w:r>
                <w:rPr>
                  <w:rFonts w:eastAsia="DengXian"/>
                </w:rPr>
                <w:t>N/A</w:t>
              </w:r>
            </w:ins>
            <w:del w:id="758" w:author="CR#0353" w:date="2020-07-15T02:28:00Z">
              <w:r w:rsidR="00A43323" w:rsidRPr="00F725D9" w:rsidDel="001F7FB0">
                <w:rPr>
                  <w:rFonts w:cs="Arial"/>
                  <w:szCs w:val="18"/>
                  <w:lang w:eastAsia="ja-JP"/>
                </w:rPr>
                <w:delText>No</w:delText>
              </w:r>
            </w:del>
          </w:p>
        </w:tc>
        <w:tc>
          <w:tcPr>
            <w:tcW w:w="728" w:type="dxa"/>
          </w:tcPr>
          <w:p w:rsidR="00A43323" w:rsidRPr="00F725D9" w:rsidRDefault="004136D7" w:rsidP="00A43323">
            <w:pPr>
              <w:pStyle w:val="TAL"/>
              <w:jc w:val="center"/>
            </w:pPr>
            <w:r w:rsidRPr="00F725D9">
              <w:t>Yes</w:t>
            </w:r>
          </w:p>
        </w:tc>
      </w:tr>
      <w:tr w:rsidR="00EA7D8E" w:rsidRPr="00F725D9" w:rsidTr="0026000E">
        <w:trPr>
          <w:cantSplit/>
          <w:tblHeader/>
          <w:ins w:id="759" w:author="CR#0289r3" w:date="2020-07-14T14:20:00Z"/>
        </w:trPr>
        <w:tc>
          <w:tcPr>
            <w:tcW w:w="6917" w:type="dxa"/>
          </w:tcPr>
          <w:p w:rsidR="00EA7D8E" w:rsidRPr="00EA7D8E" w:rsidRDefault="00EA7D8E" w:rsidP="00EA7D8E">
            <w:pPr>
              <w:pStyle w:val="TAL"/>
              <w:rPr>
                <w:ins w:id="760" w:author="CR#0289r3" w:date="2020-07-14T14:20:00Z"/>
                <w:b/>
                <w:bCs/>
                <w:i/>
                <w:iCs/>
                <w:rPrChange w:id="761" w:author="CR#0289r3" w:date="2020-07-14T14:20:00Z">
                  <w:rPr>
                    <w:ins w:id="762" w:author="CR#0289r3" w:date="2020-07-14T14:20:00Z"/>
                  </w:rPr>
                </w:rPrChange>
              </w:rPr>
              <w:pPrChange w:id="763" w:author="CR#0289r3" w:date="2020-07-14T14:20:00Z">
                <w:pPr>
                  <w:keepNext/>
                  <w:keepLines/>
                  <w:spacing w:after="0"/>
                </w:pPr>
              </w:pPrChange>
            </w:pPr>
            <w:ins w:id="764" w:author="CR#0289r3" w:date="2020-07-14T14:20:00Z">
              <w:r w:rsidRPr="00EA7D8E">
                <w:rPr>
                  <w:b/>
                  <w:bCs/>
                  <w:i/>
                  <w:iCs/>
                  <w:rPrChange w:id="765" w:author="CR#0289r3" w:date="2020-07-14T14:20:00Z">
                    <w:rPr/>
                  </w:rPrChange>
                </w:rPr>
                <w:t>asymmetricBandwidthCombinationSet</w:t>
              </w:r>
            </w:ins>
          </w:p>
          <w:p w:rsidR="00EA7D8E" w:rsidRPr="00F725D9" w:rsidRDefault="00EA7D8E" w:rsidP="00EA7D8E">
            <w:pPr>
              <w:pStyle w:val="TAL"/>
              <w:rPr>
                <w:ins w:id="766" w:author="CR#0289r3" w:date="2020-07-14T14:20:00Z"/>
                <w:b/>
                <w:i/>
              </w:rPr>
            </w:pPr>
            <w:ins w:id="767" w:author="CR#0289r3" w:date="2020-07-14T14:20:00Z">
              <w:r w:rsidRPr="006017B0">
                <w:rPr>
                  <w:rFonts w:cs="Arial"/>
                  <w:szCs w:val="18"/>
                </w:rPr>
                <w:t xml:space="preserve">Defines the supported </w:t>
              </w:r>
              <w:r>
                <w:rPr>
                  <w:rFonts w:cs="Arial"/>
                  <w:szCs w:val="18"/>
                </w:rPr>
                <w:t>a</w:t>
              </w:r>
              <w:r w:rsidRPr="006017B0">
                <w:rPr>
                  <w:rFonts w:cs="Arial"/>
                  <w:szCs w:val="18"/>
                </w:rPr>
                <w:t>symmetric channel bandwidth combination for the band as</w:t>
              </w:r>
              <w:r>
                <w:rPr>
                  <w:rFonts w:cs="Arial"/>
                  <w:szCs w:val="18"/>
                </w:rPr>
                <w:t xml:space="preserve"> defined in the TS 38.101-1 [2]</w:t>
              </w:r>
              <w:r w:rsidRPr="006017B0">
                <w:rPr>
                  <w:rFonts w:cs="Arial"/>
                  <w:szCs w:val="18"/>
                </w:rPr>
                <w:t>.</w:t>
              </w:r>
              <w:r>
                <w:t xml:space="preserve"> </w:t>
              </w:r>
              <w:r w:rsidRPr="006017B0">
                <w:rPr>
                  <w:rFonts w:cs="Arial"/>
                  <w:szCs w:val="18"/>
                </w:rPr>
                <w:t xml:space="preserve">Field encoded as a bit map, where bit N is set to "1" if UE support </w:t>
              </w:r>
              <w:r w:rsidRPr="00C25C78">
                <w:rPr>
                  <w:rFonts w:cs="Arial"/>
                  <w:szCs w:val="18"/>
                </w:rPr>
                <w:t>a</w:t>
              </w:r>
              <w:r w:rsidRPr="00FA4C10">
                <w:rPr>
                  <w:rFonts w:cs="Arial"/>
                  <w:szCs w:val="18"/>
                </w:rPr>
                <w:t>symmetric channel bandwidth combination set</w:t>
              </w:r>
              <w:r w:rsidRPr="006017B0">
                <w:rPr>
                  <w:rFonts w:cs="Arial"/>
                  <w:szCs w:val="18"/>
                </w:rPr>
                <w:t xml:space="preserve"> N for this band as defined in the TS 38.101-1 [2]. The leading / leftmost bit (bit 0) corresponds to the </w:t>
              </w:r>
              <w:r w:rsidRPr="00C25C78">
                <w:rPr>
                  <w:rFonts w:cs="Arial"/>
                  <w:szCs w:val="18"/>
                </w:rPr>
                <w:t>a</w:t>
              </w:r>
              <w:r w:rsidRPr="00FA4C10">
                <w:rPr>
                  <w:rFonts w:cs="Arial"/>
                  <w:szCs w:val="18"/>
                </w:rPr>
                <w:t>symmetric channel bandwidth combination set</w:t>
              </w:r>
              <w:r>
                <w:rPr>
                  <w:rFonts w:cs="Arial"/>
                  <w:szCs w:val="18"/>
                </w:rPr>
                <w:t xml:space="preserve"> 1</w:t>
              </w:r>
              <w:r w:rsidRPr="006017B0">
                <w:rPr>
                  <w:rFonts w:cs="Arial"/>
                  <w:szCs w:val="18"/>
                </w:rPr>
                <w:t xml:space="preserve">, the next bit corresponds to the </w:t>
              </w:r>
              <w:r w:rsidRPr="00C25C78">
                <w:rPr>
                  <w:rFonts w:cs="Arial"/>
                  <w:szCs w:val="18"/>
                </w:rPr>
                <w:t>a</w:t>
              </w:r>
              <w:r w:rsidRPr="00FA4C10">
                <w:rPr>
                  <w:rFonts w:cs="Arial"/>
                  <w:szCs w:val="18"/>
                </w:rPr>
                <w:t>symmetric channel bandwidth combination set</w:t>
              </w:r>
              <w:r>
                <w:rPr>
                  <w:rFonts w:cs="Arial"/>
                  <w:szCs w:val="18"/>
                </w:rPr>
                <w:t xml:space="preserve"> 2</w:t>
              </w:r>
              <w:r w:rsidRPr="006017B0">
                <w:rPr>
                  <w:rFonts w:cs="Arial"/>
                  <w:szCs w:val="18"/>
                </w:rPr>
                <w:t xml:space="preserve"> and so on. </w:t>
              </w:r>
              <w:r w:rsidRPr="008844BE">
                <w:rPr>
                  <w:rFonts w:cs="Arial"/>
                  <w:szCs w:val="18"/>
                </w:rPr>
                <w:t xml:space="preserve">UE shall support </w:t>
              </w:r>
              <w:r w:rsidRPr="00C25C78">
                <w:rPr>
                  <w:rFonts w:cs="Arial"/>
                  <w:szCs w:val="18"/>
                </w:rPr>
                <w:t>a</w:t>
              </w:r>
              <w:r w:rsidRPr="008844BE">
                <w:rPr>
                  <w:rFonts w:cs="Arial"/>
                  <w:szCs w:val="18"/>
                </w:rPr>
                <w:t>symmetric channel bandwidth combination set 0</w:t>
              </w:r>
              <w:r>
                <w:rPr>
                  <w:rFonts w:cs="Arial"/>
                  <w:szCs w:val="18"/>
                </w:rPr>
                <w:t>.</w:t>
              </w:r>
              <w:r>
                <w:t xml:space="preserve"> </w:t>
              </w:r>
              <w:r w:rsidRPr="00C25C78">
                <w:rPr>
                  <w:rFonts w:cs="Arial"/>
                  <w:szCs w:val="18"/>
                </w:rPr>
                <w:t>If the field is absent, the UE supports asymmetric channel bandwidth combination set 0</w:t>
              </w:r>
              <w:r>
                <w:rPr>
                  <w:rFonts w:cs="Arial"/>
                  <w:szCs w:val="18"/>
                </w:rPr>
                <w:t>.</w:t>
              </w:r>
            </w:ins>
          </w:p>
        </w:tc>
        <w:tc>
          <w:tcPr>
            <w:tcW w:w="709" w:type="dxa"/>
          </w:tcPr>
          <w:p w:rsidR="00EA7D8E" w:rsidRPr="00F725D9" w:rsidRDefault="00EA7D8E" w:rsidP="00EA7D8E">
            <w:pPr>
              <w:pStyle w:val="TAL"/>
              <w:jc w:val="center"/>
              <w:rPr>
                <w:ins w:id="768" w:author="CR#0289r3" w:date="2020-07-14T14:20:00Z"/>
                <w:rFonts w:cs="Arial"/>
                <w:szCs w:val="18"/>
                <w:lang w:eastAsia="ja-JP"/>
              </w:rPr>
            </w:pPr>
            <w:ins w:id="769" w:author="CR#0289r3" w:date="2020-07-14T14:20:00Z">
              <w:r w:rsidRPr="003B243D">
                <w:rPr>
                  <w:rFonts w:cs="Arial"/>
                  <w:szCs w:val="18"/>
                  <w:lang w:eastAsia="ja-JP"/>
                </w:rPr>
                <w:t>Band</w:t>
              </w:r>
            </w:ins>
          </w:p>
        </w:tc>
        <w:tc>
          <w:tcPr>
            <w:tcW w:w="567" w:type="dxa"/>
          </w:tcPr>
          <w:p w:rsidR="00EA7D8E" w:rsidRPr="00F725D9" w:rsidRDefault="00EA7D8E" w:rsidP="00EA7D8E">
            <w:pPr>
              <w:pStyle w:val="TAL"/>
              <w:jc w:val="center"/>
              <w:rPr>
                <w:ins w:id="770" w:author="CR#0289r3" w:date="2020-07-14T14:20:00Z"/>
                <w:rFonts w:cs="Arial"/>
                <w:szCs w:val="18"/>
                <w:lang w:eastAsia="ja-JP"/>
              </w:rPr>
            </w:pPr>
            <w:ins w:id="771" w:author="CR#0289r3" w:date="2020-07-14T14:20:00Z">
              <w:r w:rsidRPr="003B243D">
                <w:rPr>
                  <w:rFonts w:cs="Arial"/>
                  <w:szCs w:val="18"/>
                  <w:lang w:eastAsia="ja-JP"/>
                </w:rPr>
                <w:t>No</w:t>
              </w:r>
            </w:ins>
          </w:p>
        </w:tc>
        <w:tc>
          <w:tcPr>
            <w:tcW w:w="709" w:type="dxa"/>
          </w:tcPr>
          <w:p w:rsidR="00EA7D8E" w:rsidRPr="00F725D9" w:rsidRDefault="001F7FB0" w:rsidP="00EA7D8E">
            <w:pPr>
              <w:pStyle w:val="TAL"/>
              <w:jc w:val="center"/>
              <w:rPr>
                <w:ins w:id="772" w:author="CR#0289r3" w:date="2020-07-14T14:20:00Z"/>
                <w:rFonts w:cs="Arial"/>
                <w:szCs w:val="18"/>
                <w:lang w:eastAsia="ja-JP"/>
              </w:rPr>
            </w:pPr>
            <w:ins w:id="773" w:author="CR#0353" w:date="2020-07-15T02:28:00Z">
              <w:r>
                <w:rPr>
                  <w:rFonts w:eastAsia="DengXian"/>
                </w:rPr>
                <w:t>N/A</w:t>
              </w:r>
            </w:ins>
            <w:ins w:id="774" w:author="CR#0289r3" w:date="2020-07-14T14:20:00Z">
              <w:del w:id="775" w:author="CR#0353" w:date="2020-07-15T02:28:00Z">
                <w:r w:rsidR="00EA7D8E" w:rsidRPr="003B243D" w:rsidDel="001F7FB0">
                  <w:rPr>
                    <w:rFonts w:cs="Arial"/>
                    <w:szCs w:val="18"/>
                    <w:lang w:eastAsia="ja-JP"/>
                  </w:rPr>
                  <w:delText>No</w:delText>
                </w:r>
              </w:del>
            </w:ins>
          </w:p>
        </w:tc>
        <w:tc>
          <w:tcPr>
            <w:tcW w:w="728" w:type="dxa"/>
          </w:tcPr>
          <w:p w:rsidR="00EA7D8E" w:rsidRPr="00F725D9" w:rsidRDefault="001F7FB0" w:rsidP="00EA7D8E">
            <w:pPr>
              <w:pStyle w:val="TAL"/>
              <w:jc w:val="center"/>
              <w:rPr>
                <w:ins w:id="776" w:author="CR#0289r3" w:date="2020-07-14T14:20:00Z"/>
              </w:rPr>
            </w:pPr>
            <w:ins w:id="777" w:author="CR#0353" w:date="2020-07-15T02:28:00Z">
              <w:r>
                <w:rPr>
                  <w:rFonts w:eastAsia="DengXian"/>
                </w:rPr>
                <w:t>N/A</w:t>
              </w:r>
            </w:ins>
            <w:ins w:id="778" w:author="CR#0289r3" w:date="2020-07-14T14:20:00Z">
              <w:del w:id="779" w:author="CR#0353" w:date="2020-07-15T02:28:00Z">
                <w:r w:rsidR="00EA7D8E"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780" w:author="CR#0353" w:date="2020-07-15T02:28:00Z">
              <w:r>
                <w:rPr>
                  <w:rFonts w:eastAsia="DengXian"/>
                </w:rPr>
                <w:t>N/A</w:t>
              </w:r>
            </w:ins>
            <w:del w:id="781"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782" w:author="CR#0353" w:date="2020-07-15T02:28:00Z">
              <w:r>
                <w:rPr>
                  <w:rFonts w:eastAsia="DengXian"/>
                </w:rPr>
                <w:t>N/A</w:t>
              </w:r>
            </w:ins>
            <w:del w:id="783"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Correspondence</w:t>
            </w:r>
            <w:r w:rsidR="00BB33B8" w:rsidRPr="00F725D9">
              <w:rPr>
                <w:b/>
                <w:i/>
              </w:rPr>
              <w:t>WithoutUL-BeamSweeping</w:t>
            </w:r>
          </w:p>
          <w:p w:rsidR="00A43323" w:rsidRPr="00F725D9" w:rsidRDefault="00A43323" w:rsidP="00A43323">
            <w:pPr>
              <w:pStyle w:val="TAL"/>
            </w:pPr>
            <w:r w:rsidRPr="00F725D9">
              <w:t xml:space="preserve">Indicates </w:t>
            </w:r>
            <w:r w:rsidR="00F85385" w:rsidRPr="00F725D9">
              <w:t xml:space="preserve">how </w:t>
            </w:r>
            <w:r w:rsidRPr="00F725D9">
              <w:t xml:space="preserve">UE supports </w:t>
            </w:r>
            <w:r w:rsidR="00BB33B8" w:rsidRPr="00F725D9">
              <w:t xml:space="preserve">FR2 </w:t>
            </w:r>
            <w:r w:rsidRPr="00F725D9">
              <w:t xml:space="preserve">beam correspondence as </w:t>
            </w:r>
            <w:r w:rsidR="00BB33B8" w:rsidRPr="00F725D9">
              <w:t xml:space="preserve">specified </w:t>
            </w:r>
            <w:r w:rsidRPr="00F725D9">
              <w:t xml:space="preserve">in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w:t>
            </w:r>
            <w:r w:rsidR="00BB33B8" w:rsidRPr="00F725D9">
              <w:t>clause 6.6</w:t>
            </w:r>
            <w:r w:rsidRPr="00F725D9">
              <w:t>.</w:t>
            </w:r>
            <w:r w:rsidR="00BB33B8" w:rsidRPr="00F725D9">
              <w:t xml:space="preserve"> The UE that fulfils the beam correspondence requirement without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set the </w:t>
            </w:r>
            <w:r w:rsidR="00A773BB" w:rsidRPr="00F725D9">
              <w:t>field</w:t>
            </w:r>
            <w:r w:rsidR="00BB33B8" w:rsidRPr="00F725D9">
              <w:t xml:space="preserve"> to </w:t>
            </w:r>
            <w:r w:rsidR="00A773BB" w:rsidRPr="00F725D9">
              <w:rPr>
                <w:i/>
              </w:rPr>
              <w:t>supported</w:t>
            </w:r>
            <w:r w:rsidR="00BB33B8" w:rsidRPr="00F725D9">
              <w:t xml:space="preserve">. The UE that fulfils the beam correspondence requirement with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w:t>
            </w:r>
            <w:r w:rsidR="00A773BB" w:rsidRPr="00F725D9">
              <w:t>not report this field</w:t>
            </w:r>
            <w:r w:rsidR="00BB33B8"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BB33B8" w:rsidP="00A43323">
            <w:pPr>
              <w:pStyle w:val="TAL"/>
              <w:jc w:val="center"/>
            </w:pPr>
            <w:r w:rsidRPr="00F725D9">
              <w:t>Yes</w:t>
            </w:r>
          </w:p>
        </w:tc>
        <w:tc>
          <w:tcPr>
            <w:tcW w:w="709" w:type="dxa"/>
          </w:tcPr>
          <w:p w:rsidR="00A43323" w:rsidRPr="00F725D9" w:rsidRDefault="001F7FB0" w:rsidP="00A43323">
            <w:pPr>
              <w:pStyle w:val="TAL"/>
              <w:jc w:val="center"/>
            </w:pPr>
            <w:ins w:id="784" w:author="CR#0353" w:date="2020-07-15T02:28:00Z">
              <w:r>
                <w:rPr>
                  <w:rFonts w:eastAsia="DengXian"/>
                </w:rPr>
                <w:t>N/A</w:t>
              </w:r>
            </w:ins>
            <w:del w:id="785" w:author="CR#0353" w:date="2020-07-15T02:28:00Z">
              <w:r w:rsidR="00A43323" w:rsidRPr="00F725D9" w:rsidDel="001F7FB0">
                <w:delText>No</w:delText>
              </w:r>
            </w:del>
          </w:p>
        </w:tc>
        <w:tc>
          <w:tcPr>
            <w:tcW w:w="728" w:type="dxa"/>
          </w:tcPr>
          <w:p w:rsidR="00A43323" w:rsidRPr="00F725D9" w:rsidRDefault="00BB33B8"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eamManagementSSB-CSI-RS</w:t>
            </w:r>
          </w:p>
          <w:p w:rsidR="00A43323" w:rsidRPr="00F725D9" w:rsidRDefault="00A43323" w:rsidP="00A43323">
            <w:pPr>
              <w:pStyle w:val="TAL"/>
              <w:rPr>
                <w:rFonts w:eastAsia="MS PGothic"/>
              </w:rPr>
            </w:pPr>
            <w:r w:rsidRPr="00F725D9">
              <w:rPr>
                <w:rFonts w:eastAsia="MS PGothic"/>
              </w:rPr>
              <w:t>Defines support of SS/PBCH and CSI-RS based RSRP measurements. The capability comprises signalling of</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SSB-CSI-RS-ResourceOne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one port NZP CSI-RS resources and SS/PBCH block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 xml:space="preserve">. </w:t>
            </w:r>
            <w:r w:rsidR="00C64D5E" w:rsidRPr="00F725D9">
              <w:rPr>
                <w:rFonts w:ascii="Arial" w:hAnsi="Arial" w:cs="Arial"/>
                <w:sz w:val="18"/>
                <w:szCs w:val="18"/>
              </w:rPr>
              <w:t>On FR2, it is mandatory to report &gt;=8; On FR1, it is mandatory with capability signalling to report &gt;=8.</w:t>
            </w:r>
          </w:p>
          <w:p w:rsidR="00C01EDE" w:rsidRPr="00F725D9" w:rsidRDefault="00C01EDE"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CSI-RS-Resource</w:t>
            </w:r>
            <w:r w:rsidRPr="00F725D9">
              <w:rPr>
                <w:rFonts w:ascii="Arial" w:hAnsi="Arial" w:cs="Arial"/>
                <w:sz w:val="18"/>
                <w:szCs w:val="18"/>
              </w:rPr>
              <w:t xml:space="preserve"> indicates m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NZP-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across all serving cells</w:t>
            </w:r>
            <w:r w:rsidR="00A14F1B" w:rsidRPr="00F725D9">
              <w:rPr>
                <w:rFonts w:ascii="Arial" w:hAnsi="Arial" w:cs="Arial"/>
                <w:sz w:val="18"/>
                <w:szCs w:val="18"/>
              </w:rPr>
              <w:t xml:space="preserve"> (see NOTE)</w:t>
            </w:r>
            <w:r w:rsidRPr="00F725D9">
              <w:rPr>
                <w:rFonts w:ascii="Arial" w:hAnsi="Arial" w:cs="Arial"/>
                <w:sz w:val="18"/>
                <w:szCs w:val="18"/>
              </w:rPr>
              <w:t>. It is mandated to report at least n8 for FR1.</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CSI-RS-ResourceTwo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two ports NZP 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supportedCSI-RS-Density</w:t>
            </w:r>
            <w:r w:rsidR="00C01EDE" w:rsidRPr="00F725D9">
              <w:rPr>
                <w:rFonts w:ascii="Arial" w:hAnsi="Arial" w:cs="Arial"/>
                <w:sz w:val="18"/>
                <w:szCs w:val="18"/>
              </w:rPr>
              <w:t xml:space="preserve"> indicates</w:t>
            </w:r>
            <w:r w:rsidRPr="00F725D9">
              <w:rPr>
                <w:rFonts w:ascii="Arial" w:hAnsi="Arial" w:cs="Arial"/>
                <w:sz w:val="18"/>
                <w:szCs w:val="18"/>
              </w:rPr>
              <w:t xml:space="preserve"> density of one RE per PRB for one port NZP CSI-RS resource for RSRP reporting</w:t>
            </w:r>
            <w:r w:rsidR="00C01EDE" w:rsidRPr="00F725D9">
              <w:rPr>
                <w:rFonts w:ascii="Arial" w:hAnsi="Arial" w:cs="Arial"/>
                <w:sz w:val="18"/>
                <w:szCs w:val="18"/>
              </w:rPr>
              <w:t>, if supported</w:t>
            </w:r>
            <w:r w:rsidRPr="00F725D9">
              <w:rPr>
                <w:rFonts w:ascii="Arial" w:hAnsi="Arial" w:cs="Arial"/>
                <w:sz w:val="18"/>
                <w:szCs w:val="18"/>
              </w:rPr>
              <w:t xml:space="preserve">. </w:t>
            </w:r>
            <w:r w:rsidR="00C64D5E" w:rsidRPr="00F725D9">
              <w:rPr>
                <w:rFonts w:ascii="Arial" w:hAnsi="Arial" w:cs="Arial"/>
                <w:sz w:val="18"/>
                <w:szCs w:val="18"/>
              </w:rPr>
              <w:t xml:space="preserve">On FR2, it is mandatory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 xml:space="preserve">; On FR1, it is mandatory with capability signalling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w:t>
            </w:r>
          </w:p>
          <w:p w:rsidR="00A14F1B" w:rsidRPr="00F725D9" w:rsidRDefault="00C01EDE" w:rsidP="00A14F1B">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CSI-RS-Resource</w:t>
            </w:r>
            <w:r w:rsidRPr="00F725D9">
              <w:rPr>
                <w:rFonts w:ascii="Arial" w:hAnsi="Arial" w:cs="Arial"/>
                <w:sz w:val="18"/>
                <w:szCs w:val="18"/>
              </w:rPr>
              <w:t xml:space="preserve"> indicates maximum number of </w:t>
            </w:r>
            <w:r w:rsidR="008367CD" w:rsidRPr="00F725D9">
              <w:rPr>
                <w:rFonts w:ascii="Arial" w:hAnsi="Arial" w:cs="Arial"/>
                <w:sz w:val="18"/>
                <w:szCs w:val="18"/>
              </w:rPr>
              <w:t xml:space="preserve">configured </w:t>
            </w:r>
            <w:r w:rsidRPr="00F725D9">
              <w:rPr>
                <w:rFonts w:ascii="Arial" w:hAnsi="Arial" w:cs="Arial"/>
                <w:sz w:val="18"/>
                <w:szCs w:val="18"/>
              </w:rPr>
              <w:t xml:space="preserve">aperiodic CSI-RS resources across all </w:t>
            </w:r>
            <w:r w:rsidR="00A14F1B" w:rsidRPr="00F725D9">
              <w:rPr>
                <w:rFonts w:ascii="Arial" w:hAnsi="Arial" w:cs="Arial"/>
                <w:sz w:val="18"/>
                <w:szCs w:val="18"/>
              </w:rPr>
              <w:t>serving cells (see NOTE)</w:t>
            </w:r>
            <w:r w:rsidRPr="00F725D9">
              <w:rPr>
                <w:rFonts w:ascii="Arial" w:hAnsi="Arial" w:cs="Arial"/>
                <w:sz w:val="18"/>
                <w:szCs w:val="18"/>
              </w:rPr>
              <w:t>. For FR1 and FR2, the UE is mandated to report at least n4.</w:t>
            </w:r>
          </w:p>
          <w:p w:rsidR="00C01EDE" w:rsidRPr="00F725D9" w:rsidRDefault="00A14F1B" w:rsidP="008F5127">
            <w:pPr>
              <w:pStyle w:val="TAN"/>
              <w:rPr>
                <w:rFonts w:cs="Arial"/>
                <w:szCs w:val="18"/>
              </w:rPr>
            </w:pPr>
            <w:r w:rsidRPr="00F725D9">
              <w:rPr>
                <w:lang w:eastAsia="ja-JP"/>
              </w:rPr>
              <w:t>NOTE:</w:t>
            </w:r>
            <w:r w:rsidRPr="00F725D9">
              <w:rPr>
                <w:lang w:eastAsia="ja-JP"/>
              </w:rPr>
              <w:tab/>
              <w:t xml:space="preserve">If the UE sets a value other than </w:t>
            </w:r>
            <w:r w:rsidRPr="00F725D9">
              <w:rPr>
                <w:i/>
                <w:lang w:eastAsia="ja-JP"/>
              </w:rPr>
              <w:t>n0</w:t>
            </w:r>
            <w:r w:rsidRPr="00F725D9">
              <w:rPr>
                <w:lang w:eastAsia="ja-JP"/>
              </w:rPr>
              <w:t xml:space="preserve"> in an FR1 band, it shall set that same value in all FR1 bands. If the UE sets a value other than </w:t>
            </w:r>
            <w:r w:rsidRPr="00F725D9">
              <w:rPr>
                <w:i/>
                <w:lang w:eastAsia="ja-JP"/>
              </w:rPr>
              <w:t>n0</w:t>
            </w:r>
            <w:r w:rsidRPr="00F725D9">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C01EDE" w:rsidP="00A43323">
            <w:pPr>
              <w:pStyle w:val="TAL"/>
              <w:jc w:val="center"/>
            </w:pPr>
            <w:r w:rsidRPr="00F725D9">
              <w:t>Yes</w:t>
            </w:r>
          </w:p>
        </w:tc>
        <w:tc>
          <w:tcPr>
            <w:tcW w:w="709" w:type="dxa"/>
          </w:tcPr>
          <w:p w:rsidR="00A43323" w:rsidRPr="00F725D9" w:rsidRDefault="001F7FB0" w:rsidP="00A43323">
            <w:pPr>
              <w:pStyle w:val="TAL"/>
              <w:jc w:val="center"/>
            </w:pPr>
            <w:ins w:id="786" w:author="CR#0353" w:date="2020-07-15T02:28:00Z">
              <w:r>
                <w:rPr>
                  <w:rFonts w:eastAsia="DengXian"/>
                </w:rPr>
                <w:t>N/A</w:t>
              </w:r>
            </w:ins>
            <w:del w:id="787"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788" w:author="CR#0353" w:date="2020-07-15T02:28:00Z">
              <w:r w:rsidRPr="00981A7C">
                <w:rPr>
                  <w:rFonts w:eastAsia="DengXian"/>
                </w:rPr>
                <w:t>FD</w:t>
              </w:r>
            </w:ins>
            <w:del w:id="789" w:author="CR#0353" w:date="2020-07-15T02:28:00Z">
              <w:r w:rsidR="008367CD"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ReportTiming</w:t>
            </w:r>
          </w:p>
          <w:p w:rsidR="00A43323" w:rsidRPr="00F725D9" w:rsidRDefault="00A43323" w:rsidP="00A43323">
            <w:pPr>
              <w:pStyle w:val="TAL"/>
            </w:pPr>
            <w:r w:rsidRPr="00F725D9">
              <w:rPr>
                <w:rFonts w:cs="Arial"/>
                <w:szCs w:val="18"/>
              </w:rPr>
              <w:t xml:space="preserve">Indicates the number of OFDM symbols between the last symbol of SSB/CSI-RS and the first symbol of the transmission channel containing beam report. </w:t>
            </w:r>
            <w:r w:rsidR="0016337F" w:rsidRPr="00F725D9">
              <w:rPr>
                <w:rFonts w:cs="Arial"/>
                <w:szCs w:val="18"/>
              </w:rPr>
              <w:t xml:space="preserve">The UE provides the capability for the band number for which the report is provided (where the measurement is performed). </w:t>
            </w:r>
            <w:r w:rsidRPr="00F725D9">
              <w:rPr>
                <w:rFonts w:cs="Arial"/>
                <w:szCs w:val="18"/>
              </w:rPr>
              <w:t>The UE includes this field for each supported sub-carrier spacing.</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233F77" w:rsidP="00A43323">
            <w:pPr>
              <w:pStyle w:val="TAL"/>
              <w:jc w:val="center"/>
            </w:pPr>
            <w:r w:rsidRPr="00F725D9">
              <w:rPr>
                <w:rFonts w:cs="Arial"/>
                <w:szCs w:val="18"/>
              </w:rPr>
              <w:t>Yes</w:t>
            </w:r>
          </w:p>
        </w:tc>
        <w:tc>
          <w:tcPr>
            <w:tcW w:w="709" w:type="dxa"/>
          </w:tcPr>
          <w:p w:rsidR="00A43323" w:rsidRPr="00F725D9" w:rsidRDefault="001F7FB0" w:rsidP="00A43323">
            <w:pPr>
              <w:pStyle w:val="TAL"/>
              <w:jc w:val="center"/>
            </w:pPr>
            <w:ins w:id="790" w:author="CR#0353" w:date="2020-07-15T02:29:00Z">
              <w:r>
                <w:rPr>
                  <w:bCs/>
                  <w:iCs/>
                </w:rPr>
                <w:t>N/A</w:t>
              </w:r>
            </w:ins>
            <w:del w:id="791"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92" w:author="CR#0353" w:date="2020-07-15T02:29:00Z">
              <w:r>
                <w:rPr>
                  <w:bCs/>
                  <w:iCs/>
                </w:rPr>
                <w:t>N/A</w:t>
              </w:r>
            </w:ins>
            <w:del w:id="793" w:author="CR#0353" w:date="2020-07-15T02:29:00Z">
              <w:r w:rsidR="00A43323" w:rsidRPr="00F725D9" w:rsidDel="001F7FB0">
                <w:delText>No</w:delText>
              </w:r>
            </w:del>
          </w:p>
        </w:tc>
      </w:tr>
      <w:tr w:rsidR="00F725D9" w:rsidRPr="00F725D9" w:rsidTr="0026000E">
        <w:trPr>
          <w:cantSplit/>
          <w:tblHeader/>
        </w:trPr>
        <w:tc>
          <w:tcPr>
            <w:tcW w:w="6917" w:type="dxa"/>
          </w:tcPr>
          <w:p w:rsidR="00551FAE" w:rsidRPr="00F725D9" w:rsidRDefault="00551FAE" w:rsidP="0068014E">
            <w:pPr>
              <w:pStyle w:val="TAL"/>
              <w:rPr>
                <w:b/>
                <w:i/>
              </w:rPr>
            </w:pPr>
            <w:r w:rsidRPr="00F725D9">
              <w:rPr>
                <w:b/>
                <w:i/>
              </w:rPr>
              <w:t>beamSwitchTiming</w:t>
            </w:r>
          </w:p>
          <w:p w:rsidR="004E448B" w:rsidRPr="00F725D9" w:rsidRDefault="00551FAE" w:rsidP="0026000E">
            <w:pPr>
              <w:pStyle w:val="TAL"/>
              <w:rPr>
                <w:iCs/>
              </w:rPr>
            </w:pPr>
            <w:r w:rsidRPr="00F725D9">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F725D9" w:rsidRDefault="004E448B" w:rsidP="0026000E">
            <w:pPr>
              <w:pStyle w:val="TAL"/>
            </w:pPr>
            <w:r w:rsidRPr="00F725D9">
              <w:rPr>
                <w:i/>
              </w:rPr>
              <w:t>beamSwitchTiming</w:t>
            </w:r>
            <w:r w:rsidRPr="00F725D9">
              <w:t xml:space="preserve"> of value (</w:t>
            </w:r>
            <w:r w:rsidRPr="00F725D9">
              <w:rPr>
                <w:i/>
                <w:iCs/>
              </w:rPr>
              <w:t>sym224</w:t>
            </w:r>
            <w:r w:rsidRPr="00F725D9">
              <w:t xml:space="preserve"> or </w:t>
            </w:r>
            <w:r w:rsidRPr="00F725D9">
              <w:rPr>
                <w:i/>
                <w:iCs/>
              </w:rPr>
              <w:t>sym336</w:t>
            </w:r>
            <w:r w:rsidRPr="00F725D9">
              <w:t xml:space="preserve">) indicates the minimum number of required OFDM symbols between the DCI triggering aperiodic CSI-RS and the corresponding aperiodic CSI-RS transmission in a CSI-RS resource set configured with repetition </w:t>
            </w:r>
            <w:r w:rsidR="00F725D9">
              <w:t>'</w:t>
            </w:r>
            <w:r w:rsidRPr="00F725D9">
              <w:t>ON</w:t>
            </w:r>
            <w:r w:rsidR="00F725D9">
              <w:t>'</w:t>
            </w:r>
          </w:p>
        </w:tc>
        <w:tc>
          <w:tcPr>
            <w:tcW w:w="709" w:type="dxa"/>
          </w:tcPr>
          <w:p w:rsidR="00551FAE" w:rsidRPr="00F725D9" w:rsidRDefault="00551FAE" w:rsidP="0026000E">
            <w:pPr>
              <w:pStyle w:val="TAL"/>
              <w:jc w:val="center"/>
              <w:rPr>
                <w:lang w:eastAsia="ja-JP"/>
              </w:rPr>
            </w:pPr>
            <w:r w:rsidRPr="00F725D9">
              <w:rPr>
                <w:lang w:eastAsia="ja-JP"/>
              </w:rPr>
              <w:t>Band</w:t>
            </w:r>
          </w:p>
        </w:tc>
        <w:tc>
          <w:tcPr>
            <w:tcW w:w="567" w:type="dxa"/>
          </w:tcPr>
          <w:p w:rsidR="00551FAE" w:rsidRPr="00F725D9" w:rsidDel="005074D2" w:rsidRDefault="00551FAE" w:rsidP="0026000E">
            <w:pPr>
              <w:pStyle w:val="TAL"/>
              <w:jc w:val="center"/>
            </w:pPr>
            <w:r w:rsidRPr="00F725D9">
              <w:t>No</w:t>
            </w:r>
          </w:p>
        </w:tc>
        <w:tc>
          <w:tcPr>
            <w:tcW w:w="709" w:type="dxa"/>
          </w:tcPr>
          <w:p w:rsidR="00551FAE" w:rsidRPr="00F725D9" w:rsidRDefault="001F7FB0" w:rsidP="0026000E">
            <w:pPr>
              <w:pStyle w:val="TAL"/>
              <w:jc w:val="center"/>
              <w:rPr>
                <w:lang w:eastAsia="ja-JP"/>
              </w:rPr>
            </w:pPr>
            <w:ins w:id="794" w:author="CR#0353" w:date="2020-07-15T02:29:00Z">
              <w:r>
                <w:rPr>
                  <w:bCs/>
                  <w:iCs/>
                </w:rPr>
                <w:t>N/A</w:t>
              </w:r>
            </w:ins>
            <w:del w:id="795" w:author="CR#0353" w:date="2020-07-15T02:29:00Z">
              <w:r w:rsidR="00551FAE" w:rsidRPr="00F725D9" w:rsidDel="001F7FB0">
                <w:rPr>
                  <w:lang w:eastAsia="ja-JP"/>
                </w:rPr>
                <w:delText>No</w:delText>
              </w:r>
            </w:del>
          </w:p>
        </w:tc>
        <w:tc>
          <w:tcPr>
            <w:tcW w:w="728" w:type="dxa"/>
          </w:tcPr>
          <w:p w:rsidR="00551FAE" w:rsidRPr="00F725D9" w:rsidRDefault="00551FAE" w:rsidP="0026000E">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DiffNumerology</w:t>
            </w:r>
          </w:p>
          <w:p w:rsidR="00A43323" w:rsidRPr="00F725D9" w:rsidRDefault="00A43323" w:rsidP="00A43323">
            <w:pPr>
              <w:pStyle w:val="TAL"/>
            </w:pPr>
            <w:r w:rsidRPr="00F725D9">
              <w:t>Indicates whether the UE supports BWP adaptation up to 4 BWPs with the different numerologies</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96" w:author="CR#0353" w:date="2020-07-15T02:29:00Z">
              <w:r>
                <w:rPr>
                  <w:bCs/>
                  <w:iCs/>
                </w:rPr>
                <w:t>N/A</w:t>
              </w:r>
            </w:ins>
            <w:del w:id="797"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798" w:author="CR#0353" w:date="2020-07-15T02:29:00Z">
              <w:r>
                <w:rPr>
                  <w:bCs/>
                  <w:iCs/>
                </w:rPr>
                <w:t>N/A</w:t>
              </w:r>
            </w:ins>
            <w:del w:id="799"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SameNumerology</w:t>
            </w:r>
          </w:p>
          <w:p w:rsidR="00A43323" w:rsidRPr="00F725D9" w:rsidRDefault="00A43323" w:rsidP="00A43323">
            <w:pPr>
              <w:pStyle w:val="TAL"/>
            </w:pPr>
            <w:r w:rsidRPr="00F725D9">
              <w:t>Defines type A/B BWP adaptation (up to 2/4 BWPs) with the same numerology</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800" w:author="CR#0353" w:date="2020-07-15T02:29:00Z">
              <w:r>
                <w:rPr>
                  <w:bCs/>
                  <w:iCs/>
                </w:rPr>
                <w:t>N/A</w:t>
              </w:r>
            </w:ins>
            <w:del w:id="801"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802" w:author="CR#0353" w:date="2020-07-15T02:29:00Z">
              <w:r>
                <w:rPr>
                  <w:bCs/>
                  <w:iCs/>
                </w:rPr>
                <w:t>N/A</w:t>
              </w:r>
            </w:ins>
            <w:del w:id="803"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wp-WithoutRestriction</w:t>
            </w:r>
          </w:p>
          <w:p w:rsidR="00A43323" w:rsidRPr="00F725D9" w:rsidRDefault="00A43323" w:rsidP="00A43323">
            <w:pPr>
              <w:pStyle w:val="TAL"/>
            </w:pPr>
            <w:r w:rsidRPr="00F725D9">
              <w:rPr>
                <w:rFonts w:cs="Arial"/>
                <w:szCs w:val="18"/>
              </w:rPr>
              <w:t xml:space="preserve">Indicates support of BWP operation without bandwidth restriction. The Bandwidth restriction in terms of </w:t>
            </w:r>
            <w:r w:rsidR="00F85385" w:rsidRPr="00F725D9">
              <w:rPr>
                <w:rFonts w:cs="Arial"/>
                <w:szCs w:val="18"/>
              </w:rPr>
              <w:t xml:space="preserve">DL </w:t>
            </w:r>
            <w:r w:rsidRPr="00F725D9">
              <w:rPr>
                <w:rFonts w:cs="Arial"/>
                <w:szCs w:val="18"/>
              </w:rPr>
              <w:t xml:space="preserve">BWP for PCell and PSCell means that the bandwidth of a UE-specific RRC configured </w:t>
            </w:r>
            <w:r w:rsidR="00F85385" w:rsidRPr="00F725D9">
              <w:rPr>
                <w:rFonts w:cs="Arial"/>
                <w:szCs w:val="18"/>
              </w:rPr>
              <w:t xml:space="preserve">DL </w:t>
            </w:r>
            <w:r w:rsidRPr="00F725D9">
              <w:rPr>
                <w:rFonts w:cs="Arial"/>
                <w:szCs w:val="18"/>
              </w:rPr>
              <w:t xml:space="preserve">BWP may not include the bandwidth of </w:t>
            </w:r>
            <w:r w:rsidR="002E1530" w:rsidRPr="00F725D9">
              <w:rPr>
                <w:rFonts w:cs="Arial"/>
                <w:szCs w:val="18"/>
              </w:rPr>
              <w:t>CORESET #0 (if configured)</w:t>
            </w:r>
            <w:r w:rsidRPr="00F725D9">
              <w:rPr>
                <w:rFonts w:cs="Arial"/>
                <w:szCs w:val="18"/>
              </w:rPr>
              <w:t xml:space="preserve"> and SSB. For SCell(s), it means that the bandwidth of </w:t>
            </w:r>
            <w:r w:rsidR="00F85385" w:rsidRPr="00F725D9">
              <w:rPr>
                <w:rFonts w:cs="Arial"/>
                <w:szCs w:val="18"/>
              </w:rPr>
              <w:t xml:space="preserve">DL </w:t>
            </w:r>
            <w:r w:rsidRPr="00F725D9">
              <w:rPr>
                <w:rFonts w:cs="Arial"/>
                <w:szCs w:val="18"/>
              </w:rPr>
              <w:t>BWP may not include SSB.</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rPr>
              <w:t>No</w:t>
            </w:r>
          </w:p>
        </w:tc>
        <w:tc>
          <w:tcPr>
            <w:tcW w:w="709" w:type="dxa"/>
          </w:tcPr>
          <w:p w:rsidR="00A43323" w:rsidRPr="00F725D9" w:rsidRDefault="001F7FB0" w:rsidP="00A43323">
            <w:pPr>
              <w:pStyle w:val="TAL"/>
              <w:jc w:val="center"/>
              <w:rPr>
                <w:rFonts w:cs="Arial"/>
                <w:szCs w:val="18"/>
                <w:lang w:eastAsia="ja-JP"/>
              </w:rPr>
            </w:pPr>
            <w:ins w:id="804" w:author="CR#0353" w:date="2020-07-15T02:29:00Z">
              <w:r>
                <w:rPr>
                  <w:bCs/>
                  <w:iCs/>
                </w:rPr>
                <w:t>N/A</w:t>
              </w:r>
            </w:ins>
            <w:del w:id="805"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806" w:author="CR#0353" w:date="2020-07-15T02:29:00Z">
              <w:r>
                <w:rPr>
                  <w:bCs/>
                  <w:iCs/>
                </w:rPr>
                <w:t>N/A</w:t>
              </w:r>
            </w:ins>
            <w:del w:id="807" w:author="CR#0353" w:date="2020-07-15T02:29:00Z">
              <w:r w:rsidR="00A43323" w:rsidRPr="00F725D9" w:rsidDel="001F7FB0">
                <w:delText>No</w:delText>
              </w:r>
            </w:del>
          </w:p>
        </w:tc>
      </w:tr>
      <w:tr w:rsidR="00071325" w:rsidRPr="00F725D9" w:rsidTr="0026000E">
        <w:trPr>
          <w:cantSplit/>
          <w:tblHeader/>
          <w:ins w:id="808" w:author="CR#0329r2" w:date="2020-07-14T16:04:00Z"/>
        </w:trPr>
        <w:tc>
          <w:tcPr>
            <w:tcW w:w="6917" w:type="dxa"/>
          </w:tcPr>
          <w:p w:rsidR="00071325" w:rsidRDefault="00071325" w:rsidP="00071325">
            <w:pPr>
              <w:pStyle w:val="TAL"/>
              <w:rPr>
                <w:ins w:id="809" w:author="CR#0329r2" w:date="2020-07-14T16:04:00Z"/>
                <w:b/>
                <w:i/>
              </w:rPr>
            </w:pPr>
            <w:ins w:id="810" w:author="CR#0329r2" w:date="2020-07-14T16:04:00Z">
              <w:r>
                <w:rPr>
                  <w:b/>
                  <w:i/>
                </w:rPr>
                <w:t>cancelOverlappingPUSCH-r16</w:t>
              </w:r>
            </w:ins>
          </w:p>
          <w:p w:rsidR="00071325" w:rsidRPr="00F725D9" w:rsidRDefault="00071325" w:rsidP="00071325">
            <w:pPr>
              <w:pStyle w:val="TAL"/>
              <w:rPr>
                <w:ins w:id="811" w:author="CR#0329r2" w:date="2020-07-14T16:04:00Z"/>
                <w:b/>
                <w:i/>
              </w:rPr>
            </w:pPr>
            <w:ins w:id="812" w:author="CR#0329r2" w:date="2020-07-14T16:04:00Z">
              <w:r>
                <w:t xml:space="preserve">For a UE indicating the capability of </w:t>
              </w:r>
              <w:r>
                <w:rPr>
                  <w:i/>
                </w:rPr>
                <w:t>pa-PhaseDiscontinuityImpacts</w:t>
              </w:r>
              <w:r>
                <w:t xml:space="preserve">, and if the PUSCH on at least one serving cell is cancelled, the UE may cancel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Pr>
                  <w:i/>
                </w:rPr>
                <w:t>pa-PhaseDiscontinuityImpacts</w:t>
              </w:r>
              <w:r>
                <w:t xml:space="preserve"> and </w:t>
              </w:r>
              <w:r>
                <w:rPr>
                  <w:i/>
                </w:rPr>
                <w:t>ul-CancellationSelfCarrier-r16</w:t>
              </w:r>
              <w:r>
                <w:t>.</w:t>
              </w:r>
            </w:ins>
          </w:p>
        </w:tc>
        <w:tc>
          <w:tcPr>
            <w:tcW w:w="709" w:type="dxa"/>
          </w:tcPr>
          <w:p w:rsidR="00071325" w:rsidRPr="00F725D9" w:rsidRDefault="00071325" w:rsidP="00071325">
            <w:pPr>
              <w:pStyle w:val="TAL"/>
              <w:jc w:val="center"/>
              <w:rPr>
                <w:ins w:id="813" w:author="CR#0329r2" w:date="2020-07-14T16:04:00Z"/>
                <w:rFonts w:cs="Arial"/>
                <w:szCs w:val="18"/>
                <w:lang w:eastAsia="ja-JP"/>
              </w:rPr>
            </w:pPr>
            <w:ins w:id="814" w:author="CR#0329r2" w:date="2020-07-14T16:04:00Z">
              <w:r>
                <w:rPr>
                  <w:rFonts w:cs="Arial" w:hint="eastAsia"/>
                  <w:szCs w:val="18"/>
                  <w:lang w:eastAsia="ja-JP"/>
                </w:rPr>
                <w:t>B</w:t>
              </w:r>
              <w:r>
                <w:rPr>
                  <w:rFonts w:cs="Arial"/>
                  <w:szCs w:val="18"/>
                  <w:lang w:eastAsia="ja-JP"/>
                </w:rPr>
                <w:t>a</w:t>
              </w:r>
              <w:r>
                <w:rPr>
                  <w:rFonts w:cs="Arial" w:hint="eastAsia"/>
                  <w:szCs w:val="18"/>
                  <w:lang w:eastAsia="ja-JP"/>
                </w:rPr>
                <w:t>nd</w:t>
              </w:r>
            </w:ins>
          </w:p>
        </w:tc>
        <w:tc>
          <w:tcPr>
            <w:tcW w:w="567" w:type="dxa"/>
          </w:tcPr>
          <w:p w:rsidR="00071325" w:rsidRPr="00F725D9" w:rsidRDefault="00071325" w:rsidP="00071325">
            <w:pPr>
              <w:pStyle w:val="TAL"/>
              <w:jc w:val="center"/>
              <w:rPr>
                <w:ins w:id="815" w:author="CR#0329r2" w:date="2020-07-14T16:04:00Z"/>
                <w:rFonts w:cs="Arial"/>
                <w:szCs w:val="18"/>
              </w:rPr>
            </w:pPr>
            <w:ins w:id="816" w:author="CR#0329r2" w:date="2020-07-14T16:04:00Z">
              <w:r>
                <w:rPr>
                  <w:rFonts w:cs="Arial" w:hint="eastAsia"/>
                  <w:szCs w:val="18"/>
                  <w:lang w:eastAsia="ja-JP"/>
                </w:rPr>
                <w:t>No</w:t>
              </w:r>
            </w:ins>
          </w:p>
        </w:tc>
        <w:tc>
          <w:tcPr>
            <w:tcW w:w="709" w:type="dxa"/>
          </w:tcPr>
          <w:p w:rsidR="00071325" w:rsidRPr="00F725D9" w:rsidRDefault="001F7FB0" w:rsidP="00071325">
            <w:pPr>
              <w:pStyle w:val="TAL"/>
              <w:jc w:val="center"/>
              <w:rPr>
                <w:ins w:id="817" w:author="CR#0329r2" w:date="2020-07-14T16:04:00Z"/>
                <w:rFonts w:cs="Arial"/>
                <w:szCs w:val="18"/>
                <w:lang w:eastAsia="ja-JP"/>
              </w:rPr>
            </w:pPr>
            <w:ins w:id="818" w:author="CR#0353" w:date="2020-07-15T02:30:00Z">
              <w:r>
                <w:rPr>
                  <w:bCs/>
                  <w:iCs/>
                </w:rPr>
                <w:t>N/A</w:t>
              </w:r>
            </w:ins>
            <w:ins w:id="819" w:author="CR#0329r2" w:date="2020-07-14T16:04:00Z">
              <w:del w:id="820" w:author="CR#0353" w:date="2020-07-15T02:3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821" w:author="CR#0329r2" w:date="2020-07-14T16:04:00Z"/>
              </w:rPr>
            </w:pPr>
            <w:ins w:id="822" w:author="CR#0353" w:date="2020-07-15T02:30:00Z">
              <w:r>
                <w:rPr>
                  <w:bCs/>
                  <w:iCs/>
                </w:rPr>
                <w:t>N/A</w:t>
              </w:r>
            </w:ins>
            <w:ins w:id="823" w:author="CR#0329r2" w:date="2020-07-14T16:04:00Z">
              <w:del w:id="824" w:author="CR#0353" w:date="2020-07-15T02:30:00Z">
                <w:r w:rsidR="00071325" w:rsidDel="001F7FB0">
                  <w:rPr>
                    <w:rFonts w:hint="eastAsia"/>
                    <w:lang w:eastAsia="ja-JP"/>
                  </w:rPr>
                  <w:delText>No</w:delText>
                </w:r>
              </w:del>
            </w:ins>
          </w:p>
        </w:tc>
      </w:tr>
      <w:tr w:rsidR="00F725D9" w:rsidRPr="00F725D9" w:rsidTr="0026000E">
        <w:trPr>
          <w:cantSplit/>
          <w:tblHeader/>
        </w:trPr>
        <w:tc>
          <w:tcPr>
            <w:tcW w:w="6917" w:type="dxa"/>
          </w:tcPr>
          <w:p w:rsidR="00AF4045" w:rsidRPr="00F725D9" w:rsidRDefault="00AF4045" w:rsidP="00A43323">
            <w:pPr>
              <w:pStyle w:val="TAL"/>
              <w:rPr>
                <w:b/>
                <w:i/>
              </w:rPr>
            </w:pPr>
            <w:r w:rsidRPr="00F725D9">
              <w:rPr>
                <w:b/>
                <w:i/>
              </w:rPr>
              <w:t>channelBWs-DL</w:t>
            </w:r>
          </w:p>
          <w:p w:rsidR="00B40982" w:rsidRPr="00F725D9" w:rsidRDefault="00AF4045" w:rsidP="00A43323">
            <w:pPr>
              <w:pStyle w:val="TAL"/>
            </w:pPr>
            <w:r w:rsidRPr="00F725D9">
              <w:t>Indicates for each subcarrier spacing the UE support</w:t>
            </w:r>
            <w:r w:rsidR="007B3AF2" w:rsidRPr="00F725D9">
              <w:t>ed</w:t>
            </w:r>
            <w:r w:rsidRPr="00F725D9">
              <w:t xml:space="preserve"> channel bandwidths.</w:t>
            </w:r>
            <w:r w:rsidR="00B40982" w:rsidRPr="00F725D9">
              <w:br/>
              <w:t xml:space="preserve">Absence of the </w:t>
            </w:r>
            <w:r w:rsidR="00B40982" w:rsidRPr="00F725D9">
              <w:rPr>
                <w:i/>
              </w:rPr>
              <w:t>channelBWs-DL</w:t>
            </w:r>
            <w:r w:rsidR="00B40982" w:rsidRPr="00F725D9">
              <w:t xml:space="preserve"> </w:t>
            </w:r>
            <w:r w:rsidR="00D6654B" w:rsidRPr="00F725D9">
              <w:t xml:space="preserve">(without suffix) </w:t>
            </w:r>
            <w:r w:rsidR="00B40982"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825" w:author="CR#0329r2" w:date="2020-07-14T16:05:00Z">
              <w:r w:rsidR="00071325">
                <w:rPr>
                  <w:rFonts w:eastAsia="SimSun" w:cs="Arial"/>
                  <w:szCs w:val="18"/>
                  <w:lang w:val="en-US" w:eastAsia="zh-CN"/>
                </w:rPr>
                <w:t xml:space="preserve"> For IAB-MT, t</w:t>
              </w:r>
              <w:r w:rsidR="00071325">
                <w:rPr>
                  <w:rFonts w:cs="Arial"/>
                  <w:szCs w:val="18"/>
                </w:rPr>
                <w:t>o determine whether the IAB-MT supports a channel bandwidth of 100 MHz, the network checks c</w:t>
              </w:r>
              <w:r w:rsidR="00071325">
                <w:rPr>
                  <w:rFonts w:cs="Arial"/>
                  <w:i/>
                  <w:iCs/>
                  <w:szCs w:val="18"/>
                </w:rPr>
                <w:t>hannelBW-DL-IAB</w:t>
              </w:r>
              <w:r w:rsidR="00071325">
                <w:rPr>
                  <w:rFonts w:cs="Arial"/>
                  <w:szCs w:val="18"/>
                </w:rPr>
                <w:t>.</w:t>
              </w:r>
            </w:ins>
          </w:p>
          <w:p w:rsidR="00D6654B" w:rsidRPr="00F725D9" w:rsidRDefault="00AF4045" w:rsidP="00D6654B">
            <w:pPr>
              <w:pStyle w:val="TAL"/>
            </w:pPr>
            <w:r w:rsidRPr="00F725D9">
              <w:t xml:space="preserve">For FR1, the bits </w:t>
            </w:r>
            <w:r w:rsidR="00D6654B" w:rsidRPr="00F725D9">
              <w:t xml:space="preserve">in </w:t>
            </w:r>
            <w:r w:rsidR="00D6654B" w:rsidRPr="00F725D9">
              <w:rPr>
                <w:i/>
                <w:iCs/>
              </w:rPr>
              <w:t xml:space="preserve">channelBWs-DL </w:t>
            </w:r>
            <w:r w:rsidR="00D6654B" w:rsidRPr="00F725D9">
              <w:t xml:space="preserve">(without suffix) </w:t>
            </w:r>
            <w:r w:rsidRPr="00F725D9">
              <w:t xml:space="preserve">starting from the leading / leftmost bit indicate 5, 10, 15, 20, 25, 30, 40, 50, 60 and 80MHz. For FR2, the bits </w:t>
            </w:r>
            <w:r w:rsidR="00D6654B" w:rsidRPr="00F725D9">
              <w:t xml:space="preserve">in </w:t>
            </w:r>
            <w:r w:rsidR="00D6654B" w:rsidRPr="00F725D9">
              <w:rPr>
                <w:i/>
              </w:rPr>
              <w:t xml:space="preserve">channelBWs-D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EB211F" w:rsidRPr="00F725D9">
              <w:rPr>
                <w:rFonts w:cs="Arial"/>
                <w:szCs w:val="18"/>
              </w:rPr>
              <w:t>Hz</w:t>
            </w:r>
            <w:r w:rsidR="008C7D7A" w:rsidRPr="00F725D9">
              <w:rPr>
                <w:rFonts w:cs="Arial"/>
                <w:szCs w:val="18"/>
              </w:rPr>
              <w:t>) shall be set to 1</w:t>
            </w:r>
            <w:r w:rsidR="008C7D7A" w:rsidRPr="00F725D9">
              <w:t>.</w:t>
            </w:r>
            <w:ins w:id="826"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DL-IAB</w:t>
              </w:r>
              <w:r w:rsidR="00071325">
                <w:rPr>
                  <w:rFonts w:cs="Arial"/>
                  <w:szCs w:val="18"/>
                </w:rPr>
                <w:t>.</w:t>
              </w:r>
            </w:ins>
          </w:p>
          <w:p w:rsidR="00AF4045" w:rsidRPr="00F725D9" w:rsidRDefault="00D6654B" w:rsidP="00D6654B">
            <w:pPr>
              <w:pStyle w:val="TAL"/>
            </w:pPr>
            <w:r w:rsidRPr="00F725D9">
              <w:t xml:space="preserve">For FR1, the leading/leftmost bit in </w:t>
            </w:r>
            <w:r w:rsidRPr="00F725D9">
              <w:rPr>
                <w:i/>
              </w:rPr>
              <w:t>channelBWs-DL-v1590</w:t>
            </w:r>
            <w:r w:rsidRPr="00F725D9">
              <w:t xml:space="preserve"> indicates 70MHz, and all the remaining bits in </w:t>
            </w:r>
            <w:r w:rsidRPr="00F725D9">
              <w:rPr>
                <w:i/>
              </w:rPr>
              <w:t>channelBWs-DL-v1590</w:t>
            </w:r>
            <w:r w:rsidRPr="00F725D9">
              <w:t xml:space="preserve"> shall be set to 0.</w:t>
            </w:r>
          </w:p>
          <w:p w:rsidR="0016337F" w:rsidRPr="00F725D9" w:rsidRDefault="0016337F" w:rsidP="00A43323">
            <w:pPr>
              <w:pStyle w:val="TAL"/>
            </w:pPr>
          </w:p>
          <w:p w:rsidR="0016337F" w:rsidRPr="00F725D9" w:rsidRDefault="0016337F"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D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nationSet</w:t>
            </w:r>
            <w:r w:rsidRPr="00F725D9">
              <w:t xml:space="preserve">. For serving cells with other channel bandwidths the network validates the </w:t>
            </w:r>
            <w:r w:rsidRPr="00F725D9">
              <w:rPr>
                <w:i/>
              </w:rPr>
              <w:t>channelBWs-DL</w:t>
            </w:r>
            <w:r w:rsidRPr="00F725D9">
              <w:t xml:space="preserve">, the </w:t>
            </w:r>
            <w:r w:rsidRPr="00F725D9">
              <w:rPr>
                <w:i/>
              </w:rPr>
              <w:t>supportedBandwidthCombinationSet</w:t>
            </w:r>
            <w:ins w:id="827" w:author="CR#0289r3" w:date="2020-07-14T14:21:00Z">
              <w:r w:rsidR="00EA7D8E" w:rsidRPr="003B243D">
                <w:t>,</w:t>
              </w:r>
              <w:r w:rsidR="00EA7D8E">
                <w:t xml:space="preserve"> </w:t>
              </w:r>
              <w:r w:rsidR="00EA7D8E" w:rsidRPr="006A7CBA">
                <w:t xml:space="preserve">the </w:t>
              </w:r>
              <w:r w:rsidR="00EA7D8E" w:rsidRPr="006A7CBA">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D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828" w:author="CR#0353" w:date="2020-07-15T02:30:00Z">
              <w:r>
                <w:rPr>
                  <w:bCs/>
                  <w:iCs/>
                </w:rPr>
                <w:t>N/A</w:t>
              </w:r>
            </w:ins>
            <w:del w:id="829"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830" w:author="CR#0353" w:date="2020-07-15T02:30:00Z">
              <w:r>
                <w:rPr>
                  <w:bCs/>
                  <w:iCs/>
                </w:rPr>
                <w:t>N/A</w:t>
              </w:r>
            </w:ins>
            <w:del w:id="831" w:author="CR#0353" w:date="2020-07-15T02:30:00Z">
              <w:r w:rsidR="00AF4045" w:rsidRPr="00F725D9" w:rsidDel="001F7FB0">
                <w:rPr>
                  <w:rFonts w:cs="Arial"/>
                  <w:szCs w:val="18"/>
                  <w:lang w:eastAsia="ja-JP"/>
                </w:rPr>
                <w:delText>No</w:delText>
              </w:r>
            </w:del>
          </w:p>
        </w:tc>
      </w:tr>
      <w:tr w:rsidR="00F725D9" w:rsidRPr="00F725D9" w:rsidTr="0026000E">
        <w:trPr>
          <w:cantSplit/>
          <w:tblHeader/>
        </w:trPr>
        <w:tc>
          <w:tcPr>
            <w:tcW w:w="6917" w:type="dxa"/>
          </w:tcPr>
          <w:p w:rsidR="00AF4045" w:rsidRPr="00F725D9" w:rsidRDefault="00AF4045" w:rsidP="00AF4045">
            <w:pPr>
              <w:pStyle w:val="TAL"/>
              <w:rPr>
                <w:b/>
                <w:i/>
              </w:rPr>
            </w:pPr>
            <w:r w:rsidRPr="00F725D9">
              <w:rPr>
                <w:b/>
                <w:i/>
              </w:rPr>
              <w:lastRenderedPageBreak/>
              <w:t>channelBWs-UL</w:t>
            </w:r>
          </w:p>
          <w:p w:rsidR="00B40982" w:rsidRPr="00F725D9" w:rsidRDefault="00AF4045" w:rsidP="00605064">
            <w:pPr>
              <w:pStyle w:val="TAL"/>
            </w:pPr>
            <w:r w:rsidRPr="00F725D9">
              <w:t>Indicates for each subcarrier spacing the UE support</w:t>
            </w:r>
            <w:r w:rsidR="00B40982" w:rsidRPr="00F725D9">
              <w:t>ed</w:t>
            </w:r>
            <w:r w:rsidRPr="00F725D9">
              <w:t xml:space="preserve"> channel bandwidths.</w:t>
            </w:r>
          </w:p>
          <w:p w:rsidR="00B40982" w:rsidRPr="00F725D9" w:rsidRDefault="00B40982" w:rsidP="00605064">
            <w:pPr>
              <w:pStyle w:val="TAL"/>
            </w:pPr>
            <w:r w:rsidRPr="00F725D9">
              <w:t xml:space="preserve">Absence of the </w:t>
            </w:r>
            <w:r w:rsidRPr="00F725D9">
              <w:rPr>
                <w:i/>
              </w:rPr>
              <w:t xml:space="preserve">channelBWs-UL </w:t>
            </w:r>
            <w:r w:rsidR="00D6654B" w:rsidRPr="00F725D9">
              <w:t xml:space="preserve">(without suffix) </w:t>
            </w:r>
            <w:r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832" w:author="CR#0329r2" w:date="2020-07-14T16:05:00Z">
              <w:r w:rsidR="00071325">
                <w:t xml:space="preserve"> </w:t>
              </w:r>
              <w:r w:rsidR="00071325">
                <w:rPr>
                  <w:rFonts w:eastAsia="SimSun" w:cs="Arial"/>
                  <w:szCs w:val="18"/>
                  <w:lang w:val="en-US" w:eastAsia="zh-CN"/>
                </w:rPr>
                <w:t>For IAB-MT, t</w:t>
              </w:r>
              <w:r w:rsidR="00071325">
                <w:rPr>
                  <w:rFonts w:cs="Arial"/>
                  <w:szCs w:val="18"/>
                </w:rPr>
                <w:t xml:space="preserve">o determine whether the IAB-MT supports a channel bandwidth of 100 MHz, the network checks </w:t>
              </w:r>
              <w:r w:rsidR="00071325">
                <w:rPr>
                  <w:rFonts w:cs="Arial"/>
                  <w:i/>
                  <w:iCs/>
                  <w:szCs w:val="18"/>
                </w:rPr>
                <w:t>channelBW-UL-IAB</w:t>
              </w:r>
              <w:r w:rsidR="00071325">
                <w:rPr>
                  <w:rFonts w:cs="Arial"/>
                  <w:szCs w:val="18"/>
                </w:rPr>
                <w:t>.</w:t>
              </w:r>
            </w:ins>
          </w:p>
          <w:p w:rsidR="00605064" w:rsidRPr="00F725D9" w:rsidRDefault="00AF4045" w:rsidP="00605064">
            <w:pPr>
              <w:pStyle w:val="TAL"/>
            </w:pPr>
            <w:r w:rsidRPr="00F725D9">
              <w:t xml:space="preserve">For FR1,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 10, 15, 20, 25, 30, 40, 50, 60 and 80MHz.</w:t>
            </w:r>
            <w:r w:rsidR="0001397F" w:rsidRPr="00F725D9" w:rsidDel="0001397F">
              <w:t xml:space="preserve"> </w:t>
            </w:r>
            <w:r w:rsidRPr="00F725D9">
              <w:t xml:space="preserve">For FR2,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01397F" w:rsidRPr="00F725D9">
              <w:rPr>
                <w:rFonts w:cs="Arial"/>
                <w:szCs w:val="18"/>
              </w:rPr>
              <w:t>Hz</w:t>
            </w:r>
            <w:r w:rsidR="008C7D7A" w:rsidRPr="00F725D9">
              <w:rPr>
                <w:rFonts w:cs="Arial"/>
                <w:szCs w:val="18"/>
              </w:rPr>
              <w:t>) shall be set to 1</w:t>
            </w:r>
            <w:r w:rsidR="008C7D7A" w:rsidRPr="00F725D9">
              <w:t>.</w:t>
            </w:r>
            <w:ins w:id="833"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UL-IAB</w:t>
              </w:r>
              <w:r w:rsidR="00071325">
                <w:rPr>
                  <w:rFonts w:cs="Arial"/>
                  <w:szCs w:val="18"/>
                </w:rPr>
                <w:t>.</w:t>
              </w:r>
            </w:ins>
          </w:p>
          <w:p w:rsidR="00D6654B" w:rsidRPr="00F725D9" w:rsidRDefault="00D6654B" w:rsidP="00D6654B">
            <w:pPr>
              <w:pStyle w:val="TAL"/>
            </w:pPr>
            <w:r w:rsidRPr="00F725D9">
              <w:t xml:space="preserve">For FR1, the leading/leftmost bit in </w:t>
            </w:r>
            <w:r w:rsidRPr="00F725D9">
              <w:rPr>
                <w:i/>
              </w:rPr>
              <w:t>channelBWs-UL-v1590</w:t>
            </w:r>
            <w:r w:rsidRPr="00F725D9">
              <w:t xml:space="preserve"> indicates 70 MHz, and all the remaining bits in </w:t>
            </w:r>
            <w:r w:rsidRPr="00F725D9">
              <w:rPr>
                <w:i/>
              </w:rPr>
              <w:t>channelBWs-UL-v1590</w:t>
            </w:r>
            <w:r w:rsidRPr="00F725D9">
              <w:t xml:space="preserve"> shall be set to 0.</w:t>
            </w:r>
          </w:p>
          <w:p w:rsidR="00605064" w:rsidRPr="00F725D9" w:rsidRDefault="00605064" w:rsidP="003B3EA8">
            <w:pPr>
              <w:pStyle w:val="TAN"/>
            </w:pPr>
          </w:p>
          <w:p w:rsidR="00AF4045" w:rsidRPr="00F725D9" w:rsidRDefault="00605064"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U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ins w:id="834" w:author="CR#0289r3" w:date="2020-07-14T14:21:00Z">
              <w:r w:rsidR="00EA7D8E" w:rsidRPr="003B243D">
                <w:t>,</w:t>
              </w:r>
              <w:r w:rsidR="00EA7D8E">
                <w:t xml:space="preserve"> </w:t>
              </w:r>
              <w:r w:rsidR="00EA7D8E" w:rsidRPr="00424E3D">
                <w:t xml:space="preserve">the </w:t>
              </w:r>
              <w:r w:rsidR="00EA7D8E" w:rsidRPr="00424E3D">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U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835" w:author="CR#0353" w:date="2020-07-15T02:30:00Z">
              <w:r>
                <w:rPr>
                  <w:bCs/>
                  <w:iCs/>
                </w:rPr>
                <w:t>N/A</w:t>
              </w:r>
            </w:ins>
            <w:del w:id="836"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837" w:author="CR#0353" w:date="2020-07-15T02:30:00Z">
              <w:r>
                <w:rPr>
                  <w:bCs/>
                  <w:iCs/>
                </w:rPr>
                <w:t>N/A</w:t>
              </w:r>
            </w:ins>
            <w:del w:id="838" w:author="CR#0353" w:date="2020-07-15T02:30:00Z">
              <w:r w:rsidR="00AF4045" w:rsidRPr="00F725D9" w:rsidDel="001F7FB0">
                <w:rPr>
                  <w:rFonts w:cs="Arial"/>
                  <w:szCs w:val="18"/>
                  <w:lang w:eastAsia="ja-JP"/>
                </w:rPr>
                <w:delText>No</w:delText>
              </w:r>
            </w:del>
          </w:p>
        </w:tc>
      </w:tr>
      <w:tr w:rsidR="00071325" w:rsidRPr="00F725D9" w:rsidTr="0026000E">
        <w:trPr>
          <w:cantSplit/>
          <w:tblHeader/>
          <w:ins w:id="839" w:author="CR#0329r2" w:date="2020-07-14T16:05:00Z"/>
        </w:trPr>
        <w:tc>
          <w:tcPr>
            <w:tcW w:w="6917" w:type="dxa"/>
          </w:tcPr>
          <w:p w:rsidR="00071325" w:rsidRDefault="00071325" w:rsidP="00071325">
            <w:pPr>
              <w:pStyle w:val="TAL"/>
              <w:rPr>
                <w:ins w:id="840" w:author="CR#0329r2" w:date="2020-07-14T16:05:00Z"/>
                <w:b/>
                <w:bCs/>
                <w:i/>
                <w:iCs/>
              </w:rPr>
            </w:pPr>
            <w:ins w:id="841" w:author="CR#0329r2" w:date="2020-07-14T16:05:00Z">
              <w:r>
                <w:rPr>
                  <w:b/>
                  <w:bCs/>
                  <w:i/>
                  <w:iCs/>
                </w:rPr>
                <w:t>channelBW-DL-IAB</w:t>
              </w:r>
            </w:ins>
          </w:p>
          <w:p w:rsidR="00071325" w:rsidRPr="00F725D9" w:rsidRDefault="00071325" w:rsidP="00071325">
            <w:pPr>
              <w:pStyle w:val="TAL"/>
              <w:rPr>
                <w:ins w:id="842" w:author="CR#0329r2" w:date="2020-07-14T16:05:00Z"/>
                <w:b/>
                <w:i/>
              </w:rPr>
            </w:pPr>
            <w:ins w:id="843" w:author="CR#0329r2" w:date="2020-07-14T16:05:00Z">
              <w:r>
                <w:t>Indicates whether the IAB-MT supports channel bandwidth of 100 MHz for a given SCS in FR1 for DL or whether the IAB-MT supports channel bandwidth of 200 MHz for a given SCS in FR2 for DL.</w:t>
              </w:r>
            </w:ins>
          </w:p>
        </w:tc>
        <w:tc>
          <w:tcPr>
            <w:tcW w:w="709" w:type="dxa"/>
          </w:tcPr>
          <w:p w:rsidR="00071325" w:rsidRPr="00F725D9" w:rsidRDefault="00071325" w:rsidP="00071325">
            <w:pPr>
              <w:pStyle w:val="TAL"/>
              <w:jc w:val="center"/>
              <w:rPr>
                <w:ins w:id="844" w:author="CR#0329r2" w:date="2020-07-14T16:05:00Z"/>
                <w:rFonts w:cs="Arial"/>
                <w:szCs w:val="18"/>
                <w:lang w:eastAsia="ja-JP"/>
              </w:rPr>
            </w:pPr>
            <w:ins w:id="845" w:author="CR#0329r2" w:date="2020-07-14T16:05:00Z">
              <w:r>
                <w:rPr>
                  <w:bCs/>
                  <w:iCs/>
                </w:rPr>
                <w:t>Band</w:t>
              </w:r>
            </w:ins>
          </w:p>
        </w:tc>
        <w:tc>
          <w:tcPr>
            <w:tcW w:w="567" w:type="dxa"/>
          </w:tcPr>
          <w:p w:rsidR="00071325" w:rsidRPr="00F725D9" w:rsidRDefault="00071325" w:rsidP="00071325">
            <w:pPr>
              <w:pStyle w:val="TAL"/>
              <w:jc w:val="center"/>
              <w:rPr>
                <w:ins w:id="846" w:author="CR#0329r2" w:date="2020-07-14T16:05:00Z"/>
              </w:rPr>
            </w:pPr>
            <w:ins w:id="847" w:author="CR#0329r2" w:date="2020-07-14T16:05:00Z">
              <w:r>
                <w:rPr>
                  <w:bCs/>
                  <w:iCs/>
                </w:rPr>
                <w:t>No</w:t>
              </w:r>
            </w:ins>
          </w:p>
        </w:tc>
        <w:tc>
          <w:tcPr>
            <w:tcW w:w="709" w:type="dxa"/>
          </w:tcPr>
          <w:p w:rsidR="00071325" w:rsidRPr="00F725D9" w:rsidRDefault="001F7FB0" w:rsidP="00071325">
            <w:pPr>
              <w:pStyle w:val="TAL"/>
              <w:jc w:val="center"/>
              <w:rPr>
                <w:ins w:id="848" w:author="CR#0329r2" w:date="2020-07-14T16:05:00Z"/>
                <w:rFonts w:cs="Arial"/>
                <w:szCs w:val="18"/>
                <w:lang w:eastAsia="ja-JP"/>
              </w:rPr>
            </w:pPr>
            <w:ins w:id="849" w:author="CR#0353" w:date="2020-07-15T02:30:00Z">
              <w:r>
                <w:rPr>
                  <w:bCs/>
                  <w:iCs/>
                </w:rPr>
                <w:t>N/A</w:t>
              </w:r>
            </w:ins>
            <w:ins w:id="850" w:author="CR#0329r2" w:date="2020-07-14T16:05:00Z">
              <w:del w:id="851"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852" w:author="CR#0329r2" w:date="2020-07-14T16:05:00Z"/>
                <w:rFonts w:cs="Arial"/>
                <w:szCs w:val="18"/>
                <w:lang w:eastAsia="ja-JP"/>
              </w:rPr>
            </w:pPr>
            <w:ins w:id="853" w:author="CR#0353" w:date="2020-07-15T02:30:00Z">
              <w:r>
                <w:rPr>
                  <w:bCs/>
                  <w:iCs/>
                </w:rPr>
                <w:t>N/A</w:t>
              </w:r>
            </w:ins>
            <w:ins w:id="854" w:author="CR#0329r2" w:date="2020-07-14T16:05:00Z">
              <w:del w:id="855" w:author="CR#0353" w:date="2020-07-15T02:30:00Z">
                <w:r w:rsidR="00071325" w:rsidDel="001F7FB0">
                  <w:delText>No</w:delText>
                </w:r>
              </w:del>
            </w:ins>
          </w:p>
        </w:tc>
      </w:tr>
      <w:tr w:rsidR="00071325" w:rsidRPr="00F725D9" w:rsidTr="0026000E">
        <w:trPr>
          <w:cantSplit/>
          <w:tblHeader/>
          <w:ins w:id="856" w:author="CR#0329r2" w:date="2020-07-14T16:05:00Z"/>
        </w:trPr>
        <w:tc>
          <w:tcPr>
            <w:tcW w:w="6917" w:type="dxa"/>
          </w:tcPr>
          <w:p w:rsidR="00071325" w:rsidRDefault="00071325" w:rsidP="00071325">
            <w:pPr>
              <w:pStyle w:val="TAL"/>
              <w:rPr>
                <w:ins w:id="857" w:author="CR#0329r2" w:date="2020-07-14T16:05:00Z"/>
                <w:b/>
                <w:bCs/>
                <w:i/>
                <w:iCs/>
              </w:rPr>
            </w:pPr>
            <w:ins w:id="858" w:author="CR#0329r2" w:date="2020-07-14T16:05:00Z">
              <w:r>
                <w:rPr>
                  <w:b/>
                  <w:bCs/>
                  <w:i/>
                  <w:iCs/>
                </w:rPr>
                <w:t>channelBW-UL-IAB</w:t>
              </w:r>
            </w:ins>
          </w:p>
          <w:p w:rsidR="00071325" w:rsidRPr="00F725D9" w:rsidRDefault="00071325" w:rsidP="00071325">
            <w:pPr>
              <w:pStyle w:val="TAL"/>
              <w:rPr>
                <w:ins w:id="859" w:author="CR#0329r2" w:date="2020-07-14T16:05:00Z"/>
                <w:b/>
                <w:i/>
              </w:rPr>
            </w:pPr>
            <w:ins w:id="860" w:author="CR#0329r2" w:date="2020-07-14T16:05:00Z">
              <w:r>
                <w:t>Indicates whether the IAB-MT supports channel bandwidth of 100 MHz for a given SCS in FR1 for UL or whether the IAB-MT supports channel bandwidth of 200 MHz for a given SCS in FR2 for UL.</w:t>
              </w:r>
            </w:ins>
          </w:p>
        </w:tc>
        <w:tc>
          <w:tcPr>
            <w:tcW w:w="709" w:type="dxa"/>
          </w:tcPr>
          <w:p w:rsidR="00071325" w:rsidRPr="00F725D9" w:rsidRDefault="00071325" w:rsidP="00071325">
            <w:pPr>
              <w:pStyle w:val="TAL"/>
              <w:jc w:val="center"/>
              <w:rPr>
                <w:ins w:id="861" w:author="CR#0329r2" w:date="2020-07-14T16:05:00Z"/>
                <w:rFonts w:cs="Arial"/>
                <w:szCs w:val="18"/>
                <w:lang w:eastAsia="ja-JP"/>
              </w:rPr>
            </w:pPr>
            <w:ins w:id="862" w:author="CR#0329r2" w:date="2020-07-14T16:05:00Z">
              <w:r>
                <w:rPr>
                  <w:bCs/>
                  <w:iCs/>
                </w:rPr>
                <w:t>Band</w:t>
              </w:r>
            </w:ins>
          </w:p>
        </w:tc>
        <w:tc>
          <w:tcPr>
            <w:tcW w:w="567" w:type="dxa"/>
          </w:tcPr>
          <w:p w:rsidR="00071325" w:rsidRPr="00F725D9" w:rsidRDefault="00071325" w:rsidP="00071325">
            <w:pPr>
              <w:pStyle w:val="TAL"/>
              <w:jc w:val="center"/>
              <w:rPr>
                <w:ins w:id="863" w:author="CR#0329r2" w:date="2020-07-14T16:05:00Z"/>
              </w:rPr>
            </w:pPr>
            <w:ins w:id="864" w:author="CR#0329r2" w:date="2020-07-14T16:05:00Z">
              <w:r>
                <w:rPr>
                  <w:bCs/>
                  <w:iCs/>
                </w:rPr>
                <w:t>No</w:t>
              </w:r>
            </w:ins>
          </w:p>
        </w:tc>
        <w:tc>
          <w:tcPr>
            <w:tcW w:w="709" w:type="dxa"/>
          </w:tcPr>
          <w:p w:rsidR="00071325" w:rsidRPr="00F725D9" w:rsidRDefault="001F7FB0" w:rsidP="00071325">
            <w:pPr>
              <w:pStyle w:val="TAL"/>
              <w:jc w:val="center"/>
              <w:rPr>
                <w:ins w:id="865" w:author="CR#0329r2" w:date="2020-07-14T16:05:00Z"/>
                <w:rFonts w:cs="Arial"/>
                <w:szCs w:val="18"/>
                <w:lang w:eastAsia="ja-JP"/>
              </w:rPr>
            </w:pPr>
            <w:ins w:id="866" w:author="CR#0353" w:date="2020-07-15T02:30:00Z">
              <w:r>
                <w:rPr>
                  <w:bCs/>
                  <w:iCs/>
                </w:rPr>
                <w:t>N/A</w:t>
              </w:r>
            </w:ins>
            <w:ins w:id="867" w:author="CR#0329r2" w:date="2020-07-14T16:05:00Z">
              <w:del w:id="868"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869" w:author="CR#0329r2" w:date="2020-07-14T16:05:00Z"/>
                <w:rFonts w:cs="Arial"/>
                <w:szCs w:val="18"/>
                <w:lang w:eastAsia="ja-JP"/>
              </w:rPr>
            </w:pPr>
            <w:ins w:id="870" w:author="CR#0353" w:date="2020-07-15T02:30:00Z">
              <w:r>
                <w:rPr>
                  <w:bCs/>
                  <w:iCs/>
                </w:rPr>
                <w:t>N/A</w:t>
              </w:r>
            </w:ins>
            <w:ins w:id="871" w:author="CR#0329r2" w:date="2020-07-14T16:05:00Z">
              <w:del w:id="872" w:author="CR#0353" w:date="2020-07-15T02:30:00Z">
                <w:r w:rsidR="00071325" w:rsidDel="001F7FB0">
                  <w:delText>No</w:delText>
                </w:r>
              </w:del>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lastRenderedPageBreak/>
              <w:t>codebookParameters</w:t>
            </w:r>
          </w:p>
          <w:p w:rsidR="00B174E7" w:rsidRPr="00F725D9" w:rsidRDefault="00B174E7" w:rsidP="0026000E">
            <w:pPr>
              <w:pStyle w:val="TAL"/>
              <w:rPr>
                <w:lang w:eastAsia="ja-JP"/>
              </w:rPr>
            </w:pPr>
            <w:r w:rsidRPr="00F725D9">
              <w:rPr>
                <w:lang w:eastAsia="ja-JP"/>
              </w:rPr>
              <w:t xml:space="preserve">Indicates the codebooks and the corresponding </w:t>
            </w:r>
            <w:r w:rsidR="00734E25" w:rsidRPr="00F725D9">
              <w:rPr>
                <w:lang w:eastAsia="ja-JP"/>
              </w:rPr>
              <w:t>parameters supported by the UE.</w:t>
            </w:r>
          </w:p>
          <w:p w:rsidR="00B174E7" w:rsidRPr="00F725D9" w:rsidRDefault="00B174E7" w:rsidP="0026000E">
            <w:pPr>
              <w:pStyle w:val="TAL"/>
              <w:rPr>
                <w:lang w:eastAsia="ja-JP"/>
              </w:rPr>
            </w:pPr>
          </w:p>
          <w:p w:rsidR="00B174E7" w:rsidRPr="00F725D9" w:rsidRDefault="00B174E7" w:rsidP="0026000E">
            <w:pPr>
              <w:pStyle w:val="TAL"/>
              <w:rPr>
                <w:lang w:eastAsia="ja-JP"/>
              </w:rPr>
            </w:pPr>
            <w:r w:rsidRPr="00F725D9">
              <w:rPr>
                <w:lang w:eastAsia="ja-JP"/>
              </w:rPr>
              <w:t>Parameters for type I single panel codebook (type1 singlePanel</w:t>
            </w:r>
            <w:r w:rsidR="00E50D11"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mandatory</w:t>
            </w:r>
            <w:r w:rsidR="00C64D5E" w:rsidRPr="00F725D9">
              <w:t xml:space="preserve"> to report</w:t>
            </w:r>
            <w:r w:rsidR="00E50D11" w:rsidRPr="00F725D9">
              <w:rPr>
                <w:lang w:eastAsia="ja-JP"/>
              </w:rPr>
              <w:t>:</w:t>
            </w:r>
          </w:p>
          <w:p w:rsidR="00AC2350" w:rsidRDefault="00E50D11" w:rsidP="00AC2350">
            <w:pPr>
              <w:pStyle w:val="B1"/>
              <w:spacing w:after="0"/>
              <w:rPr>
                <w:ins w:id="873" w:author="CR#0333r1" w:date="2020-07-14T17:1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AC2350" w:rsidRPr="008764F6" w:rsidRDefault="00AC2350" w:rsidP="00AC2350">
            <w:pPr>
              <w:pStyle w:val="B1"/>
              <w:spacing w:after="0"/>
              <w:ind w:leftChars="242" w:left="768"/>
              <w:rPr>
                <w:ins w:id="874" w:author="CR#0333r1" w:date="2020-07-14T17:14:00Z"/>
                <w:rFonts w:ascii="Arial" w:hAnsi="Arial" w:cs="Arial"/>
                <w:sz w:val="18"/>
                <w:szCs w:val="18"/>
                <w:lang w:eastAsia="ja-JP"/>
              </w:rPr>
            </w:pPr>
            <w:ins w:id="875"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4 for codebook type I single panel in FR1 in the case of a single active CSI-resource across all </w:t>
              </w:r>
              <w:r w:rsidRPr="008764F6">
                <w:rPr>
                  <w:rFonts w:ascii="Arial" w:hAnsi="Arial" w:cs="Arial" w:hint="eastAsia"/>
                  <w:sz w:val="18"/>
                  <w:szCs w:val="18"/>
                  <w:lang w:eastAsia="zh-CN"/>
                </w:rPr>
                <w:t>bands</w:t>
              </w:r>
              <w:r w:rsidRPr="008764F6">
                <w:rPr>
                  <w:rFonts w:ascii="Arial" w:hAnsi="Arial" w:cs="Arial"/>
                  <w:sz w:val="18"/>
                  <w:szCs w:val="18"/>
                  <w:lang w:eastAsia="zh-CN"/>
                </w:rPr>
                <w:t xml:space="preserve">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hint="eastAsia"/>
                  <w:sz w:val="18"/>
                  <w:szCs w:val="18"/>
                  <w:lang w:eastAsia="ja-JP"/>
                </w:rPr>
                <w:t>;</w:t>
              </w:r>
            </w:ins>
          </w:p>
          <w:p w:rsidR="00AC2350" w:rsidRPr="008764F6" w:rsidRDefault="00AC2350" w:rsidP="00AC2350">
            <w:pPr>
              <w:pStyle w:val="B1"/>
              <w:spacing w:after="0"/>
              <w:ind w:leftChars="242" w:left="768"/>
              <w:rPr>
                <w:ins w:id="876" w:author="CR#0333r1" w:date="2020-07-14T17:14:00Z"/>
                <w:rFonts w:ascii="Arial" w:hAnsi="Arial" w:cs="Arial"/>
                <w:sz w:val="18"/>
                <w:szCs w:val="18"/>
                <w:lang w:eastAsia="ja-JP"/>
              </w:rPr>
            </w:pPr>
            <w:ins w:id="877"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8 when configured with wideband CSI report for codebook type I single panel in FR1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sz w:val="18"/>
                  <w:szCs w:val="18"/>
                  <w:lang w:eastAsia="ja-JP"/>
                </w:rPr>
                <w:t>;</w:t>
              </w:r>
            </w:ins>
          </w:p>
          <w:p w:rsidR="00E50D11" w:rsidRPr="00F725D9" w:rsidRDefault="00AC2350" w:rsidP="00AC2350">
            <w:pPr>
              <w:pStyle w:val="B1"/>
              <w:spacing w:after="0"/>
              <w:ind w:leftChars="242" w:left="768"/>
              <w:rPr>
                <w:rFonts w:ascii="Arial" w:hAnsi="Arial" w:cs="Arial"/>
                <w:sz w:val="18"/>
                <w:szCs w:val="18"/>
                <w:lang w:eastAsia="ja-JP"/>
              </w:rPr>
              <w:pPrChange w:id="878" w:author="CR#0333r1" w:date="2020-07-14T17:15:00Z">
                <w:pPr>
                  <w:pStyle w:val="B1"/>
                  <w:spacing w:after="0"/>
                </w:pPr>
              </w:pPrChange>
            </w:pPr>
            <w:ins w:id="879"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2 for codebook type I single panel in FR2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 xml:space="preserve">supportedCSI-RS-ResourceList </w:t>
              </w:r>
              <w:r w:rsidRPr="008764F6">
                <w:rPr>
                  <w:rFonts w:ascii="Arial" w:eastAsia="SimSun" w:hAnsi="Arial" w:cs="Arial"/>
                  <w:sz w:val="18"/>
                  <w:szCs w:val="18"/>
                  <w:lang w:val="en-US"/>
                </w:rPr>
                <w:t xml:space="preserve">with </w:t>
              </w:r>
              <w:r w:rsidRPr="008764F6">
                <w:rPr>
                  <w:rFonts w:ascii="Arial" w:eastAsia="SimSun" w:hAnsi="Arial" w:cs="Arial"/>
                  <w:i/>
                  <w:sz w:val="18"/>
                  <w:szCs w:val="18"/>
                  <w:lang w:val="en-US"/>
                </w:rPr>
                <w:t>maxNumberTxPortsPerResource</w:t>
              </w:r>
              <w:r w:rsidRPr="008764F6">
                <w:rPr>
                  <w:rFonts w:ascii="Arial" w:eastAsia="SimSun" w:hAnsi="Arial" w:cs="Arial"/>
                  <w:sz w:val="18"/>
                  <w:szCs w:val="18"/>
                  <w:lang w:val="en-US"/>
                </w:rPr>
                <w:t>.</w:t>
              </w:r>
            </w:ins>
          </w:p>
          <w:p w:rsidR="00E50D11" w:rsidRPr="00F725D9" w:rsidRDefault="00E50D11"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both mode 1 and mode 2);</w:t>
            </w:r>
          </w:p>
          <w:p w:rsidR="00E50D11" w:rsidRPr="00F725D9" w:rsidRDefault="00E50D11"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B174E7" w:rsidRPr="00F725D9" w:rsidRDefault="00B174E7" w:rsidP="0026000E">
            <w:pPr>
              <w:pStyle w:val="TAL"/>
              <w:rPr>
                <w:lang w:eastAsia="ja-JP"/>
              </w:rPr>
            </w:pPr>
            <w:r w:rsidRPr="00F725D9">
              <w:rPr>
                <w:lang w:eastAsia="ja-JP"/>
              </w:rPr>
              <w:t>Parameters for type I multi-panel codebook (type1 multiPanel</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mode 2, or both mode 1 and mode 2);</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nrofPanels</w:t>
            </w:r>
            <w:r w:rsidRPr="00F725D9">
              <w:rPr>
                <w:rFonts w:ascii="Arial" w:hAnsi="Arial" w:cs="Arial"/>
                <w:sz w:val="18"/>
                <w:szCs w:val="18"/>
                <w:lang w:eastAsia="ja-JP"/>
              </w:rPr>
              <w:t xml:space="preserve"> indicates supported number of panels.</w:t>
            </w:r>
          </w:p>
          <w:p w:rsidR="00B174E7" w:rsidRPr="00F725D9" w:rsidRDefault="00B174E7" w:rsidP="0026000E">
            <w:pPr>
              <w:pStyle w:val="TAL"/>
              <w:rPr>
                <w:lang w:eastAsia="ja-JP"/>
              </w:rPr>
            </w:pPr>
            <w:r w:rsidRPr="00F725D9">
              <w:rPr>
                <w:lang w:eastAsia="ja-JP"/>
              </w:rPr>
              <w:t>Parameters for type II codebook (type2) supported by the U</w:t>
            </w:r>
            <w:r w:rsidR="00734E25" w:rsidRPr="00F725D9">
              <w:rPr>
                <w:lang w:eastAsia="ja-JP"/>
              </w:rPr>
              <w:t>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ubsetRestriction</w:t>
            </w:r>
            <w:r w:rsidRPr="00F725D9">
              <w:rPr>
                <w:rFonts w:ascii="Arial" w:hAnsi="Arial" w:cs="Arial"/>
                <w:sz w:val="18"/>
                <w:szCs w:val="18"/>
                <w:lang w:eastAsia="ja-JP"/>
              </w:rPr>
              <w:t xml:space="preserve"> indicates whether amplitude subset restriction is supported for the UE.</w:t>
            </w:r>
          </w:p>
          <w:p w:rsidR="00B174E7" w:rsidRPr="00F725D9" w:rsidRDefault="00B174E7" w:rsidP="0026000E">
            <w:pPr>
              <w:pStyle w:val="TAL"/>
              <w:rPr>
                <w:lang w:eastAsia="ja-JP"/>
              </w:rPr>
            </w:pPr>
            <w:r w:rsidRPr="00F725D9">
              <w:rPr>
                <w:lang w:eastAsia="ja-JP"/>
              </w:rPr>
              <w:t>Parameters for type II codebook with port selection (type2-PortSelection</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B174E7" w:rsidRPr="00F725D9" w:rsidRDefault="00B174E7" w:rsidP="0026000E">
            <w:pPr>
              <w:pStyle w:val="TAL"/>
              <w:rPr>
                <w:lang w:eastAsia="ja-JP"/>
              </w:rPr>
            </w:pPr>
            <w:r w:rsidRPr="00F725D9">
              <w:rPr>
                <w:i/>
                <w:lang w:eastAsia="ja-JP"/>
              </w:rPr>
              <w:t>supportedCSI-RS-ResourceList</w:t>
            </w:r>
            <w:r w:rsidRPr="00F725D9">
              <w:rPr>
                <w:lang w:eastAsia="ja-JP"/>
              </w:rPr>
              <w:t xml:space="preserve"> includes list of the following parameters:</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35152A" w:rsidRPr="00F725D9" w:rsidRDefault="0035152A"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TxPortsPerBand</w:t>
            </w:r>
            <w:r w:rsidRPr="00F725D9">
              <w:rPr>
                <w:rFonts w:ascii="Arial" w:hAnsi="Arial" w:cs="Arial"/>
                <w:sz w:val="18"/>
                <w:szCs w:val="18"/>
                <w:lang w:eastAsia="ja-JP"/>
              </w:rPr>
              <w:t xml:space="preserve"> indicates the total number of Tx ports across all CCs within a band simultaneously.</w:t>
            </w:r>
          </w:p>
          <w:p w:rsidR="00AC2350" w:rsidRPr="008764F6" w:rsidRDefault="00071325" w:rsidP="00AC2350">
            <w:pPr>
              <w:pStyle w:val="TAL"/>
              <w:ind w:left="5"/>
              <w:rPr>
                <w:ins w:id="880" w:author="CR#0333r1" w:date="2020-07-14T17:18:00Z"/>
                <w:szCs w:val="18"/>
              </w:rPr>
            </w:pPr>
            <w:ins w:id="881" w:author="CR#0329r2" w:date="2020-07-14T16:06:00Z">
              <w:r>
                <w:t xml:space="preserve">For each codebook type, the UE may report another list of supported CSI-RS resources via </w:t>
              </w:r>
              <w:r w:rsidRPr="00AC2350">
                <w:rPr>
                  <w:i/>
                  <w:iCs/>
                  <w:rPrChange w:id="882" w:author="CR#0333r1" w:date="2020-07-14T17:18:00Z">
                    <w:rPr/>
                  </w:rPrChange>
                </w:rPr>
                <w:t>supported</w:t>
              </w:r>
              <w:r w:rsidRPr="00AC2350">
                <w:rPr>
                  <w:i/>
                  <w:iCs/>
                  <w:rPrChange w:id="883" w:author="CR#0333r1" w:date="2020-07-14T17:17:00Z">
                    <w:rPr/>
                  </w:rPrChange>
                </w:rPr>
                <w:t>CSI-RS-ResourceListAlt</w:t>
              </w:r>
              <w:r>
                <w:t xml:space="preserve"> in </w:t>
              </w:r>
              <w:r w:rsidRPr="00AC2350">
                <w:rPr>
                  <w:i/>
                  <w:iCs/>
                  <w:rPrChange w:id="884" w:author="CR#0333r1" w:date="2020-07-14T17:18:00Z">
                    <w:rPr/>
                  </w:rPrChange>
                </w:rPr>
                <w:t>codebookParametersPerBand</w:t>
              </w:r>
              <w:r>
                <w:t>.</w:t>
              </w:r>
            </w:ins>
            <w:ins w:id="885" w:author="CR#0333r1" w:date="2020-07-14T17:18:00Z">
              <w:r w:rsidR="00AC2350" w:rsidRPr="008764F6">
                <w:rPr>
                  <w:szCs w:val="18"/>
                </w:rPr>
                <w:t xml:space="preserve"> </w:t>
              </w:r>
              <w:r w:rsidR="00AC2350" w:rsidRPr="008764F6">
                <w:rPr>
                  <w:szCs w:val="18"/>
                </w:rPr>
                <w:t>For type I single panel codebook (type1 singlePanel) supportedCSI-RS-ResourceListAlt,</w:t>
              </w:r>
            </w:ins>
          </w:p>
          <w:p w:rsidR="00AC2350" w:rsidRPr="008764F6" w:rsidRDefault="00AC2350" w:rsidP="00AC2350">
            <w:pPr>
              <w:pStyle w:val="CRCoverPage"/>
              <w:spacing w:after="0"/>
              <w:rPr>
                <w:ins w:id="886" w:author="CR#0333r1" w:date="2020-07-14T17:18:00Z"/>
                <w:noProof/>
                <w:sz w:val="18"/>
                <w:szCs w:val="18"/>
                <w:lang w:eastAsia="zh-CN"/>
              </w:rPr>
            </w:pPr>
          </w:p>
          <w:p w:rsidR="00AC2350" w:rsidRPr="00AC2350" w:rsidRDefault="00AC2350" w:rsidP="00AC2350">
            <w:pPr>
              <w:pStyle w:val="B1"/>
              <w:rPr>
                <w:ins w:id="887" w:author="CR#0333r1" w:date="2020-07-14T17:18:00Z"/>
                <w:rFonts w:ascii="Arial" w:hAnsi="Arial"/>
                <w:sz w:val="18"/>
                <w:lang w:val="en-US" w:eastAsia="zh-CN"/>
                <w:rPrChange w:id="888" w:author="CR#0333r1" w:date="2020-07-14T17:19:00Z">
                  <w:rPr>
                    <w:ins w:id="889" w:author="CR#0333r1" w:date="2020-07-14T17:18:00Z"/>
                    <w:lang w:val="en-US" w:eastAsia="zh-CN"/>
                  </w:rPr>
                </w:rPrChange>
              </w:rPr>
              <w:pPrChange w:id="890" w:author="CR#0333r1" w:date="2020-07-14T17:19:00Z">
                <w:pPr>
                  <w:pStyle w:val="CRCoverPage"/>
                  <w:numPr>
                    <w:numId w:val="23"/>
                  </w:numPr>
                  <w:ind w:left="720" w:hanging="360"/>
                </w:pPr>
              </w:pPrChange>
            </w:pPr>
            <w:ins w:id="891" w:author="CR#0333r1" w:date="2020-07-14T17:18:00Z">
              <w:r w:rsidRPr="00AC2350">
                <w:rPr>
                  <w:rFonts w:ascii="Arial" w:hAnsi="Arial"/>
                  <w:sz w:val="18"/>
                  <w:rPrChange w:id="892" w:author="CR#0333r1" w:date="2020-07-14T17:19:00Z">
                    <w:rPr/>
                  </w:rPrChange>
                </w:rPr>
                <w:t xml:space="preserve">a UE shall report at least one triplet in </w:t>
              </w:r>
              <w:r w:rsidRPr="00AC2350">
                <w:rPr>
                  <w:rFonts w:ascii="Arial" w:hAnsi="Arial" w:cs="Arial"/>
                  <w:sz w:val="18"/>
                  <w:lang w:eastAsia="ja-JP"/>
                  <w:rPrChange w:id="893" w:author="CR#0333r1" w:date="2020-07-14T17:19:00Z">
                    <w:rPr>
                      <w:rFonts w:eastAsia="Yu Mincho" w:cs="Arial"/>
                      <w:i/>
                      <w:lang w:eastAsia="ja-JP"/>
                    </w:rPr>
                  </w:rPrChange>
                </w:rPr>
                <w:t>supportedCSI-RS-ResourceListAlt</w:t>
              </w:r>
              <w:r w:rsidRPr="00AC2350">
                <w:rPr>
                  <w:rFonts w:ascii="Arial" w:hAnsi="Arial"/>
                  <w:sz w:val="18"/>
                  <w:rPrChange w:id="894" w:author="CR#0333r1" w:date="2020-07-14T17:19:00Z">
                    <w:rPr/>
                  </w:rPrChange>
                </w:rPr>
                <w:t xml:space="preserve"> with </w:t>
              </w:r>
              <w:r w:rsidRPr="00AC2350">
                <w:rPr>
                  <w:rFonts w:ascii="Arial" w:hAnsi="Arial"/>
                  <w:sz w:val="18"/>
                  <w:rPrChange w:id="895" w:author="CR#0333r1" w:date="2020-07-14T17:19:00Z">
                    <w:rPr>
                      <w:i/>
                      <w:iCs/>
                    </w:rPr>
                  </w:rPrChange>
                </w:rPr>
                <w:t>maxNumberTxPortsPerResource</w:t>
              </w:r>
              <w:r w:rsidRPr="00AC2350">
                <w:rPr>
                  <w:rFonts w:ascii="Arial" w:hAnsi="Arial"/>
                  <w:sz w:val="18"/>
                  <w:rPrChange w:id="896" w:author="CR#0333r1" w:date="2020-07-14T17:19:00Z">
                    <w:rPr/>
                  </w:rPrChange>
                </w:rPr>
                <w:t xml:space="preserve"> greater than or equal to 8 for FR1;</w:t>
              </w:r>
            </w:ins>
          </w:p>
          <w:p w:rsidR="00071325" w:rsidRPr="00F725D9" w:rsidRDefault="00AC2350" w:rsidP="00AC2350">
            <w:pPr>
              <w:pStyle w:val="B1"/>
              <w:rPr>
                <w:lang w:eastAsia="ja-JP"/>
              </w:rPr>
              <w:pPrChange w:id="897" w:author="CR#0333r1" w:date="2020-07-14T17:19:00Z">
                <w:pPr>
                  <w:pStyle w:val="TAL"/>
                  <w:ind w:left="572" w:hanging="567"/>
                </w:pPr>
              </w:pPrChange>
            </w:pPr>
            <w:ins w:id="898" w:author="CR#0333r1" w:date="2020-07-14T17:19:00Z">
              <w:r>
                <w:rPr>
                  <w:rFonts w:ascii="Arial" w:hAnsi="Arial"/>
                  <w:sz w:val="18"/>
                </w:rPr>
                <w:lastRenderedPageBreak/>
                <w:t>-</w:t>
              </w:r>
              <w:r w:rsidRPr="00F725D9">
                <w:rPr>
                  <w:rFonts w:ascii="Arial" w:hAnsi="Arial" w:cs="Arial"/>
                  <w:sz w:val="18"/>
                  <w:szCs w:val="18"/>
                  <w:lang w:eastAsia="ja-JP"/>
                </w:rPr>
                <w:tab/>
              </w:r>
            </w:ins>
            <w:ins w:id="899" w:author="CR#0333r1" w:date="2020-07-14T17:18:00Z">
              <w:r w:rsidRPr="00AC2350">
                <w:rPr>
                  <w:rFonts w:ascii="Arial" w:hAnsi="Arial"/>
                  <w:sz w:val="18"/>
                  <w:rPrChange w:id="900" w:author="CR#0333r1" w:date="2020-07-14T17:19:00Z">
                    <w:rPr/>
                  </w:rPrChange>
                </w:rPr>
                <w:t xml:space="preserve">a UE shall report at least one triplet in </w:t>
              </w:r>
              <w:r w:rsidRPr="00AC2350">
                <w:rPr>
                  <w:rFonts w:ascii="Arial" w:hAnsi="Arial" w:cs="Arial"/>
                  <w:sz w:val="18"/>
                  <w:lang w:eastAsia="ja-JP"/>
                  <w:rPrChange w:id="901" w:author="CR#0333r1" w:date="2020-07-14T17:19:00Z">
                    <w:rPr>
                      <w:rFonts w:eastAsia="Yu Mincho" w:cs="Arial"/>
                      <w:i/>
                      <w:lang w:eastAsia="ja-JP"/>
                    </w:rPr>
                  </w:rPrChange>
                </w:rPr>
                <w:t>supportedCSI-RS-ResourceListAlt</w:t>
              </w:r>
              <w:r w:rsidRPr="00AC2350">
                <w:rPr>
                  <w:rFonts w:ascii="Arial" w:hAnsi="Arial"/>
                  <w:sz w:val="18"/>
                  <w:rPrChange w:id="902" w:author="CR#0333r1" w:date="2020-07-14T17:19:00Z">
                    <w:rPr/>
                  </w:rPrChange>
                </w:rPr>
                <w:t xml:space="preserve"> with </w:t>
              </w:r>
              <w:r w:rsidRPr="00AC2350">
                <w:rPr>
                  <w:rFonts w:ascii="Arial" w:hAnsi="Arial"/>
                  <w:sz w:val="18"/>
                  <w:rPrChange w:id="903" w:author="CR#0333r1" w:date="2020-07-14T17:19:00Z">
                    <w:rPr>
                      <w:i/>
                      <w:iCs/>
                    </w:rPr>
                  </w:rPrChange>
                </w:rPr>
                <w:t>maxNumberTxPortsPerResource</w:t>
              </w:r>
              <w:r w:rsidRPr="00AC2350">
                <w:rPr>
                  <w:rFonts w:ascii="Arial" w:hAnsi="Arial"/>
                  <w:sz w:val="18"/>
                  <w:rPrChange w:id="904" w:author="CR#0333r1" w:date="2020-07-14T17:19:00Z">
                    <w:rPr/>
                  </w:rPrChange>
                </w:rPr>
                <w:t xml:space="preserve"> greater than or equal to 2 for FR2.</w:t>
              </w:r>
            </w:ins>
          </w:p>
        </w:tc>
        <w:tc>
          <w:tcPr>
            <w:tcW w:w="709" w:type="dxa"/>
          </w:tcPr>
          <w:p w:rsidR="00B174E7" w:rsidRPr="00F725D9" w:rsidRDefault="00B174E7" w:rsidP="0026000E">
            <w:pPr>
              <w:pStyle w:val="TAL"/>
              <w:jc w:val="center"/>
              <w:rPr>
                <w:rFonts w:cs="Arial"/>
                <w:szCs w:val="18"/>
                <w:lang w:eastAsia="ja-JP"/>
              </w:rPr>
            </w:pPr>
            <w:r w:rsidRPr="00F725D9">
              <w:lastRenderedPageBreak/>
              <w:t>Band</w:t>
            </w:r>
          </w:p>
        </w:tc>
        <w:tc>
          <w:tcPr>
            <w:tcW w:w="567" w:type="dxa"/>
          </w:tcPr>
          <w:p w:rsidR="00B174E7" w:rsidRPr="00F725D9" w:rsidRDefault="00BB33B8" w:rsidP="0026000E">
            <w:pPr>
              <w:pStyle w:val="TAL"/>
              <w:jc w:val="center"/>
            </w:pPr>
            <w:r w:rsidRPr="00F725D9">
              <w:t>FD</w:t>
            </w:r>
          </w:p>
        </w:tc>
        <w:tc>
          <w:tcPr>
            <w:tcW w:w="709" w:type="dxa"/>
          </w:tcPr>
          <w:p w:rsidR="00B174E7" w:rsidRPr="00F725D9" w:rsidRDefault="001F7FB0" w:rsidP="0026000E">
            <w:pPr>
              <w:pStyle w:val="TAL"/>
              <w:jc w:val="center"/>
              <w:rPr>
                <w:rFonts w:cs="Arial"/>
                <w:szCs w:val="18"/>
                <w:lang w:eastAsia="ja-JP"/>
              </w:rPr>
            </w:pPr>
            <w:ins w:id="905" w:author="CR#0353" w:date="2020-07-15T02:30:00Z">
              <w:r>
                <w:rPr>
                  <w:bCs/>
                  <w:iCs/>
                </w:rPr>
                <w:t>N/A</w:t>
              </w:r>
            </w:ins>
            <w:del w:id="906" w:author="CR#0353" w:date="2020-07-15T02:30:00Z">
              <w:r w:rsidR="00B174E7" w:rsidRPr="00F725D9" w:rsidDel="001F7FB0">
                <w:delText>No</w:delText>
              </w:r>
            </w:del>
          </w:p>
        </w:tc>
        <w:tc>
          <w:tcPr>
            <w:tcW w:w="728" w:type="dxa"/>
          </w:tcPr>
          <w:p w:rsidR="00B174E7" w:rsidRPr="00F725D9" w:rsidRDefault="001F7FB0" w:rsidP="0026000E">
            <w:pPr>
              <w:pStyle w:val="TAL"/>
              <w:jc w:val="center"/>
              <w:rPr>
                <w:rFonts w:cs="Arial"/>
                <w:szCs w:val="18"/>
                <w:lang w:eastAsia="ja-JP"/>
              </w:rPr>
            </w:pPr>
            <w:ins w:id="907" w:author="CR#0353" w:date="2020-07-15T02:30:00Z">
              <w:r>
                <w:rPr>
                  <w:bCs/>
                  <w:iCs/>
                </w:rPr>
                <w:t>N/A</w:t>
              </w:r>
            </w:ins>
            <w:del w:id="908" w:author="CR#0353" w:date="2020-07-15T02:30: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rossCarrierScheduling-SameSCS</w:t>
            </w:r>
          </w:p>
          <w:p w:rsidR="00A43323" w:rsidRPr="00F725D9" w:rsidRDefault="00A43323" w:rsidP="00A43323">
            <w:pPr>
              <w:pStyle w:val="TAL"/>
            </w:pPr>
            <w:r w:rsidRPr="00F725D9">
              <w:t xml:space="preserve">Indicates whether the UE supports cross carrier scheduling for the same numerology </w:t>
            </w:r>
            <w:r w:rsidR="008367CD" w:rsidRPr="00F725D9">
              <w:t xml:space="preserve">with carrier indicator field (CIF) </w:t>
            </w:r>
            <w:r w:rsidRPr="00F725D9">
              <w:t xml:space="preserve">in carrier aggregation </w:t>
            </w:r>
            <w:r w:rsidR="008367CD" w:rsidRPr="00F725D9">
              <w:t>where numerologies for the scheduling cell and scheduled cell are same.</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rPr>
            </w:pPr>
            <w:r w:rsidRPr="00F725D9">
              <w:t>No</w:t>
            </w:r>
          </w:p>
        </w:tc>
        <w:tc>
          <w:tcPr>
            <w:tcW w:w="709" w:type="dxa"/>
          </w:tcPr>
          <w:p w:rsidR="00A43323" w:rsidRPr="00F725D9" w:rsidRDefault="001F7FB0" w:rsidP="00A43323">
            <w:pPr>
              <w:pStyle w:val="TAL"/>
              <w:jc w:val="center"/>
              <w:rPr>
                <w:rFonts w:cs="Arial"/>
                <w:szCs w:val="18"/>
                <w:lang w:eastAsia="ja-JP"/>
              </w:rPr>
            </w:pPr>
            <w:ins w:id="909" w:author="CR#0353" w:date="2020-07-15T02:31:00Z">
              <w:r>
                <w:rPr>
                  <w:bCs/>
                  <w:iCs/>
                </w:rPr>
                <w:t>N/A</w:t>
              </w:r>
            </w:ins>
            <w:del w:id="910" w:author="CR#0353" w:date="2020-07-15T02:31:00Z">
              <w:r w:rsidR="008367CD" w:rsidRPr="00F725D9" w:rsidDel="001F7FB0">
                <w:delText>No</w:delText>
              </w:r>
            </w:del>
          </w:p>
        </w:tc>
        <w:tc>
          <w:tcPr>
            <w:tcW w:w="728" w:type="dxa"/>
          </w:tcPr>
          <w:p w:rsidR="00A43323" w:rsidRPr="00F725D9" w:rsidRDefault="001F7FB0" w:rsidP="00A43323">
            <w:pPr>
              <w:pStyle w:val="TAL"/>
              <w:jc w:val="center"/>
            </w:pPr>
            <w:ins w:id="911" w:author="CR#0353" w:date="2020-07-15T02:31:00Z">
              <w:r>
                <w:rPr>
                  <w:bCs/>
                  <w:iCs/>
                </w:rPr>
                <w:t>N/A</w:t>
              </w:r>
            </w:ins>
            <w:del w:id="912"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eportFramework</w:t>
            </w:r>
          </w:p>
          <w:p w:rsidR="00B174E7" w:rsidRPr="00F725D9" w:rsidRDefault="00B174E7" w:rsidP="0026000E">
            <w:pPr>
              <w:pStyle w:val="TAL"/>
              <w:rPr>
                <w:rFonts w:cs="Arial"/>
              </w:rPr>
            </w:pPr>
            <w:r w:rsidRPr="00F725D9">
              <w:rPr>
                <w:rFonts w:cs="Arial"/>
              </w:rPr>
              <w:t>Indicates whether the UE supports CSI report framewor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CSI-Report</w:t>
            </w:r>
            <w:r w:rsidRPr="00F725D9">
              <w:rPr>
                <w:rFonts w:ascii="Arial" w:hAnsi="Arial" w:cs="Arial"/>
                <w:sz w:val="18"/>
                <w:szCs w:val="18"/>
                <w:lang w:eastAsia="ja-JP"/>
              </w:rPr>
              <w:t xml:space="preserve"> indicates the maximum number of 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BeamReport</w:t>
            </w:r>
            <w:r w:rsidRPr="00F725D9">
              <w:rPr>
                <w:rFonts w:ascii="Arial" w:hAnsi="Arial" w:cs="Arial"/>
                <w:sz w:val="18"/>
                <w:szCs w:val="18"/>
                <w:lang w:eastAsia="ja-JP"/>
              </w:rPr>
              <w:t xml:space="preserve"> indicates the maximum number of 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CSI-Report</w:t>
            </w:r>
            <w:r w:rsidRPr="00F725D9">
              <w:rPr>
                <w:rFonts w:ascii="Arial" w:hAnsi="Arial" w:cs="Arial"/>
                <w:sz w:val="18"/>
                <w:szCs w:val="18"/>
                <w:lang w:eastAsia="ja-JP"/>
              </w:rPr>
              <w:t xml:space="preserve"> indicates the maximum number of a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BeamReport</w:t>
            </w:r>
            <w:r w:rsidRPr="00F725D9">
              <w:rPr>
                <w:rFonts w:ascii="Arial" w:hAnsi="Arial" w:cs="Arial"/>
                <w:sz w:val="18"/>
                <w:szCs w:val="18"/>
                <w:lang w:eastAsia="ja-JP"/>
              </w:rPr>
              <w:t xml:space="preserve"> indicates the maximum number of a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w:t>
            </w:r>
            <w:r w:rsidR="008367CD" w:rsidRPr="00F725D9">
              <w:rPr>
                <w:rFonts w:ascii="Arial" w:hAnsi="Arial" w:cs="Arial"/>
                <w:i/>
                <w:sz w:val="18"/>
                <w:szCs w:val="18"/>
                <w:lang w:eastAsia="ja-JP"/>
              </w:rPr>
              <w:t>o</w:t>
            </w:r>
            <w:r w:rsidRPr="00F725D9">
              <w:rPr>
                <w:rFonts w:ascii="Arial" w:hAnsi="Arial" w:cs="Arial"/>
                <w:i/>
                <w:sz w:val="18"/>
                <w:szCs w:val="18"/>
                <w:lang w:eastAsia="ja-JP"/>
              </w:rPr>
              <w:t>dicCSI-triggeringStatePerCC</w:t>
            </w:r>
            <w:r w:rsidRPr="00F725D9">
              <w:rPr>
                <w:rFonts w:ascii="Arial" w:hAnsi="Arial" w:cs="Arial"/>
                <w:sz w:val="18"/>
                <w:szCs w:val="18"/>
                <w:lang w:eastAsia="ja-JP"/>
              </w:rPr>
              <w:t xml:space="preserve"> indicates the maximum nu</w:t>
            </w:r>
            <w:r w:rsidR="008367CD" w:rsidRPr="00F725D9">
              <w:rPr>
                <w:rFonts w:ascii="Arial" w:hAnsi="Arial" w:cs="Arial"/>
                <w:sz w:val="18"/>
                <w:szCs w:val="18"/>
                <w:lang w:eastAsia="ja-JP"/>
              </w:rPr>
              <w:t>m</w:t>
            </w:r>
            <w:r w:rsidRPr="00F725D9">
              <w:rPr>
                <w:rFonts w:ascii="Arial" w:hAnsi="Arial" w:cs="Arial"/>
                <w:sz w:val="18"/>
                <w:szCs w:val="18"/>
                <w:lang w:eastAsia="ja-JP"/>
              </w:rPr>
              <w:t xml:space="preserve">ber of aperiodic CSI triggering states in </w:t>
            </w:r>
            <w:r w:rsidRPr="00F725D9">
              <w:rPr>
                <w:rFonts w:ascii="Arial" w:hAnsi="Arial" w:cs="Arial"/>
                <w:i/>
                <w:sz w:val="18"/>
                <w:szCs w:val="18"/>
                <w:lang w:eastAsia="ja-JP"/>
              </w:rPr>
              <w:t>CSI-AperiodicTriggerStateList</w:t>
            </w:r>
            <w:r w:rsidRPr="00F725D9">
              <w:rPr>
                <w:rFonts w:ascii="Arial" w:hAnsi="Arial" w:cs="Arial"/>
                <w:sz w:val="18"/>
                <w:szCs w:val="18"/>
                <w:lang w:eastAsia="ja-JP"/>
              </w:rPr>
              <w:t xml:space="preserve"> per </w:t>
            </w:r>
            <w:r w:rsidR="008367CD" w:rsidRPr="00F725D9">
              <w:rPr>
                <w:rFonts w:ascii="Arial" w:hAnsi="Arial" w:cs="Arial"/>
                <w:sz w:val="18"/>
                <w:szCs w:val="18"/>
                <w:lang w:eastAsia="ja-JP"/>
              </w:rPr>
              <w:t>CC</w:t>
            </w:r>
            <w:r w:rsidRPr="00F725D9">
              <w:rPr>
                <w:rFonts w:ascii="Arial" w:hAnsi="Arial" w:cs="Arial"/>
                <w:sz w:val="18"/>
                <w:szCs w:val="18"/>
                <w:lang w:eastAsia="ja-JP"/>
              </w:rPr>
              <w: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CSI-Report</w:t>
            </w:r>
            <w:r w:rsidRPr="00F725D9">
              <w:rPr>
                <w:rFonts w:ascii="Arial" w:hAnsi="Arial" w:cs="Arial"/>
                <w:sz w:val="18"/>
                <w:szCs w:val="18"/>
                <w:lang w:eastAsia="ja-JP"/>
              </w:rPr>
              <w:t xml:space="preserve"> indicates the maximum number of semi-persistent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BeamReport</w:t>
            </w:r>
            <w:r w:rsidRPr="00F725D9">
              <w:rPr>
                <w:rFonts w:ascii="Arial" w:hAnsi="Arial" w:cs="Arial"/>
                <w:sz w:val="18"/>
                <w:szCs w:val="18"/>
                <w:lang w:eastAsia="ja-JP"/>
              </w:rPr>
              <w:t xml:space="preserve"> indicates the maximum number of semi-persistent CSI report setting per BWP for beam report;</w:t>
            </w:r>
          </w:p>
          <w:p w:rsidR="0042099A" w:rsidRDefault="00B174E7" w:rsidP="0042099A">
            <w:pPr>
              <w:pStyle w:val="B1"/>
              <w:tabs>
                <w:tab w:val="left" w:pos="2007"/>
              </w:tabs>
              <w:rPr>
                <w:ins w:id="913" w:author="CR#0304r2" w:date="2020-07-14T14:3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CSI-ReportsPerCC</w:t>
            </w:r>
            <w:r w:rsidRPr="00F725D9">
              <w:rPr>
                <w:rFonts w:ascii="Arial" w:hAnsi="Arial" w:cs="Arial"/>
                <w:sz w:val="18"/>
                <w:szCs w:val="18"/>
                <w:lang w:eastAsia="ja-JP"/>
              </w:rPr>
              <w:t xml:space="preserve"> indicates the number of CSI report(s) </w:t>
            </w:r>
            <w:r w:rsidR="00605064" w:rsidRPr="00F725D9">
              <w:rPr>
                <w:rFonts w:ascii="Arial" w:hAnsi="Arial" w:cs="Arial"/>
                <w:sz w:val="18"/>
                <w:szCs w:val="18"/>
                <w:lang w:eastAsia="ja-JP"/>
              </w:rPr>
              <w:t xml:space="preserve">for </w:t>
            </w:r>
            <w:r w:rsidRPr="00F725D9">
              <w:rPr>
                <w:rFonts w:ascii="Arial" w:hAnsi="Arial" w:cs="Arial"/>
                <w:sz w:val="18"/>
                <w:szCs w:val="18"/>
                <w:lang w:eastAsia="ja-JP"/>
              </w:rPr>
              <w:t xml:space="preserve">which the UE can </w:t>
            </w:r>
            <w:r w:rsidR="00605064" w:rsidRPr="00F725D9">
              <w:rPr>
                <w:rFonts w:ascii="Arial" w:hAnsi="Arial" w:cs="Arial"/>
                <w:sz w:val="18"/>
                <w:szCs w:val="18"/>
                <w:lang w:eastAsia="ja-JP"/>
              </w:rPr>
              <w:t xml:space="preserve">measure and process reference signals </w:t>
            </w:r>
            <w:r w:rsidRPr="00F725D9">
              <w:rPr>
                <w:rFonts w:ascii="Arial" w:hAnsi="Arial" w:cs="Arial"/>
                <w:sz w:val="18"/>
                <w:szCs w:val="18"/>
                <w:lang w:eastAsia="ja-JP"/>
              </w:rPr>
              <w:t>simultaneously in a CC</w:t>
            </w:r>
            <w:r w:rsidR="00605064" w:rsidRPr="00F725D9">
              <w:rPr>
                <w:rFonts w:ascii="Arial" w:hAnsi="Arial" w:cs="Arial"/>
                <w:sz w:val="18"/>
                <w:szCs w:val="18"/>
                <w:lang w:eastAsia="ja-JP"/>
              </w:rPr>
              <w:t xml:space="preserve"> of the band for which this capability is provided</w:t>
            </w:r>
            <w:r w:rsidRPr="00F725D9">
              <w:rPr>
                <w:rFonts w:ascii="Arial" w:hAnsi="Arial" w:cs="Arial"/>
                <w:sz w:val="18"/>
                <w:szCs w:val="18"/>
                <w:lang w:eastAsia="ja-JP"/>
              </w:rPr>
              <w:t>. The CSI report comprises periodic, semi-persistent and aperiodic CSI and any latency classes and codebook types</w:t>
            </w:r>
            <w:r w:rsidR="008367CD" w:rsidRPr="00F725D9">
              <w:rPr>
                <w:rFonts w:ascii="Arial" w:hAnsi="Arial" w:cs="Arial"/>
                <w:sz w:val="18"/>
                <w:szCs w:val="18"/>
                <w:lang w:eastAsia="ja-JP"/>
              </w:rPr>
              <w:t>. The CSI report in simultaneousCSI-ReportsPerCC includes the beam report and CSI report.</w:t>
            </w:r>
          </w:p>
          <w:p w:rsidR="00B174E7" w:rsidRDefault="0042099A" w:rsidP="0042099A">
            <w:pPr>
              <w:pStyle w:val="TAL"/>
              <w:rPr>
                <w:ins w:id="914" w:author="CR#0304r2" w:date="2020-07-14T14:34:00Z"/>
                <w:lang w:eastAsia="ja-JP"/>
              </w:rPr>
            </w:pPr>
            <w:ins w:id="915" w:author="CR#0304r2" w:date="2020-07-14T14:34:00Z">
              <w:r w:rsidRPr="00967AA6">
                <w:rPr>
                  <w:lang w:eastAsia="ja-JP"/>
                </w:rPr>
                <w:t xml:space="preserve">The UE is mandated to report </w:t>
              </w:r>
              <w:r w:rsidRPr="00967AA6">
                <w:rPr>
                  <w:i/>
                  <w:iCs/>
                  <w:lang w:eastAsia="ja-JP"/>
                </w:rPr>
                <w:t>csi-ReportFramework</w:t>
              </w:r>
              <w:r w:rsidRPr="00967AA6">
                <w:rPr>
                  <w:lang w:eastAsia="ja-JP"/>
                </w:rPr>
                <w:t>.</w:t>
              </w:r>
            </w:ins>
          </w:p>
          <w:p w:rsidR="0042099A" w:rsidRPr="00F725D9" w:rsidRDefault="0042099A" w:rsidP="0042099A">
            <w:pPr>
              <w:pStyle w:val="TAL"/>
              <w:pPrChange w:id="916" w:author="CR#0304r2" w:date="2020-07-14T14:34:00Z">
                <w:pPr>
                  <w:pStyle w:val="B1"/>
                </w:pPr>
              </w:pPrChange>
            </w:pPr>
          </w:p>
        </w:tc>
        <w:tc>
          <w:tcPr>
            <w:tcW w:w="709" w:type="dxa"/>
          </w:tcPr>
          <w:p w:rsidR="00B174E7" w:rsidRPr="00F725D9" w:rsidRDefault="00B174E7" w:rsidP="0026000E">
            <w:pPr>
              <w:pStyle w:val="TAL"/>
              <w:jc w:val="center"/>
            </w:pPr>
            <w:r w:rsidRPr="00F725D9">
              <w:rPr>
                <w:rFonts w:cs="Arial"/>
                <w:szCs w:val="18"/>
                <w:lang w:eastAsia="ja-JP"/>
              </w:rPr>
              <w:t>Band</w:t>
            </w:r>
            <w:del w:id="917" w:author="CR#0353" w:date="2020-07-15T02:31: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pPr>
            <w:r w:rsidRPr="00F725D9">
              <w:rPr>
                <w:rFonts w:cs="Arial"/>
                <w:szCs w:val="18"/>
              </w:rPr>
              <w:t>Yes</w:t>
            </w:r>
          </w:p>
        </w:tc>
        <w:tc>
          <w:tcPr>
            <w:tcW w:w="709" w:type="dxa"/>
          </w:tcPr>
          <w:p w:rsidR="00B174E7" w:rsidRPr="00F725D9" w:rsidRDefault="001F7FB0" w:rsidP="0026000E">
            <w:pPr>
              <w:pStyle w:val="TAL"/>
              <w:jc w:val="center"/>
            </w:pPr>
            <w:ins w:id="918" w:author="CR#0353" w:date="2020-07-15T02:31:00Z">
              <w:r>
                <w:rPr>
                  <w:bCs/>
                  <w:iCs/>
                </w:rPr>
                <w:t>N/A</w:t>
              </w:r>
            </w:ins>
            <w:del w:id="919" w:author="CR#0353" w:date="2020-07-15T02:31: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pPr>
            <w:ins w:id="920" w:author="CR#0353" w:date="2020-07-15T02:31:00Z">
              <w:r>
                <w:rPr>
                  <w:bCs/>
                  <w:iCs/>
                </w:rPr>
                <w:t>N/A</w:t>
              </w:r>
            </w:ins>
            <w:del w:id="921" w:author="CR#0353" w:date="2020-07-15T02:31: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csi-RS-ForTracking</w:t>
            </w:r>
          </w:p>
          <w:p w:rsidR="00A43323" w:rsidRPr="00F725D9" w:rsidRDefault="00A43323" w:rsidP="00A43323">
            <w:pPr>
              <w:pStyle w:val="TAL"/>
              <w:rPr>
                <w:rFonts w:cs="Arial"/>
                <w:bCs/>
                <w:iCs/>
                <w:szCs w:val="18"/>
                <w:lang w:eastAsia="ja-JP"/>
              </w:rPr>
            </w:pPr>
            <w:r w:rsidRPr="00F725D9">
              <w:rPr>
                <w:rFonts w:cs="Arial"/>
                <w:bCs/>
                <w:iCs/>
                <w:szCs w:val="18"/>
                <w:lang w:eastAsia="ja-JP"/>
              </w:rPr>
              <w:t>Indicates support of CSI-RS for tracking (i.e. TRS). This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0062184B" w:rsidRPr="00F725D9">
              <w:rPr>
                <w:rFonts w:ascii="Arial" w:hAnsi="Arial" w:cs="Arial"/>
                <w:i/>
                <w:sz w:val="18"/>
                <w:szCs w:val="18"/>
                <w:lang w:eastAsia="ja-JP"/>
              </w:rPr>
              <w:t>maxB</w:t>
            </w:r>
            <w:r w:rsidR="00AF4045" w:rsidRPr="00F725D9">
              <w:rPr>
                <w:rFonts w:ascii="Arial" w:hAnsi="Arial" w:cs="Arial"/>
                <w:i/>
                <w:sz w:val="18"/>
                <w:szCs w:val="18"/>
                <w:lang w:eastAsia="ja-JP"/>
              </w:rPr>
              <w:t>ur</w:t>
            </w:r>
            <w:r w:rsidRPr="00F725D9">
              <w:rPr>
                <w:rFonts w:ascii="Arial" w:hAnsi="Arial" w:cs="Arial"/>
                <w:i/>
                <w:sz w:val="18"/>
                <w:szCs w:val="18"/>
                <w:lang w:eastAsia="ja-JP"/>
              </w:rPr>
              <w:t>stLength</w:t>
            </w:r>
            <w:r w:rsidRPr="00F725D9">
              <w:rPr>
                <w:rFonts w:ascii="Arial" w:hAnsi="Arial" w:cs="Arial"/>
                <w:sz w:val="18"/>
                <w:szCs w:val="18"/>
                <w:lang w:eastAsia="ja-JP"/>
              </w:rPr>
              <w:t xml:space="preserve"> indicates the TRS burst length</w:t>
            </w:r>
            <w:r w:rsidR="00B174E7" w:rsidRPr="00F725D9">
              <w:rPr>
                <w:rFonts w:ascii="Arial" w:hAnsi="Arial" w:cs="Arial"/>
                <w:sz w:val="18"/>
                <w:szCs w:val="18"/>
                <w:lang w:eastAsia="ja-JP"/>
              </w:rPr>
              <w:t>. Value 1 indicates 1 slot and value 2 indicates both of 1 slot and 2 slots. In this release UE is mandated to report value 2</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SimultaneousResourceSetsPerCC</w:t>
            </w:r>
            <w:r w:rsidRPr="00F725D9">
              <w:rPr>
                <w:rFonts w:ascii="Arial" w:hAnsi="Arial" w:cs="Arial"/>
                <w:sz w:val="18"/>
                <w:szCs w:val="18"/>
                <w:lang w:eastAsia="ja-JP"/>
              </w:rPr>
              <w:t xml:space="preserve"> indicates the maximum number of TRS resource sets per CC which the UE can track simultaneously;</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PerCC</w:t>
            </w:r>
            <w:r w:rsidRPr="00F725D9">
              <w:rPr>
                <w:rFonts w:ascii="Arial" w:hAnsi="Arial" w:cs="Arial"/>
                <w:sz w:val="18"/>
                <w:szCs w:val="18"/>
                <w:lang w:eastAsia="ja-JP"/>
              </w:rPr>
              <w:t xml:space="preserve"> indicates the maximum number of TRS resource sets configured to UE per CC</w:t>
            </w:r>
            <w:r w:rsidR="00B174E7" w:rsidRPr="00F725D9">
              <w:rPr>
                <w:rFonts w:ascii="Arial" w:hAnsi="Arial" w:cs="Arial"/>
                <w:sz w:val="18"/>
                <w:szCs w:val="18"/>
                <w:lang w:eastAsia="ja-JP"/>
              </w:rPr>
              <w:t>. It is mandated to report at least 8 for FR1 and 16 for FR2</w:t>
            </w:r>
            <w:r w:rsidRPr="00F725D9">
              <w:rPr>
                <w:rFonts w:ascii="Arial" w:hAnsi="Arial" w:cs="Arial"/>
                <w:sz w:val="18"/>
                <w:szCs w:val="18"/>
                <w:lang w:eastAsia="ja-JP"/>
              </w:rPr>
              <w:t>;</w:t>
            </w:r>
          </w:p>
          <w:p w:rsidR="0042099A" w:rsidRDefault="00A43323" w:rsidP="0042099A">
            <w:pPr>
              <w:pStyle w:val="B1"/>
              <w:rPr>
                <w:ins w:id="922"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AllCC</w:t>
            </w:r>
            <w:r w:rsidRPr="00F725D9">
              <w:rPr>
                <w:rFonts w:ascii="Arial" w:hAnsi="Arial" w:cs="Arial"/>
                <w:sz w:val="18"/>
                <w:szCs w:val="18"/>
                <w:lang w:eastAsia="ja-JP"/>
              </w:rPr>
              <w:t xml:space="preserve"> indicates the maximum number of TRS resource sets configured to UE across CC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 xml:space="preserve">The UE </w:t>
            </w:r>
            <w:r w:rsidR="00BB33B8" w:rsidRPr="00F725D9">
              <w:rPr>
                <w:rFonts w:ascii="Arial" w:hAnsi="Arial" w:cs="Arial"/>
                <w:sz w:val="18"/>
                <w:szCs w:val="18"/>
                <w:lang w:eastAsia="ja-JP"/>
              </w:rPr>
              <w:t>is mandated to report at least 16 for FR1 and 32 for FR2.</w:t>
            </w:r>
          </w:p>
          <w:p w:rsidR="00A43323" w:rsidRDefault="0042099A" w:rsidP="0042099A">
            <w:pPr>
              <w:pStyle w:val="TAL"/>
              <w:rPr>
                <w:ins w:id="923" w:author="CR#0304r2" w:date="2020-07-14T14:35:00Z"/>
                <w:lang w:eastAsia="ja-JP"/>
              </w:rPr>
            </w:pPr>
            <w:ins w:id="924" w:author="CR#0304r2" w:date="2020-07-14T14:35:00Z">
              <w:r w:rsidRPr="00967AA6">
                <w:rPr>
                  <w:lang w:eastAsia="ja-JP"/>
                </w:rPr>
                <w:t xml:space="preserve">The UE is mandated to report </w:t>
              </w:r>
              <w:r w:rsidRPr="00117187">
                <w:rPr>
                  <w:i/>
                  <w:iCs/>
                  <w:lang w:eastAsia="ja-JP"/>
                </w:rPr>
                <w:t>csi-RS-ForTracking</w:t>
              </w:r>
              <w:r w:rsidRPr="00967AA6">
                <w:rPr>
                  <w:lang w:eastAsia="ja-JP"/>
                </w:rPr>
                <w:t>.</w:t>
              </w:r>
            </w:ins>
          </w:p>
          <w:p w:rsidR="0042099A" w:rsidRPr="00F725D9" w:rsidRDefault="0042099A" w:rsidP="0042099A">
            <w:pPr>
              <w:pStyle w:val="TAL"/>
              <w:pPrChange w:id="925" w:author="CR#0304r2" w:date="2020-07-14T14:35:00Z">
                <w:pPr>
                  <w:pStyle w:val="B1"/>
                </w:pPr>
              </w:pPrChange>
            </w:pPr>
          </w:p>
        </w:tc>
        <w:tc>
          <w:tcPr>
            <w:tcW w:w="709" w:type="dxa"/>
          </w:tcPr>
          <w:p w:rsidR="00A43323" w:rsidRPr="00F725D9" w:rsidRDefault="00A43323" w:rsidP="00A43323">
            <w:pPr>
              <w:pStyle w:val="TAL"/>
              <w:jc w:val="center"/>
            </w:pPr>
            <w:r w:rsidRPr="00F725D9">
              <w:rPr>
                <w:rFonts w:cs="Arial"/>
                <w:bCs/>
                <w:iCs/>
                <w:szCs w:val="18"/>
                <w:lang w:eastAsia="ja-JP"/>
              </w:rPr>
              <w:t>Band</w:t>
            </w:r>
          </w:p>
        </w:tc>
        <w:tc>
          <w:tcPr>
            <w:tcW w:w="567" w:type="dxa"/>
          </w:tcPr>
          <w:p w:rsidR="00A43323" w:rsidRPr="00F725D9" w:rsidRDefault="00B174E7"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926" w:author="CR#0353" w:date="2020-07-15T02:31:00Z">
              <w:r>
                <w:rPr>
                  <w:bCs/>
                  <w:iCs/>
                </w:rPr>
                <w:t>N/A</w:t>
              </w:r>
            </w:ins>
            <w:del w:id="927" w:author="CR#0353" w:date="2020-07-15T02:31: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928" w:author="CR#0353" w:date="2020-07-15T02:31:00Z">
              <w:r>
                <w:rPr>
                  <w:bCs/>
                  <w:iCs/>
                </w:rPr>
                <w:t>N/A</w:t>
              </w:r>
            </w:ins>
            <w:del w:id="929"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lastRenderedPageBreak/>
              <w:t>csi-RS-IM-ReceptionForFeedback</w:t>
            </w:r>
          </w:p>
          <w:p w:rsidR="00B174E7" w:rsidRPr="00F725D9" w:rsidRDefault="00B174E7" w:rsidP="0026000E">
            <w:pPr>
              <w:pStyle w:val="TAL"/>
              <w:rPr>
                <w:rFonts w:cs="Arial"/>
                <w:szCs w:val="18"/>
              </w:rPr>
            </w:pPr>
            <w:r w:rsidRPr="00F725D9">
              <w:rPr>
                <w:rFonts w:cs="Arial"/>
                <w:szCs w:val="18"/>
              </w:rPr>
              <w:t>Indicates support of CSI-RS and CSI-IM reception for CSI feedbac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NZP-CSI-RS-PerCC</w:t>
            </w:r>
            <w:r w:rsidRPr="00F725D9">
              <w:rPr>
                <w:rFonts w:ascii="Arial" w:hAnsi="Arial" w:cs="Arial"/>
                <w:sz w:val="18"/>
                <w:szCs w:val="18"/>
                <w:lang w:eastAsia="ja-JP"/>
              </w:rPr>
              <w:t xml:space="preserve"> indicates the maximum number of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PortsAcrossNZP-CSI-RS-PerCC</w:t>
            </w:r>
            <w:r w:rsidRPr="00F725D9">
              <w:rPr>
                <w:rFonts w:ascii="Arial" w:hAnsi="Arial" w:cs="Arial"/>
                <w:sz w:val="18"/>
                <w:szCs w:val="18"/>
                <w:lang w:eastAsia="ja-JP"/>
              </w:rPr>
              <w:t xml:space="preserve"> indicates the maximum number of ports across all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CSI-IM-PerCC</w:t>
            </w:r>
            <w:r w:rsidRPr="00F725D9">
              <w:rPr>
                <w:rFonts w:ascii="Arial" w:hAnsi="Arial" w:cs="Arial"/>
                <w:sz w:val="18"/>
                <w:szCs w:val="18"/>
                <w:lang w:eastAsia="ja-JP"/>
              </w:rPr>
              <w:t xml:space="preserve"> indicates the maximum number of configured CSI-IM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PerCC</w:t>
            </w:r>
            <w:r w:rsidRPr="00F725D9">
              <w:rPr>
                <w:rFonts w:ascii="Arial" w:hAnsi="Arial" w:cs="Arial"/>
                <w:sz w:val="18"/>
                <w:szCs w:val="18"/>
                <w:lang w:eastAsia="ja-JP"/>
              </w:rPr>
              <w:t xml:space="preserve"> indicates the maximum number of simultaneous CSI-RS-resources per CC;</w:t>
            </w:r>
          </w:p>
          <w:p w:rsidR="0042099A" w:rsidRDefault="00B174E7" w:rsidP="0042099A">
            <w:pPr>
              <w:pStyle w:val="B1"/>
              <w:rPr>
                <w:ins w:id="930"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PerCC</w:t>
            </w:r>
            <w:r w:rsidRPr="00F725D9">
              <w:rPr>
                <w:rFonts w:ascii="Arial" w:hAnsi="Arial" w:cs="Arial"/>
                <w:sz w:val="18"/>
                <w:szCs w:val="18"/>
                <w:lang w:eastAsia="ja-JP"/>
              </w:rPr>
              <w:t xml:space="preserve"> indicates the total number of CSI-RS ports in simultaneous CSI-RS resources per CC.</w:t>
            </w:r>
            <w:ins w:id="931" w:author="CR#0304r2" w:date="2020-07-14T14:35:00Z">
              <w:r w:rsidR="0042099A">
                <w:rPr>
                  <w:rFonts w:ascii="Arial" w:hAnsi="Arial" w:cs="Arial"/>
                  <w:sz w:val="18"/>
                  <w:szCs w:val="18"/>
                  <w:lang w:eastAsia="ja-JP"/>
                </w:rPr>
                <w:t xml:space="preserve"> </w:t>
              </w:r>
            </w:ins>
          </w:p>
          <w:p w:rsidR="00B174E7" w:rsidRDefault="0042099A" w:rsidP="0042099A">
            <w:pPr>
              <w:pStyle w:val="TAL"/>
              <w:rPr>
                <w:ins w:id="932" w:author="CR#0304r2" w:date="2020-07-14T14:35:00Z"/>
                <w:lang w:eastAsia="ja-JP"/>
              </w:rPr>
            </w:pPr>
            <w:ins w:id="933" w:author="CR#0304r2" w:date="2020-07-14T14:35:00Z">
              <w:r w:rsidRPr="00967AA6">
                <w:rPr>
                  <w:lang w:eastAsia="ja-JP"/>
                </w:rPr>
                <w:t>The UE is mandated to report csi-RS-IM-ReceptionForFeedback.</w:t>
              </w:r>
            </w:ins>
          </w:p>
          <w:p w:rsidR="0042099A" w:rsidRPr="00F725D9" w:rsidRDefault="0042099A" w:rsidP="0042099A">
            <w:pPr>
              <w:pStyle w:val="TAL"/>
              <w:pPrChange w:id="934" w:author="CR#0304r2" w:date="2020-07-14T14:35:00Z">
                <w:pPr>
                  <w:pStyle w:val="B1"/>
                </w:pPr>
              </w:pPrChange>
            </w:pP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935" w:author="CR#0353" w:date="2020-07-15T02:31:00Z">
              <w:r w:rsidRPr="00F725D9" w:rsidDel="001F7FB0">
                <w:rPr>
                  <w:rFonts w:cs="Arial"/>
                  <w:szCs w:val="18"/>
                  <w:lang w:eastAsia="ja-JP"/>
                </w:rPr>
                <w:delText xml:space="preserve"> or UE</w:delText>
              </w:r>
            </w:del>
          </w:p>
        </w:tc>
        <w:tc>
          <w:tcPr>
            <w:tcW w:w="567" w:type="dxa"/>
          </w:tcPr>
          <w:p w:rsidR="00B174E7" w:rsidRPr="00F725D9" w:rsidDel="00C7429B" w:rsidRDefault="00B174E7" w:rsidP="0026000E">
            <w:pPr>
              <w:pStyle w:val="TAL"/>
              <w:jc w:val="center"/>
              <w:rPr>
                <w:rFonts w:cs="Arial"/>
                <w:szCs w:val="18"/>
              </w:rPr>
            </w:pPr>
            <w:r w:rsidRPr="00F725D9">
              <w:rPr>
                <w:rFonts w:cs="Arial"/>
                <w:szCs w:val="18"/>
              </w:rPr>
              <w:t>Yes</w:t>
            </w:r>
          </w:p>
        </w:tc>
        <w:tc>
          <w:tcPr>
            <w:tcW w:w="709" w:type="dxa"/>
          </w:tcPr>
          <w:p w:rsidR="00B174E7" w:rsidRPr="00F725D9" w:rsidRDefault="001F7FB0" w:rsidP="0026000E">
            <w:pPr>
              <w:pStyle w:val="TAL"/>
              <w:jc w:val="center"/>
              <w:rPr>
                <w:rFonts w:cs="Arial"/>
                <w:szCs w:val="18"/>
                <w:lang w:eastAsia="ja-JP"/>
              </w:rPr>
            </w:pPr>
            <w:ins w:id="936" w:author="CR#0353" w:date="2020-07-15T02:31:00Z">
              <w:r>
                <w:rPr>
                  <w:bCs/>
                  <w:iCs/>
                </w:rPr>
                <w:t>N/A</w:t>
              </w:r>
            </w:ins>
            <w:del w:id="937" w:author="CR#0353" w:date="2020-07-15T02:31:00Z">
              <w:r w:rsidR="00B174E7" w:rsidRPr="00F725D9" w:rsidDel="001F7FB0">
                <w:rPr>
                  <w:rFonts w:cs="Arial"/>
                  <w:szCs w:val="18"/>
                </w:rPr>
                <w:delText>No</w:delText>
              </w:r>
            </w:del>
          </w:p>
        </w:tc>
        <w:tc>
          <w:tcPr>
            <w:tcW w:w="728" w:type="dxa"/>
          </w:tcPr>
          <w:p w:rsidR="00B174E7" w:rsidRPr="00F725D9" w:rsidRDefault="001F7FB0" w:rsidP="0026000E">
            <w:pPr>
              <w:pStyle w:val="TAL"/>
              <w:jc w:val="center"/>
            </w:pPr>
            <w:ins w:id="938" w:author="CR#0353" w:date="2020-07-15T02:31:00Z">
              <w:r>
                <w:rPr>
                  <w:bCs/>
                  <w:iCs/>
                </w:rPr>
                <w:t>N/A</w:t>
              </w:r>
            </w:ins>
            <w:del w:id="939" w:author="CR#0353" w:date="2020-07-15T02:31:00Z">
              <w:r w:rsidR="00B174E7" w:rsidRPr="00F725D9" w:rsidDel="001F7FB0">
                <w:rPr>
                  <w:rFonts w:cs="Arial"/>
                  <w:szCs w:val="18"/>
                  <w:lang w:eastAsia="ja-JP"/>
                </w:rPr>
                <w:delText>No</w:delText>
              </w:r>
            </w:del>
          </w:p>
        </w:tc>
      </w:tr>
      <w:tr w:rsidR="00F725D9" w:rsidRPr="00F725D9" w:rsidTr="0026000E">
        <w:trPr>
          <w:cantSplit/>
          <w:tblHeader/>
        </w:trPr>
        <w:tc>
          <w:tcPr>
            <w:tcW w:w="6917" w:type="dxa"/>
          </w:tcPr>
          <w:p w:rsidR="00B174E7" w:rsidRPr="00F725D9" w:rsidRDefault="00B174E7" w:rsidP="0026000E">
            <w:pPr>
              <w:pStyle w:val="TAL"/>
              <w:rPr>
                <w:rFonts w:cs="Arial"/>
                <w:b/>
                <w:i/>
                <w:szCs w:val="18"/>
              </w:rPr>
            </w:pPr>
            <w:r w:rsidRPr="00F725D9">
              <w:rPr>
                <w:rFonts w:cs="Arial"/>
                <w:b/>
                <w:i/>
                <w:szCs w:val="18"/>
              </w:rPr>
              <w:t>csi-RS-ProcFrameworkForSRS</w:t>
            </w:r>
          </w:p>
          <w:p w:rsidR="00B174E7" w:rsidRPr="00F725D9" w:rsidRDefault="00B174E7" w:rsidP="0026000E">
            <w:pPr>
              <w:pStyle w:val="TAL"/>
              <w:rPr>
                <w:rFonts w:eastAsia="MS PGothic" w:cs="Arial"/>
                <w:szCs w:val="18"/>
              </w:rPr>
            </w:pPr>
            <w:r w:rsidRPr="00F725D9">
              <w:rPr>
                <w:rFonts w:eastAsia="MS PGothic" w:cs="Arial"/>
                <w:szCs w:val="18"/>
              </w:rPr>
              <w:t>Indicates support of CSI-RS processing framework for SRS.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SRS-AssocCSI-RS-PerBWP</w:t>
            </w:r>
            <w:r w:rsidRPr="00F725D9">
              <w:rPr>
                <w:rFonts w:ascii="Arial" w:hAnsi="Arial" w:cs="Arial"/>
                <w:sz w:val="18"/>
                <w:szCs w:val="18"/>
                <w:lang w:eastAsia="ja-JP"/>
              </w:rPr>
              <w:t xml:space="preserve"> indicates the maximum number of 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SRS-AssocCSI-RS-PerBWP</w:t>
            </w:r>
            <w:r w:rsidRPr="00F725D9">
              <w:rPr>
                <w:rFonts w:ascii="Arial" w:hAnsi="Arial" w:cs="Arial"/>
                <w:sz w:val="18"/>
                <w:szCs w:val="18"/>
                <w:lang w:eastAsia="ja-JP"/>
              </w:rPr>
              <w:t xml:space="preserve"> indicates the maximum number of a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P-SRS-AssocCSI-RS-PerBWP</w:t>
            </w:r>
            <w:r w:rsidRPr="00F725D9">
              <w:rPr>
                <w:rFonts w:ascii="Arial" w:hAnsi="Arial" w:cs="Arial"/>
                <w:sz w:val="18"/>
                <w:szCs w:val="18"/>
                <w:lang w:eastAsia="ja-JP"/>
              </w:rPr>
              <w:t xml:space="preserve"> indicates the maximum number of semi-persistent SRS resources associated with CSI-RS per BWP;</w:t>
            </w:r>
          </w:p>
          <w:p w:rsidR="00B174E7" w:rsidRPr="00F725D9" w:rsidRDefault="00B174E7" w:rsidP="0026000E">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SRS-AssocCSI-RS-PerCC</w:t>
            </w:r>
            <w:r w:rsidRPr="00F725D9">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940" w:author="CR#0353" w:date="2020-07-15T02:32: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rPr>
                <w:rFonts w:cs="Arial"/>
                <w:szCs w:val="18"/>
              </w:rPr>
            </w:pPr>
            <w:r w:rsidRPr="00F725D9">
              <w:rPr>
                <w:rFonts w:cs="Arial"/>
                <w:szCs w:val="18"/>
                <w:lang w:eastAsia="ja-JP"/>
              </w:rPr>
              <w:t>No</w:t>
            </w:r>
          </w:p>
        </w:tc>
        <w:tc>
          <w:tcPr>
            <w:tcW w:w="709" w:type="dxa"/>
          </w:tcPr>
          <w:p w:rsidR="00B174E7" w:rsidRPr="00F725D9" w:rsidRDefault="001F7FB0" w:rsidP="0026000E">
            <w:pPr>
              <w:pStyle w:val="TAL"/>
              <w:jc w:val="center"/>
              <w:rPr>
                <w:rFonts w:cs="Arial"/>
                <w:szCs w:val="18"/>
              </w:rPr>
            </w:pPr>
            <w:ins w:id="941" w:author="CR#0353" w:date="2020-07-15T02:32:00Z">
              <w:r>
                <w:rPr>
                  <w:bCs/>
                  <w:iCs/>
                </w:rPr>
                <w:t>N/A</w:t>
              </w:r>
            </w:ins>
            <w:del w:id="942" w:author="CR#0353" w:date="2020-07-15T02:32: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rPr>
                <w:rFonts w:cs="Arial"/>
                <w:szCs w:val="18"/>
                <w:lang w:eastAsia="ja-JP"/>
              </w:rPr>
            </w:pPr>
            <w:ins w:id="943" w:author="CR#0353" w:date="2020-07-15T02:32:00Z">
              <w:r>
                <w:rPr>
                  <w:bCs/>
                  <w:iCs/>
                </w:rPr>
                <w:t>N/A</w:t>
              </w:r>
            </w:ins>
            <w:del w:id="944" w:author="CR#0353" w:date="2020-07-15T02:32:00Z">
              <w:r w:rsidR="00B174E7" w:rsidRPr="00F725D9" w:rsidDel="001F7FB0">
                <w:rPr>
                  <w:rFonts w:cs="Arial"/>
                  <w:szCs w:val="18"/>
                  <w:lang w:eastAsia="ja-JP"/>
                </w:rPr>
                <w:delText>No</w:delText>
              </w:r>
            </w:del>
          </w:p>
        </w:tc>
      </w:tr>
      <w:tr w:rsidR="00071325" w:rsidRPr="00F725D9" w:rsidTr="0026000E">
        <w:trPr>
          <w:cantSplit/>
          <w:tblHeader/>
          <w:ins w:id="945" w:author="CR#0329r2" w:date="2020-07-14T16:07:00Z"/>
        </w:trPr>
        <w:tc>
          <w:tcPr>
            <w:tcW w:w="6917" w:type="dxa"/>
          </w:tcPr>
          <w:p w:rsidR="00071325" w:rsidRDefault="00071325" w:rsidP="00071325">
            <w:pPr>
              <w:pStyle w:val="TAL"/>
              <w:rPr>
                <w:ins w:id="946" w:author="CR#0329r2" w:date="2020-07-14T16:07:00Z"/>
                <w:b/>
                <w:bCs/>
                <w:i/>
                <w:iCs/>
              </w:rPr>
            </w:pPr>
            <w:ins w:id="947" w:author="CR#0329r2" w:date="2020-07-14T16:07:00Z">
              <w:r>
                <w:rPr>
                  <w:b/>
                  <w:bCs/>
                  <w:i/>
                  <w:iCs/>
                </w:rPr>
                <w:t>defaultQCL-TwoTCI-r16</w:t>
              </w:r>
            </w:ins>
          </w:p>
          <w:p w:rsidR="00071325" w:rsidRPr="00F725D9" w:rsidRDefault="00071325" w:rsidP="00071325">
            <w:pPr>
              <w:pStyle w:val="TAL"/>
              <w:rPr>
                <w:ins w:id="948" w:author="CR#0329r2" w:date="2020-07-14T16:07:00Z"/>
                <w:rFonts w:cs="Arial"/>
                <w:b/>
                <w:i/>
                <w:szCs w:val="18"/>
              </w:rPr>
            </w:pPr>
            <w:ins w:id="949" w:author="CR#0329r2" w:date="2020-07-14T16:07:00Z">
              <w:r>
                <w:rPr>
                  <w:bCs/>
                  <w:iCs/>
                </w:rPr>
                <w:t xml:space="preserve">Indicates whether the UE supports default QCL assumption with </w:t>
              </w:r>
              <w:r>
                <w:rPr>
                  <w:rFonts w:cs="Arial"/>
                  <w:color w:val="000000" w:themeColor="text1"/>
                  <w:szCs w:val="18"/>
                  <w:lang w:eastAsia="ko-KR"/>
                </w:rPr>
                <w:t>two TCI states using single-DCI based multi-TRP</w:t>
              </w:r>
              <w:r>
                <w:rPr>
                  <w:bCs/>
                  <w:iCs/>
                </w:rPr>
                <w:t>.</w:t>
              </w:r>
            </w:ins>
          </w:p>
        </w:tc>
        <w:tc>
          <w:tcPr>
            <w:tcW w:w="709" w:type="dxa"/>
          </w:tcPr>
          <w:p w:rsidR="00071325" w:rsidRPr="00F725D9" w:rsidRDefault="00071325" w:rsidP="00071325">
            <w:pPr>
              <w:pStyle w:val="TAL"/>
              <w:jc w:val="center"/>
              <w:rPr>
                <w:ins w:id="950" w:author="CR#0329r2" w:date="2020-07-14T16:07:00Z"/>
                <w:rFonts w:cs="Arial"/>
                <w:szCs w:val="18"/>
                <w:lang w:eastAsia="ja-JP"/>
              </w:rPr>
            </w:pPr>
            <w:ins w:id="951" w:author="CR#0329r2" w:date="2020-07-14T16:07:00Z">
              <w:r>
                <w:rPr>
                  <w:bCs/>
                  <w:iCs/>
                </w:rPr>
                <w:t>Band</w:t>
              </w:r>
            </w:ins>
          </w:p>
        </w:tc>
        <w:tc>
          <w:tcPr>
            <w:tcW w:w="567" w:type="dxa"/>
          </w:tcPr>
          <w:p w:rsidR="00071325" w:rsidRPr="00F725D9" w:rsidRDefault="00071325" w:rsidP="00071325">
            <w:pPr>
              <w:pStyle w:val="TAL"/>
              <w:jc w:val="center"/>
              <w:rPr>
                <w:ins w:id="952" w:author="CR#0329r2" w:date="2020-07-14T16:07:00Z"/>
                <w:rFonts w:cs="Arial"/>
                <w:szCs w:val="18"/>
                <w:lang w:eastAsia="ja-JP"/>
              </w:rPr>
            </w:pPr>
            <w:ins w:id="953" w:author="CR#0329r2" w:date="2020-07-14T16:07:00Z">
              <w:r>
                <w:rPr>
                  <w:bCs/>
                  <w:iCs/>
                </w:rPr>
                <w:t>No</w:t>
              </w:r>
            </w:ins>
          </w:p>
        </w:tc>
        <w:tc>
          <w:tcPr>
            <w:tcW w:w="709" w:type="dxa"/>
          </w:tcPr>
          <w:p w:rsidR="00071325" w:rsidRPr="00F725D9" w:rsidRDefault="001F7FB0" w:rsidP="00071325">
            <w:pPr>
              <w:pStyle w:val="TAL"/>
              <w:jc w:val="center"/>
              <w:rPr>
                <w:ins w:id="954" w:author="CR#0329r2" w:date="2020-07-14T16:07:00Z"/>
                <w:rFonts w:cs="Arial"/>
                <w:szCs w:val="18"/>
                <w:lang w:eastAsia="ja-JP"/>
              </w:rPr>
            </w:pPr>
            <w:ins w:id="955" w:author="CR#0353" w:date="2020-07-15T02:32:00Z">
              <w:r>
                <w:rPr>
                  <w:bCs/>
                  <w:iCs/>
                </w:rPr>
                <w:t>N/A</w:t>
              </w:r>
            </w:ins>
            <w:ins w:id="956" w:author="CR#0329r2" w:date="2020-07-14T16:07:00Z">
              <w:del w:id="957" w:author="CR#0353" w:date="2020-07-15T02:32:00Z">
                <w:r w:rsidR="00071325" w:rsidDel="001F7FB0">
                  <w:rPr>
                    <w:bCs/>
                    <w:iCs/>
                  </w:rPr>
                  <w:delText>No</w:delText>
                </w:r>
              </w:del>
            </w:ins>
          </w:p>
        </w:tc>
        <w:tc>
          <w:tcPr>
            <w:tcW w:w="728" w:type="dxa"/>
          </w:tcPr>
          <w:p w:rsidR="00071325" w:rsidRPr="00F725D9" w:rsidRDefault="00071325" w:rsidP="00071325">
            <w:pPr>
              <w:pStyle w:val="TAL"/>
              <w:jc w:val="center"/>
              <w:rPr>
                <w:ins w:id="958" w:author="CR#0329r2" w:date="2020-07-14T16:07:00Z"/>
                <w:rFonts w:cs="Arial"/>
                <w:szCs w:val="18"/>
                <w:lang w:eastAsia="ja-JP"/>
              </w:rPr>
            </w:pPr>
            <w:ins w:id="959" w:author="CR#0329r2" w:date="2020-07-14T16:07:00Z">
              <w:r>
                <w:t>FR2 o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extendedCP</w:t>
            </w:r>
          </w:p>
          <w:p w:rsidR="00A43323" w:rsidRPr="00F725D9" w:rsidRDefault="00A43323" w:rsidP="00A43323">
            <w:pPr>
              <w:pStyle w:val="TAL"/>
            </w:pPr>
            <w:r w:rsidRPr="00F725D9">
              <w:rPr>
                <w:bCs/>
                <w:iCs/>
              </w:rPr>
              <w:t>Indicates whether the UE supports 60 kHz subcarrier spacing with extended CP length for reception of PDCCH, and PDSCH, and transmission of PUCCH, PUSCH, and SRS.</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960" w:author="CR#0353" w:date="2020-07-15T02:32:00Z">
              <w:r>
                <w:rPr>
                  <w:bCs/>
                  <w:iCs/>
                </w:rPr>
                <w:t>N/A</w:t>
              </w:r>
            </w:ins>
            <w:del w:id="961"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962" w:author="CR#0353" w:date="2020-07-15T02:32:00Z">
              <w:r>
                <w:rPr>
                  <w:bCs/>
                  <w:iCs/>
                </w:rPr>
                <w:t>N/A</w:t>
              </w:r>
            </w:ins>
            <w:del w:id="963" w:author="CR#0353" w:date="2020-07-15T02:32: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groupBeamReporting</w:t>
            </w:r>
          </w:p>
          <w:p w:rsidR="00A43323" w:rsidRPr="00F725D9" w:rsidRDefault="00A43323" w:rsidP="00A43323">
            <w:pPr>
              <w:pStyle w:val="TAL"/>
              <w:rPr>
                <w:bCs/>
                <w:iCs/>
              </w:rPr>
            </w:pPr>
            <w:r w:rsidRPr="00F725D9">
              <w:rPr>
                <w:rFonts w:eastAsia="MS PGothic"/>
              </w:rPr>
              <w:t>Indicates whether UE supports RSRP reporting for the group of two reference signals.</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A4332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964" w:author="CR#0353" w:date="2020-07-15T02:32:00Z">
              <w:r>
                <w:rPr>
                  <w:bCs/>
                  <w:iCs/>
                </w:rPr>
                <w:t>N/A</w:t>
              </w:r>
            </w:ins>
            <w:del w:id="965"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966" w:author="CR#0353" w:date="2020-07-15T02:32:00Z">
              <w:r>
                <w:rPr>
                  <w:bCs/>
                  <w:iCs/>
                </w:rPr>
                <w:t>N/A</w:t>
              </w:r>
            </w:ins>
            <w:del w:id="967" w:author="CR#0353" w:date="2020-07-15T02:32:00Z">
              <w:r w:rsidR="00A43323" w:rsidRPr="00F725D9" w:rsidDel="001F7FB0">
                <w:delText>No</w:delText>
              </w:r>
            </w:del>
          </w:p>
        </w:tc>
      </w:tr>
      <w:tr w:rsidR="00071325" w:rsidRPr="00F725D9" w:rsidTr="0026000E">
        <w:trPr>
          <w:cantSplit/>
          <w:tblHeader/>
          <w:ins w:id="968" w:author="CR#0329r2" w:date="2020-07-14T16:07:00Z"/>
        </w:trPr>
        <w:tc>
          <w:tcPr>
            <w:tcW w:w="6917" w:type="dxa"/>
          </w:tcPr>
          <w:p w:rsidR="00071325" w:rsidRDefault="00071325" w:rsidP="00071325">
            <w:pPr>
              <w:pStyle w:val="TAL"/>
              <w:rPr>
                <w:ins w:id="969" w:author="CR#0329r2" w:date="2020-07-14T16:09:00Z"/>
                <w:b/>
                <w:i/>
              </w:rPr>
            </w:pPr>
            <w:ins w:id="970" w:author="CR#0329r2" w:date="2020-07-14T16:09:00Z">
              <w:r>
                <w:rPr>
                  <w:b/>
                  <w:bCs/>
                  <w:i/>
                  <w:iCs/>
                </w:rPr>
                <w:t>intra</w:t>
              </w:r>
              <w:r>
                <w:rPr>
                  <w:b/>
                  <w:bCs/>
                  <w:i/>
                  <w:iCs/>
                  <w:lang w:val="en-US"/>
                </w:rPr>
                <w:t>FreqA</w:t>
              </w:r>
              <w:r>
                <w:rPr>
                  <w:b/>
                  <w:i/>
                </w:rPr>
                <w:t>syncDAPS-r16</w:t>
              </w:r>
            </w:ins>
          </w:p>
          <w:p w:rsidR="00071325" w:rsidRPr="00F725D9" w:rsidRDefault="00071325" w:rsidP="00071325">
            <w:pPr>
              <w:pStyle w:val="TAL"/>
              <w:rPr>
                <w:ins w:id="971" w:author="CR#0329r2" w:date="2020-07-14T16:07:00Z"/>
                <w:b/>
                <w:bCs/>
                <w:i/>
                <w:iCs/>
              </w:rPr>
            </w:pPr>
            <w:ins w:id="972" w:author="CR#0329r2" w:date="2020-07-14T16:0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rsidP="00071325">
            <w:pPr>
              <w:pStyle w:val="TAL"/>
              <w:jc w:val="center"/>
              <w:rPr>
                <w:ins w:id="973" w:author="CR#0329r2" w:date="2020-07-14T16:07:00Z"/>
                <w:bCs/>
                <w:iCs/>
              </w:rPr>
            </w:pPr>
            <w:ins w:id="974" w:author="CR#0329r2" w:date="2020-07-14T16:09:00Z">
              <w:r>
                <w:rPr>
                  <w:lang w:val="en-US"/>
                </w:rPr>
                <w:t>Band</w:t>
              </w:r>
            </w:ins>
          </w:p>
        </w:tc>
        <w:tc>
          <w:tcPr>
            <w:tcW w:w="567" w:type="dxa"/>
          </w:tcPr>
          <w:p w:rsidR="00071325" w:rsidRPr="00F725D9" w:rsidRDefault="00071325" w:rsidP="00071325">
            <w:pPr>
              <w:pStyle w:val="TAL"/>
              <w:jc w:val="center"/>
              <w:rPr>
                <w:ins w:id="975" w:author="CR#0329r2" w:date="2020-07-14T16:07:00Z"/>
                <w:bCs/>
                <w:iCs/>
              </w:rPr>
            </w:pPr>
            <w:ins w:id="976" w:author="CR#0329r2" w:date="2020-07-14T16:09:00Z">
              <w:r>
                <w:rPr>
                  <w:lang w:val="en-US"/>
                </w:rPr>
                <w:t>No</w:t>
              </w:r>
            </w:ins>
          </w:p>
        </w:tc>
        <w:tc>
          <w:tcPr>
            <w:tcW w:w="709" w:type="dxa"/>
          </w:tcPr>
          <w:p w:rsidR="00071325" w:rsidRPr="00F725D9" w:rsidRDefault="001F7FB0" w:rsidP="00071325">
            <w:pPr>
              <w:pStyle w:val="TAL"/>
              <w:jc w:val="center"/>
              <w:rPr>
                <w:ins w:id="977" w:author="CR#0329r2" w:date="2020-07-14T16:07:00Z"/>
                <w:bCs/>
                <w:iCs/>
              </w:rPr>
            </w:pPr>
            <w:ins w:id="978" w:author="CR#0353" w:date="2020-07-15T02:32:00Z">
              <w:r>
                <w:rPr>
                  <w:bCs/>
                  <w:iCs/>
                </w:rPr>
                <w:t>N/A</w:t>
              </w:r>
            </w:ins>
            <w:ins w:id="979" w:author="CR#0329r2" w:date="2020-07-14T16:09:00Z">
              <w:del w:id="980" w:author="CR#0353" w:date="2020-07-15T02:32:00Z">
                <w:r w:rsidR="00071325" w:rsidDel="001F7FB0">
                  <w:delText>No</w:delText>
                </w:r>
              </w:del>
            </w:ins>
          </w:p>
        </w:tc>
        <w:tc>
          <w:tcPr>
            <w:tcW w:w="728" w:type="dxa"/>
          </w:tcPr>
          <w:p w:rsidR="00071325" w:rsidRPr="00F725D9" w:rsidRDefault="001F7FB0" w:rsidP="00071325">
            <w:pPr>
              <w:pStyle w:val="TAL"/>
              <w:jc w:val="center"/>
              <w:rPr>
                <w:ins w:id="981" w:author="CR#0329r2" w:date="2020-07-14T16:07:00Z"/>
              </w:rPr>
            </w:pPr>
            <w:ins w:id="982" w:author="CR#0353" w:date="2020-07-15T02:33:00Z">
              <w:r>
                <w:rPr>
                  <w:bCs/>
                  <w:iCs/>
                </w:rPr>
                <w:t>N/A</w:t>
              </w:r>
            </w:ins>
            <w:ins w:id="983" w:author="CR#0329r2" w:date="2020-07-14T16:09:00Z">
              <w:del w:id="984" w:author="CR#0353" w:date="2020-07-15T02:33:00Z">
                <w:r w:rsidR="00071325" w:rsidDel="001F7FB0">
                  <w:delText>No</w:delText>
                </w:r>
              </w:del>
            </w:ins>
          </w:p>
        </w:tc>
      </w:tr>
      <w:tr w:rsidR="00071325" w:rsidRPr="00F725D9" w:rsidTr="0026000E">
        <w:trPr>
          <w:cantSplit/>
          <w:tblHeader/>
          <w:ins w:id="985" w:author="CR#0329r2" w:date="2020-07-14T16:09:00Z"/>
        </w:trPr>
        <w:tc>
          <w:tcPr>
            <w:tcW w:w="6917" w:type="dxa"/>
          </w:tcPr>
          <w:p w:rsidR="00071325" w:rsidRDefault="00071325" w:rsidP="00071325">
            <w:pPr>
              <w:pStyle w:val="TAL"/>
              <w:rPr>
                <w:ins w:id="986" w:author="CR#0329r2" w:date="2020-07-14T16:09:00Z"/>
                <w:b/>
                <w:bCs/>
                <w:i/>
                <w:iCs/>
              </w:rPr>
            </w:pPr>
            <w:ins w:id="987" w:author="CR#0329r2" w:date="2020-07-14T16:09:00Z">
              <w:r>
                <w:rPr>
                  <w:b/>
                  <w:bCs/>
                  <w:i/>
                  <w:iCs/>
                </w:rPr>
                <w:t>intraFreqDAPS-r16</w:t>
              </w:r>
            </w:ins>
          </w:p>
          <w:p w:rsidR="00071325" w:rsidRPr="00F725D9" w:rsidRDefault="00071325" w:rsidP="00071325">
            <w:pPr>
              <w:pStyle w:val="TAL"/>
              <w:rPr>
                <w:ins w:id="988" w:author="CR#0329r2" w:date="2020-07-14T16:09:00Z"/>
                <w:b/>
                <w:bCs/>
                <w:i/>
                <w:iCs/>
              </w:rPr>
            </w:pPr>
            <w:ins w:id="989" w:author="CR#0329r2" w:date="2020-07-14T16:09:00Z">
              <w:r>
                <w:rPr>
                  <w:rFonts w:cs="Arial"/>
                  <w:szCs w:val="18"/>
                  <w:lang w:eastAsia="ja-JP"/>
                </w:rPr>
                <w:t>Indicates whether UE supports DAPS</w:t>
              </w:r>
              <w:r>
                <w:rPr>
                  <w:rFonts w:cs="Arial"/>
                  <w:szCs w:val="18"/>
                  <w:lang w:val="en-US" w:eastAsia="ja-JP"/>
                </w:rPr>
                <w:t xml:space="preserve"> handover</w:t>
              </w:r>
              <w:r>
                <w:rPr>
                  <w:rFonts w:cs="Arial"/>
                  <w:szCs w:val="18"/>
                  <w:lang w:eastAsia="ja-JP"/>
                </w:rPr>
                <w:t xml:space="preserve"> in source PCell and </w:t>
              </w:r>
              <w:r>
                <w:rPr>
                  <w:lang w:eastAsia="zh-CN"/>
                </w:rPr>
                <w:t xml:space="preserve">intra-frequency </w:t>
              </w:r>
              <w:r>
                <w:rPr>
                  <w:rFonts w:cs="Arial"/>
                  <w:szCs w:val="18"/>
                  <w:lang w:eastAsia="ja-JP"/>
                </w:rPr>
                <w:t>target PCell, e.g support of simultaneous DL reception of PDCCH and PDSCH from source and target cell.</w:t>
              </w:r>
            </w:ins>
          </w:p>
        </w:tc>
        <w:tc>
          <w:tcPr>
            <w:tcW w:w="709" w:type="dxa"/>
          </w:tcPr>
          <w:p w:rsidR="00071325" w:rsidRPr="00F725D9" w:rsidRDefault="00071325" w:rsidP="00071325">
            <w:pPr>
              <w:pStyle w:val="TAL"/>
              <w:jc w:val="center"/>
              <w:rPr>
                <w:ins w:id="990" w:author="CR#0329r2" w:date="2020-07-14T16:09:00Z"/>
                <w:bCs/>
                <w:iCs/>
              </w:rPr>
            </w:pPr>
            <w:ins w:id="991" w:author="CR#0329r2" w:date="2020-07-14T16:09:00Z">
              <w:r>
                <w:rPr>
                  <w:bCs/>
                  <w:iCs/>
                </w:rPr>
                <w:t>Band</w:t>
              </w:r>
            </w:ins>
          </w:p>
        </w:tc>
        <w:tc>
          <w:tcPr>
            <w:tcW w:w="567" w:type="dxa"/>
          </w:tcPr>
          <w:p w:rsidR="00071325" w:rsidRPr="00F725D9" w:rsidRDefault="00071325" w:rsidP="00071325">
            <w:pPr>
              <w:pStyle w:val="TAL"/>
              <w:jc w:val="center"/>
              <w:rPr>
                <w:ins w:id="992" w:author="CR#0329r2" w:date="2020-07-14T16:09:00Z"/>
                <w:bCs/>
                <w:iCs/>
              </w:rPr>
            </w:pPr>
            <w:ins w:id="993" w:author="CR#0329r2" w:date="2020-07-14T16:09:00Z">
              <w:r>
                <w:rPr>
                  <w:bCs/>
                  <w:iCs/>
                </w:rPr>
                <w:t>No</w:t>
              </w:r>
            </w:ins>
          </w:p>
        </w:tc>
        <w:tc>
          <w:tcPr>
            <w:tcW w:w="709" w:type="dxa"/>
          </w:tcPr>
          <w:p w:rsidR="00071325" w:rsidRPr="00F725D9" w:rsidRDefault="001F7FB0" w:rsidP="00071325">
            <w:pPr>
              <w:pStyle w:val="TAL"/>
              <w:jc w:val="center"/>
              <w:rPr>
                <w:ins w:id="994" w:author="CR#0329r2" w:date="2020-07-14T16:09:00Z"/>
                <w:bCs/>
                <w:iCs/>
              </w:rPr>
            </w:pPr>
            <w:ins w:id="995" w:author="CR#0353" w:date="2020-07-15T02:33:00Z">
              <w:r>
                <w:rPr>
                  <w:bCs/>
                  <w:iCs/>
                </w:rPr>
                <w:t>N/A</w:t>
              </w:r>
            </w:ins>
            <w:ins w:id="996" w:author="CR#0329r2" w:date="2020-07-14T16:09:00Z">
              <w:del w:id="997"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998" w:author="CR#0329r2" w:date="2020-07-14T16:09:00Z"/>
              </w:rPr>
            </w:pPr>
            <w:ins w:id="999" w:author="CR#0353" w:date="2020-07-15T02:33:00Z">
              <w:r>
                <w:rPr>
                  <w:bCs/>
                  <w:iCs/>
                </w:rPr>
                <w:t>N/A</w:t>
              </w:r>
            </w:ins>
            <w:ins w:id="1000" w:author="CR#0329r2" w:date="2020-07-14T16:09:00Z">
              <w:del w:id="1001" w:author="CR#0353" w:date="2020-07-15T02:33:00Z">
                <w:r w:rsidR="00071325" w:rsidDel="001F7FB0">
                  <w:rPr>
                    <w:lang w:val="en-US"/>
                  </w:rPr>
                  <w:delText>No</w:delText>
                </w:r>
              </w:del>
            </w:ins>
          </w:p>
        </w:tc>
      </w:tr>
      <w:tr w:rsidR="00071325" w:rsidRPr="00F725D9" w:rsidTr="0026000E">
        <w:trPr>
          <w:cantSplit/>
          <w:tblHeader/>
          <w:ins w:id="1002" w:author="CR#0329r2" w:date="2020-07-14T16:09:00Z"/>
        </w:trPr>
        <w:tc>
          <w:tcPr>
            <w:tcW w:w="6917" w:type="dxa"/>
          </w:tcPr>
          <w:p w:rsidR="00071325" w:rsidRDefault="00071325" w:rsidP="00071325">
            <w:pPr>
              <w:pStyle w:val="TAL"/>
              <w:rPr>
                <w:ins w:id="1003" w:author="CR#0329r2" w:date="2020-07-14T16:09:00Z"/>
                <w:b/>
                <w:bCs/>
                <w:i/>
                <w:iCs/>
              </w:rPr>
            </w:pPr>
            <w:bookmarkStart w:id="1004" w:name="_Hlk42590449"/>
            <w:ins w:id="1005" w:author="CR#0329r2" w:date="2020-07-14T16:09:00Z">
              <w:r>
                <w:rPr>
                  <w:b/>
                  <w:bCs/>
                  <w:i/>
                  <w:iCs/>
                </w:rPr>
                <w:t>intra</w:t>
              </w:r>
              <w:r>
                <w:rPr>
                  <w:b/>
                  <w:bCs/>
                  <w:i/>
                  <w:iCs/>
                  <w:lang w:val="en-US"/>
                </w:rPr>
                <w:t>Freq</w:t>
              </w:r>
              <w:r>
                <w:rPr>
                  <w:b/>
                  <w:bCs/>
                  <w:i/>
                  <w:iCs/>
                </w:rPr>
                <w:t>DiffSCS-DAPS-r16</w:t>
              </w:r>
            </w:ins>
          </w:p>
          <w:bookmarkEnd w:id="1004"/>
          <w:p w:rsidR="00071325" w:rsidRPr="00F725D9" w:rsidRDefault="00071325" w:rsidP="00071325">
            <w:pPr>
              <w:pStyle w:val="TAL"/>
              <w:rPr>
                <w:ins w:id="1006" w:author="CR#0329r2" w:date="2020-07-14T16:09:00Z"/>
                <w:b/>
                <w:bCs/>
                <w:i/>
                <w:iCs/>
              </w:rPr>
            </w:pPr>
            <w:ins w:id="1007" w:author="CR#0329r2" w:date="2020-07-14T16:09:00Z">
              <w:r>
                <w:rPr>
                  <w:rFonts w:cs="Arial"/>
                  <w:szCs w:val="18"/>
                  <w:lang w:eastAsia="ja-JP"/>
                </w:rPr>
                <w:t xml:space="preserve">Indicates whether UE supports different SCS in source PCell and </w:t>
              </w:r>
              <w:r>
                <w:rPr>
                  <w:lang w:eastAsia="zh-CN"/>
                </w:rPr>
                <w:t xml:space="preserve">intra-frequency </w:t>
              </w:r>
              <w:r>
                <w:rPr>
                  <w:rFonts w:cs="Arial"/>
                  <w:szCs w:val="18"/>
                  <w:lang w:eastAsia="ja-JP"/>
                </w:rPr>
                <w:t xml:space="preserve">target PCell in DPAS handover. </w:t>
              </w:r>
              <w:r>
                <w:t xml:space="preserve">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008" w:author="CR#0329r2" w:date="2020-07-14T16:09:00Z"/>
                <w:bCs/>
                <w:iCs/>
              </w:rPr>
            </w:pPr>
            <w:ins w:id="1009" w:author="CR#0329r2" w:date="2020-07-14T16:09:00Z">
              <w:r>
                <w:rPr>
                  <w:bCs/>
                  <w:iCs/>
                </w:rPr>
                <w:t>Band</w:t>
              </w:r>
            </w:ins>
          </w:p>
        </w:tc>
        <w:tc>
          <w:tcPr>
            <w:tcW w:w="567" w:type="dxa"/>
          </w:tcPr>
          <w:p w:rsidR="00071325" w:rsidRPr="00F725D9" w:rsidRDefault="00071325" w:rsidP="00071325">
            <w:pPr>
              <w:pStyle w:val="TAL"/>
              <w:jc w:val="center"/>
              <w:rPr>
                <w:ins w:id="1010" w:author="CR#0329r2" w:date="2020-07-14T16:09:00Z"/>
                <w:bCs/>
                <w:iCs/>
              </w:rPr>
            </w:pPr>
            <w:ins w:id="1011" w:author="CR#0329r2" w:date="2020-07-14T16:09:00Z">
              <w:r>
                <w:rPr>
                  <w:bCs/>
                  <w:iCs/>
                </w:rPr>
                <w:t>No</w:t>
              </w:r>
            </w:ins>
          </w:p>
        </w:tc>
        <w:tc>
          <w:tcPr>
            <w:tcW w:w="709" w:type="dxa"/>
          </w:tcPr>
          <w:p w:rsidR="00071325" w:rsidRPr="00F725D9" w:rsidRDefault="001F7FB0" w:rsidP="00071325">
            <w:pPr>
              <w:pStyle w:val="TAL"/>
              <w:jc w:val="center"/>
              <w:rPr>
                <w:ins w:id="1012" w:author="CR#0329r2" w:date="2020-07-14T16:09:00Z"/>
                <w:bCs/>
                <w:iCs/>
              </w:rPr>
            </w:pPr>
            <w:ins w:id="1013" w:author="CR#0353" w:date="2020-07-15T02:33:00Z">
              <w:r>
                <w:rPr>
                  <w:bCs/>
                  <w:iCs/>
                </w:rPr>
                <w:t>N/A</w:t>
              </w:r>
            </w:ins>
            <w:ins w:id="1014" w:author="CR#0329r2" w:date="2020-07-14T16:09:00Z">
              <w:del w:id="1015"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016" w:author="CR#0329r2" w:date="2020-07-14T16:09:00Z"/>
              </w:rPr>
            </w:pPr>
            <w:ins w:id="1017" w:author="CR#0353" w:date="2020-07-15T02:33:00Z">
              <w:r>
                <w:rPr>
                  <w:bCs/>
                  <w:iCs/>
                </w:rPr>
                <w:t>N/A</w:t>
              </w:r>
            </w:ins>
            <w:ins w:id="1018" w:author="CR#0329r2" w:date="2020-07-14T16:09:00Z">
              <w:del w:id="1019" w:author="CR#0353" w:date="2020-07-15T02:33:00Z">
                <w:r w:rsidR="00071325" w:rsidDel="001F7FB0">
                  <w:delText>No</w:delText>
                </w:r>
              </w:del>
            </w:ins>
          </w:p>
        </w:tc>
      </w:tr>
      <w:tr w:rsidR="00071325" w:rsidRPr="00F725D9" w:rsidTr="0026000E">
        <w:trPr>
          <w:cantSplit/>
          <w:tblHeader/>
          <w:ins w:id="1020" w:author="CR#0329r2" w:date="2020-07-14T16:09:00Z"/>
        </w:trPr>
        <w:tc>
          <w:tcPr>
            <w:tcW w:w="6917" w:type="dxa"/>
          </w:tcPr>
          <w:p w:rsidR="00071325" w:rsidRDefault="00071325" w:rsidP="00071325">
            <w:pPr>
              <w:pStyle w:val="TAL"/>
              <w:rPr>
                <w:ins w:id="1021" w:author="CR#0329r2" w:date="2020-07-14T16:09:00Z"/>
                <w:b/>
                <w:bCs/>
                <w:i/>
                <w:iCs/>
              </w:rPr>
            </w:pPr>
            <w:ins w:id="1022" w:author="CR#0329r2" w:date="2020-07-14T16:09:00Z">
              <w:r>
                <w:rPr>
                  <w:b/>
                  <w:bCs/>
                  <w:i/>
                  <w:iCs/>
                </w:rPr>
                <w:t>intraFreqDynamicPowersharingDAPS-r16</w:t>
              </w:r>
            </w:ins>
          </w:p>
          <w:p w:rsidR="00071325" w:rsidRPr="00F725D9" w:rsidRDefault="00071325" w:rsidP="00071325">
            <w:pPr>
              <w:pStyle w:val="TAL"/>
              <w:rPr>
                <w:ins w:id="1023" w:author="CR#0329r2" w:date="2020-07-14T16:09:00Z"/>
                <w:b/>
                <w:bCs/>
                <w:i/>
                <w:iCs/>
              </w:rPr>
            </w:pPr>
            <w:ins w:id="1024" w:author="CR#0329r2" w:date="2020-07-14T16:09: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 xml:space="preserve">intraFreq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1025" w:author="CR#0329r2" w:date="2020-07-14T16:09:00Z"/>
                <w:bCs/>
                <w:iCs/>
              </w:rPr>
            </w:pPr>
            <w:ins w:id="1026" w:author="CR#0329r2" w:date="2020-07-14T16:09:00Z">
              <w:r>
                <w:rPr>
                  <w:rFonts w:cs="Arial"/>
                  <w:szCs w:val="18"/>
                </w:rPr>
                <w:t>Band</w:t>
              </w:r>
            </w:ins>
          </w:p>
        </w:tc>
        <w:tc>
          <w:tcPr>
            <w:tcW w:w="567" w:type="dxa"/>
          </w:tcPr>
          <w:p w:rsidR="00071325" w:rsidRPr="00F725D9" w:rsidRDefault="00071325" w:rsidP="00071325">
            <w:pPr>
              <w:pStyle w:val="TAL"/>
              <w:jc w:val="center"/>
              <w:rPr>
                <w:ins w:id="1027" w:author="CR#0329r2" w:date="2020-07-14T16:09:00Z"/>
                <w:bCs/>
                <w:iCs/>
              </w:rPr>
            </w:pPr>
            <w:ins w:id="1028" w:author="CR#0329r2" w:date="2020-07-14T16:09:00Z">
              <w:r>
                <w:t>No</w:t>
              </w:r>
            </w:ins>
          </w:p>
        </w:tc>
        <w:tc>
          <w:tcPr>
            <w:tcW w:w="709" w:type="dxa"/>
          </w:tcPr>
          <w:p w:rsidR="00071325" w:rsidRPr="00F725D9" w:rsidRDefault="001F7FB0" w:rsidP="00071325">
            <w:pPr>
              <w:pStyle w:val="TAL"/>
              <w:jc w:val="center"/>
              <w:rPr>
                <w:ins w:id="1029" w:author="CR#0329r2" w:date="2020-07-14T16:09:00Z"/>
                <w:bCs/>
                <w:iCs/>
              </w:rPr>
            </w:pPr>
            <w:ins w:id="1030" w:author="CR#0353" w:date="2020-07-15T02:33:00Z">
              <w:r>
                <w:rPr>
                  <w:bCs/>
                  <w:iCs/>
                </w:rPr>
                <w:t>N/A</w:t>
              </w:r>
            </w:ins>
            <w:ins w:id="1031" w:author="CR#0329r2" w:date="2020-07-14T16:09:00Z">
              <w:del w:id="1032"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033" w:author="CR#0329r2" w:date="2020-07-14T16:09:00Z"/>
              </w:rPr>
            </w:pPr>
            <w:ins w:id="1034" w:author="CR#0353" w:date="2020-07-15T02:33:00Z">
              <w:r>
                <w:rPr>
                  <w:bCs/>
                  <w:iCs/>
                </w:rPr>
                <w:t>N/A</w:t>
              </w:r>
            </w:ins>
            <w:ins w:id="1035" w:author="CR#0329r2" w:date="2020-07-14T16:09:00Z">
              <w:del w:id="1036" w:author="CR#0353" w:date="2020-07-15T02:33:00Z">
                <w:r w:rsidR="00071325" w:rsidDel="001F7FB0">
                  <w:rPr>
                    <w:rFonts w:cs="Arial"/>
                    <w:szCs w:val="18"/>
                  </w:rPr>
                  <w:delText>No</w:delText>
                </w:r>
              </w:del>
            </w:ins>
          </w:p>
        </w:tc>
      </w:tr>
      <w:tr w:rsidR="00071325" w:rsidRPr="00F725D9" w:rsidTr="0026000E">
        <w:trPr>
          <w:cantSplit/>
          <w:tblHeader/>
          <w:ins w:id="1037" w:author="CR#0329r2" w:date="2020-07-14T16:09:00Z"/>
        </w:trPr>
        <w:tc>
          <w:tcPr>
            <w:tcW w:w="6917" w:type="dxa"/>
          </w:tcPr>
          <w:p w:rsidR="00071325" w:rsidRDefault="00071325" w:rsidP="00071325">
            <w:pPr>
              <w:pStyle w:val="TAL"/>
              <w:rPr>
                <w:ins w:id="1038" w:author="CR#0329r2" w:date="2020-07-14T16:09:00Z"/>
                <w:b/>
                <w:i/>
                <w:lang w:val="en-US"/>
              </w:rPr>
            </w:pPr>
            <w:bookmarkStart w:id="1039" w:name="_Hlk42590208"/>
            <w:ins w:id="1040" w:author="CR#0329r2" w:date="2020-07-14T16:09:00Z">
              <w:r>
                <w:rPr>
                  <w:b/>
                  <w:i/>
                  <w:lang w:val="en-US"/>
                </w:rPr>
                <w:t>intraFreqMulti</w:t>
              </w:r>
              <w:r>
                <w:rPr>
                  <w:b/>
                  <w:i/>
                </w:rPr>
                <w:t>UL-Transmission</w:t>
              </w:r>
              <w:r>
                <w:rPr>
                  <w:b/>
                  <w:i/>
                  <w:lang w:val="en-US"/>
                </w:rPr>
                <w:t>DAPS-r16</w:t>
              </w:r>
            </w:ins>
          </w:p>
          <w:p w:rsidR="00071325" w:rsidRPr="00F725D9" w:rsidRDefault="00071325" w:rsidP="00071325">
            <w:pPr>
              <w:pStyle w:val="TAL"/>
              <w:rPr>
                <w:ins w:id="1041" w:author="CR#0329r2" w:date="2020-07-14T16:09:00Z"/>
                <w:b/>
                <w:bCs/>
                <w:i/>
                <w:iCs/>
              </w:rPr>
            </w:pPr>
            <w:ins w:id="1042" w:author="CR#0329r2" w:date="2020-07-14T16:09:00Z">
              <w:r>
                <w:t xml:space="preserve">Indicates </w:t>
              </w:r>
              <w:r>
                <w:rPr>
                  <w:lang w:val="en-US"/>
                </w:rPr>
                <w:t>that the UE supports simultaneous UL transmission in source PCell and target PCell</w:t>
              </w:r>
              <w:r>
                <w:t xml:space="preserve">. The UE can include this field only if </w:t>
              </w:r>
              <w:r>
                <w:rPr>
                  <w:i/>
                  <w:iCs/>
                </w:rPr>
                <w:t>intraFreqDAPS-r16</w:t>
              </w:r>
              <w:r>
                <w:t xml:space="preserve"> is present, and if any of </w:t>
              </w:r>
              <w:r>
                <w:rPr>
                  <w:i/>
                  <w:iCs/>
                </w:rPr>
                <w:t xml:space="preserve">intraFreqSemiStaticPowerSharingDAPS-Mode1-r16, intraFreqSemiStaticPowerSharingDAPS-Mode2-r16 </w:t>
              </w:r>
              <w:r>
                <w:t>or</w:t>
              </w:r>
              <w:r>
                <w:rPr>
                  <w:i/>
                  <w:iCs/>
                </w:rPr>
                <w:t xml:space="preserve"> intraFreqDynamicPowersharingDAPS-r16</w:t>
              </w:r>
              <w:r>
                <w:t xml:space="preserve"> are present. Otherwise, the UE does not include this field.</w:t>
              </w:r>
              <w:bookmarkEnd w:id="1039"/>
            </w:ins>
          </w:p>
        </w:tc>
        <w:tc>
          <w:tcPr>
            <w:tcW w:w="709" w:type="dxa"/>
          </w:tcPr>
          <w:p w:rsidR="00071325" w:rsidRPr="00F725D9" w:rsidRDefault="00071325" w:rsidP="00071325">
            <w:pPr>
              <w:pStyle w:val="TAL"/>
              <w:jc w:val="center"/>
              <w:rPr>
                <w:ins w:id="1043" w:author="CR#0329r2" w:date="2020-07-14T16:09:00Z"/>
                <w:bCs/>
                <w:iCs/>
              </w:rPr>
            </w:pPr>
            <w:ins w:id="1044" w:author="CR#0329r2" w:date="2020-07-14T16:09:00Z">
              <w:r>
                <w:rPr>
                  <w:bCs/>
                  <w:iCs/>
                </w:rPr>
                <w:t>Band</w:t>
              </w:r>
            </w:ins>
          </w:p>
        </w:tc>
        <w:tc>
          <w:tcPr>
            <w:tcW w:w="567" w:type="dxa"/>
          </w:tcPr>
          <w:p w:rsidR="00071325" w:rsidRPr="00F725D9" w:rsidRDefault="00071325" w:rsidP="00071325">
            <w:pPr>
              <w:pStyle w:val="TAL"/>
              <w:jc w:val="center"/>
              <w:rPr>
                <w:ins w:id="1045" w:author="CR#0329r2" w:date="2020-07-14T16:09:00Z"/>
                <w:bCs/>
                <w:iCs/>
              </w:rPr>
            </w:pPr>
            <w:ins w:id="1046" w:author="CR#0329r2" w:date="2020-07-14T16:09:00Z">
              <w:r>
                <w:rPr>
                  <w:rFonts w:cs="Arial"/>
                  <w:szCs w:val="18"/>
                </w:rPr>
                <w:t>No</w:t>
              </w:r>
            </w:ins>
          </w:p>
        </w:tc>
        <w:tc>
          <w:tcPr>
            <w:tcW w:w="709" w:type="dxa"/>
          </w:tcPr>
          <w:p w:rsidR="00071325" w:rsidRPr="00F725D9" w:rsidRDefault="001F7FB0" w:rsidP="00071325">
            <w:pPr>
              <w:pStyle w:val="TAL"/>
              <w:jc w:val="center"/>
              <w:rPr>
                <w:ins w:id="1047" w:author="CR#0329r2" w:date="2020-07-14T16:09:00Z"/>
                <w:bCs/>
                <w:iCs/>
              </w:rPr>
            </w:pPr>
            <w:ins w:id="1048" w:author="CR#0353" w:date="2020-07-15T02:33:00Z">
              <w:r>
                <w:rPr>
                  <w:bCs/>
                  <w:iCs/>
                </w:rPr>
                <w:t>N/A</w:t>
              </w:r>
            </w:ins>
            <w:ins w:id="1049" w:author="CR#0329r2" w:date="2020-07-14T16:09:00Z">
              <w:del w:id="1050"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051" w:author="CR#0329r2" w:date="2020-07-14T16:09:00Z"/>
              </w:rPr>
            </w:pPr>
            <w:ins w:id="1052" w:author="CR#0353" w:date="2020-07-15T02:33:00Z">
              <w:r>
                <w:rPr>
                  <w:bCs/>
                  <w:iCs/>
                </w:rPr>
                <w:t>N/A</w:t>
              </w:r>
            </w:ins>
            <w:ins w:id="1053" w:author="CR#0329r2" w:date="2020-07-14T16:09:00Z">
              <w:del w:id="1054" w:author="CR#0353" w:date="2020-07-15T02:33:00Z">
                <w:r w:rsidR="00071325" w:rsidDel="001F7FB0">
                  <w:rPr>
                    <w:rFonts w:cs="Arial"/>
                    <w:szCs w:val="18"/>
                  </w:rPr>
                  <w:delText>No</w:delText>
                </w:r>
              </w:del>
            </w:ins>
          </w:p>
        </w:tc>
      </w:tr>
      <w:tr w:rsidR="00071325" w:rsidRPr="00F725D9" w:rsidTr="0026000E">
        <w:trPr>
          <w:cantSplit/>
          <w:tblHeader/>
          <w:ins w:id="1055" w:author="CR#0329r2" w:date="2020-07-14T16:09:00Z"/>
        </w:trPr>
        <w:tc>
          <w:tcPr>
            <w:tcW w:w="6917" w:type="dxa"/>
          </w:tcPr>
          <w:p w:rsidR="00071325" w:rsidRDefault="00071325" w:rsidP="00071325">
            <w:pPr>
              <w:pStyle w:val="TAL"/>
              <w:rPr>
                <w:ins w:id="1056" w:author="CR#0329r2" w:date="2020-07-14T16:09:00Z"/>
                <w:b/>
                <w:bCs/>
                <w:i/>
                <w:iCs/>
              </w:rPr>
            </w:pPr>
            <w:ins w:id="1057" w:author="CR#0329r2" w:date="2020-07-14T16:09:00Z">
              <w:r>
                <w:rPr>
                  <w:b/>
                  <w:bCs/>
                  <w:i/>
                  <w:iCs/>
                </w:rPr>
                <w:lastRenderedPageBreak/>
                <w:t>intraFreqSemiStaticPowerSharingDAPS-Mode1-r16</w:t>
              </w:r>
            </w:ins>
          </w:p>
          <w:p w:rsidR="00071325" w:rsidRPr="00F725D9" w:rsidRDefault="00071325" w:rsidP="00071325">
            <w:pPr>
              <w:pStyle w:val="TAL"/>
              <w:rPr>
                <w:ins w:id="1058" w:author="CR#0329r2" w:date="2020-07-14T16:09:00Z"/>
                <w:b/>
                <w:bCs/>
                <w:i/>
                <w:iCs/>
              </w:rPr>
            </w:pPr>
            <w:ins w:id="1059" w:author="CR#0329r2" w:date="2020-07-14T16:09:00Z">
              <w:r>
                <w:rPr>
                  <w:lang w:eastAsia="en-GB"/>
                </w:rPr>
                <w:t xml:space="preserve">Indicates whether the UE supports semi-static UL power sharing mode 1 during DAPS handover between source and target cells of same FR. </w:t>
              </w:r>
            </w:ins>
          </w:p>
        </w:tc>
        <w:tc>
          <w:tcPr>
            <w:tcW w:w="709" w:type="dxa"/>
          </w:tcPr>
          <w:p w:rsidR="00071325" w:rsidRPr="00F725D9" w:rsidRDefault="00071325" w:rsidP="00071325">
            <w:pPr>
              <w:pStyle w:val="TAL"/>
              <w:jc w:val="center"/>
              <w:rPr>
                <w:ins w:id="1060" w:author="CR#0329r2" w:date="2020-07-14T16:09:00Z"/>
                <w:bCs/>
                <w:iCs/>
              </w:rPr>
            </w:pPr>
            <w:ins w:id="1061" w:author="CR#0329r2" w:date="2020-07-14T16:09:00Z">
              <w:r>
                <w:rPr>
                  <w:rFonts w:cs="Arial"/>
                  <w:szCs w:val="18"/>
                </w:rPr>
                <w:t>BC</w:t>
              </w:r>
            </w:ins>
          </w:p>
        </w:tc>
        <w:tc>
          <w:tcPr>
            <w:tcW w:w="567" w:type="dxa"/>
          </w:tcPr>
          <w:p w:rsidR="00071325" w:rsidRPr="00F725D9" w:rsidRDefault="00071325" w:rsidP="00071325">
            <w:pPr>
              <w:pStyle w:val="TAL"/>
              <w:jc w:val="center"/>
              <w:rPr>
                <w:ins w:id="1062" w:author="CR#0329r2" w:date="2020-07-14T16:09:00Z"/>
                <w:bCs/>
                <w:iCs/>
              </w:rPr>
            </w:pPr>
            <w:ins w:id="1063" w:author="CR#0329r2" w:date="2020-07-14T16:09:00Z">
              <w:r>
                <w:t>No</w:t>
              </w:r>
            </w:ins>
          </w:p>
        </w:tc>
        <w:tc>
          <w:tcPr>
            <w:tcW w:w="709" w:type="dxa"/>
          </w:tcPr>
          <w:p w:rsidR="00071325" w:rsidRPr="00F725D9" w:rsidRDefault="001F7FB0" w:rsidP="00071325">
            <w:pPr>
              <w:pStyle w:val="TAL"/>
              <w:jc w:val="center"/>
              <w:rPr>
                <w:ins w:id="1064" w:author="CR#0329r2" w:date="2020-07-14T16:09:00Z"/>
                <w:bCs/>
                <w:iCs/>
              </w:rPr>
            </w:pPr>
            <w:ins w:id="1065" w:author="CR#0353" w:date="2020-07-15T02:33:00Z">
              <w:r>
                <w:rPr>
                  <w:bCs/>
                  <w:iCs/>
                </w:rPr>
                <w:t>N/A</w:t>
              </w:r>
            </w:ins>
            <w:ins w:id="1066" w:author="CR#0329r2" w:date="2020-07-14T16:09:00Z">
              <w:del w:id="1067"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068" w:author="CR#0329r2" w:date="2020-07-14T16:09:00Z"/>
              </w:rPr>
            </w:pPr>
            <w:ins w:id="1069" w:author="CR#0353" w:date="2020-07-15T02:33:00Z">
              <w:r>
                <w:rPr>
                  <w:bCs/>
                  <w:iCs/>
                </w:rPr>
                <w:t>N/A</w:t>
              </w:r>
            </w:ins>
            <w:ins w:id="1070" w:author="CR#0329r2" w:date="2020-07-14T16:09:00Z">
              <w:del w:id="1071" w:author="CR#0353" w:date="2020-07-15T02:33:00Z">
                <w:r w:rsidR="00071325" w:rsidDel="001F7FB0">
                  <w:rPr>
                    <w:rFonts w:cs="Arial"/>
                    <w:szCs w:val="18"/>
                  </w:rPr>
                  <w:delText>No</w:delText>
                </w:r>
              </w:del>
            </w:ins>
          </w:p>
        </w:tc>
      </w:tr>
      <w:tr w:rsidR="00071325" w:rsidRPr="00F725D9" w:rsidTr="0026000E">
        <w:trPr>
          <w:cantSplit/>
          <w:tblHeader/>
          <w:ins w:id="1072" w:author="CR#0329r2" w:date="2020-07-14T16:09:00Z"/>
        </w:trPr>
        <w:tc>
          <w:tcPr>
            <w:tcW w:w="6917" w:type="dxa"/>
          </w:tcPr>
          <w:p w:rsidR="00071325" w:rsidRDefault="00071325" w:rsidP="00071325">
            <w:pPr>
              <w:pStyle w:val="TAL"/>
              <w:rPr>
                <w:ins w:id="1073" w:author="CR#0329r2" w:date="2020-07-14T16:09:00Z"/>
                <w:b/>
                <w:bCs/>
                <w:i/>
                <w:iCs/>
              </w:rPr>
            </w:pPr>
            <w:ins w:id="1074" w:author="CR#0329r2" w:date="2020-07-14T16:09:00Z">
              <w:r>
                <w:rPr>
                  <w:b/>
                  <w:bCs/>
                  <w:i/>
                  <w:iCs/>
                </w:rPr>
                <w:t>intraFreqSemiStaticPowerSharingDAPS-Mode2-r16</w:t>
              </w:r>
            </w:ins>
          </w:p>
          <w:p w:rsidR="00071325" w:rsidRPr="00F725D9" w:rsidRDefault="00071325" w:rsidP="00071325">
            <w:pPr>
              <w:pStyle w:val="TAL"/>
              <w:rPr>
                <w:ins w:id="1075" w:author="CR#0329r2" w:date="2020-07-14T16:09:00Z"/>
                <w:b/>
                <w:bCs/>
                <w:i/>
                <w:iCs/>
              </w:rPr>
            </w:pPr>
            <w:ins w:id="1076" w:author="CR#0329r2" w:date="2020-07-14T16:09: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 xml:space="preserve">intraFreq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1077" w:author="CR#0329r2" w:date="2020-07-14T16:09:00Z"/>
                <w:bCs/>
                <w:iCs/>
              </w:rPr>
            </w:pPr>
            <w:ins w:id="1078" w:author="CR#0329r2" w:date="2020-07-14T16:09:00Z">
              <w:r>
                <w:rPr>
                  <w:rFonts w:cs="Arial"/>
                  <w:szCs w:val="18"/>
                </w:rPr>
                <w:t>BC</w:t>
              </w:r>
            </w:ins>
          </w:p>
        </w:tc>
        <w:tc>
          <w:tcPr>
            <w:tcW w:w="567" w:type="dxa"/>
          </w:tcPr>
          <w:p w:rsidR="00071325" w:rsidRPr="00F725D9" w:rsidRDefault="00071325" w:rsidP="00071325">
            <w:pPr>
              <w:pStyle w:val="TAL"/>
              <w:jc w:val="center"/>
              <w:rPr>
                <w:ins w:id="1079" w:author="CR#0329r2" w:date="2020-07-14T16:09:00Z"/>
                <w:bCs/>
                <w:iCs/>
              </w:rPr>
            </w:pPr>
            <w:ins w:id="1080" w:author="CR#0329r2" w:date="2020-07-14T16:09:00Z">
              <w:r>
                <w:t>No</w:t>
              </w:r>
            </w:ins>
          </w:p>
        </w:tc>
        <w:tc>
          <w:tcPr>
            <w:tcW w:w="709" w:type="dxa"/>
          </w:tcPr>
          <w:p w:rsidR="00071325" w:rsidRPr="00F725D9" w:rsidRDefault="001F7FB0" w:rsidP="00071325">
            <w:pPr>
              <w:pStyle w:val="TAL"/>
              <w:jc w:val="center"/>
              <w:rPr>
                <w:ins w:id="1081" w:author="CR#0329r2" w:date="2020-07-14T16:09:00Z"/>
                <w:bCs/>
                <w:iCs/>
              </w:rPr>
            </w:pPr>
            <w:ins w:id="1082" w:author="CR#0353" w:date="2020-07-15T02:33:00Z">
              <w:r>
                <w:rPr>
                  <w:bCs/>
                  <w:iCs/>
                </w:rPr>
                <w:t>N/A</w:t>
              </w:r>
            </w:ins>
            <w:ins w:id="1083" w:author="CR#0329r2" w:date="2020-07-14T16:09:00Z">
              <w:del w:id="1084"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085" w:author="CR#0329r2" w:date="2020-07-14T16:09:00Z"/>
              </w:rPr>
            </w:pPr>
            <w:ins w:id="1086" w:author="CR#0353" w:date="2020-07-15T02:33:00Z">
              <w:r>
                <w:rPr>
                  <w:bCs/>
                  <w:iCs/>
                </w:rPr>
                <w:t>N/A</w:t>
              </w:r>
            </w:ins>
            <w:ins w:id="1087" w:author="CR#0329r2" w:date="2020-07-14T16:09:00Z">
              <w:del w:id="1088" w:author="CR#0353" w:date="2020-07-15T02:33:00Z">
                <w:r w:rsidR="00071325" w:rsidDel="001F7FB0">
                  <w:rPr>
                    <w:rFonts w:cs="Arial"/>
                    <w:szCs w:val="18"/>
                  </w:rPr>
                  <w:delText>No</w:delText>
                </w:r>
              </w:del>
            </w:ins>
          </w:p>
        </w:tc>
      </w:tr>
      <w:tr w:rsidR="00071325" w:rsidRPr="00F725D9" w:rsidTr="0026000E">
        <w:trPr>
          <w:cantSplit/>
          <w:tblHeader/>
          <w:ins w:id="1089" w:author="CR#0329r2" w:date="2020-07-14T16:09:00Z"/>
        </w:trPr>
        <w:tc>
          <w:tcPr>
            <w:tcW w:w="6917" w:type="dxa"/>
          </w:tcPr>
          <w:p w:rsidR="00071325" w:rsidRDefault="00071325" w:rsidP="00071325">
            <w:pPr>
              <w:pStyle w:val="TAL"/>
              <w:rPr>
                <w:ins w:id="1090" w:author="CR#0329r2" w:date="2020-07-14T16:09:00Z"/>
                <w:b/>
                <w:i/>
              </w:rPr>
            </w:pPr>
            <w:ins w:id="1091" w:author="CR#0329r2" w:date="2020-07-14T16:09:00Z">
              <w:r>
                <w:rPr>
                  <w:b/>
                  <w:i/>
                </w:rPr>
                <w:t>intraFreqTwoTAGs—DAPS-r16</w:t>
              </w:r>
            </w:ins>
          </w:p>
          <w:p w:rsidR="00071325" w:rsidRPr="00F725D9" w:rsidRDefault="00071325" w:rsidP="00071325">
            <w:pPr>
              <w:pStyle w:val="TAL"/>
              <w:rPr>
                <w:ins w:id="1092" w:author="CR#0329r2" w:date="2020-07-14T16:09:00Z"/>
                <w:b/>
                <w:bCs/>
                <w:i/>
                <w:iCs/>
              </w:rPr>
            </w:pPr>
            <w:ins w:id="1093" w:author="CR#0329r2" w:date="2020-07-14T16:09:00Z">
              <w:r>
                <w:rPr>
                  <w:lang w:val="en-US"/>
                </w:rPr>
                <w:t>Indicates whether the UE</w:t>
              </w:r>
              <w:r>
                <w:t xml:space="preserve"> support</w:t>
              </w:r>
              <w:r>
                <w:rPr>
                  <w:lang w:val="en-US"/>
                </w:rPr>
                <w:t>s</w:t>
              </w:r>
              <w:r>
                <w:t xml:space="preserve"> different timing advance groups in source PCell and </w:t>
              </w:r>
              <w:r>
                <w:rPr>
                  <w:lang w:eastAsia="zh-CN"/>
                </w:rPr>
                <w:t xml:space="preserve">intra-frequency </w:t>
              </w:r>
              <w:r>
                <w:rPr>
                  <w:rFonts w:cs="Arial"/>
                  <w:szCs w:val="18"/>
                  <w:lang w:eastAsia="ja-JP"/>
                </w:rPr>
                <w:t xml:space="preserve">target PCell. </w:t>
              </w:r>
              <w:r>
                <w:t xml:space="preserve">It is mandatory with capability signalling for </w:t>
              </w:r>
              <w:r>
                <w:rPr>
                  <w:i/>
                  <w:iCs/>
                </w:rPr>
                <w:t xml:space="preserve">intraFreqDAPS-r16 </w:t>
              </w:r>
              <w:r>
                <w:t xml:space="preserve">capable UE. 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094" w:author="CR#0329r2" w:date="2020-07-14T16:09:00Z"/>
                <w:bCs/>
                <w:iCs/>
              </w:rPr>
            </w:pPr>
            <w:ins w:id="1095" w:author="CR#0329r2" w:date="2020-07-14T16:09:00Z">
              <w:r>
                <w:rPr>
                  <w:bCs/>
                  <w:iCs/>
                </w:rPr>
                <w:t>Band</w:t>
              </w:r>
            </w:ins>
          </w:p>
        </w:tc>
        <w:tc>
          <w:tcPr>
            <w:tcW w:w="567" w:type="dxa"/>
          </w:tcPr>
          <w:p w:rsidR="00071325" w:rsidRPr="00F725D9" w:rsidRDefault="00071325" w:rsidP="00071325">
            <w:pPr>
              <w:pStyle w:val="TAL"/>
              <w:jc w:val="center"/>
              <w:rPr>
                <w:ins w:id="1096" w:author="CR#0329r2" w:date="2020-07-14T16:09:00Z"/>
                <w:bCs/>
                <w:iCs/>
              </w:rPr>
            </w:pPr>
            <w:ins w:id="1097" w:author="CR#0329r2" w:date="2020-07-14T16:09:00Z">
              <w:r>
                <w:t>No</w:t>
              </w:r>
            </w:ins>
          </w:p>
        </w:tc>
        <w:tc>
          <w:tcPr>
            <w:tcW w:w="709" w:type="dxa"/>
          </w:tcPr>
          <w:p w:rsidR="00071325" w:rsidRPr="00F725D9" w:rsidRDefault="001F7FB0" w:rsidP="00071325">
            <w:pPr>
              <w:pStyle w:val="TAL"/>
              <w:jc w:val="center"/>
              <w:rPr>
                <w:ins w:id="1098" w:author="CR#0329r2" w:date="2020-07-14T16:09:00Z"/>
                <w:bCs/>
                <w:iCs/>
              </w:rPr>
            </w:pPr>
            <w:ins w:id="1099" w:author="CR#0353" w:date="2020-07-15T02:33:00Z">
              <w:r>
                <w:rPr>
                  <w:bCs/>
                  <w:iCs/>
                </w:rPr>
                <w:t>N/A</w:t>
              </w:r>
            </w:ins>
            <w:ins w:id="1100" w:author="CR#0329r2" w:date="2020-07-14T16:09:00Z">
              <w:del w:id="1101" w:author="CR#0353" w:date="2020-07-15T02:33:00Z">
                <w:r w:rsidR="00071325" w:rsidDel="001F7FB0">
                  <w:delText>No</w:delText>
                </w:r>
              </w:del>
            </w:ins>
          </w:p>
        </w:tc>
        <w:tc>
          <w:tcPr>
            <w:tcW w:w="728" w:type="dxa"/>
          </w:tcPr>
          <w:p w:rsidR="00071325" w:rsidRPr="00F725D9" w:rsidRDefault="001F7FB0" w:rsidP="00071325">
            <w:pPr>
              <w:pStyle w:val="TAL"/>
              <w:jc w:val="center"/>
              <w:rPr>
                <w:ins w:id="1102" w:author="CR#0329r2" w:date="2020-07-14T16:09:00Z"/>
              </w:rPr>
            </w:pPr>
            <w:ins w:id="1103" w:author="CR#0353" w:date="2020-07-15T02:33:00Z">
              <w:r>
                <w:rPr>
                  <w:bCs/>
                  <w:iCs/>
                </w:rPr>
                <w:t>N/A</w:t>
              </w:r>
            </w:ins>
            <w:ins w:id="1104" w:author="CR#0329r2" w:date="2020-07-14T16:09:00Z">
              <w:del w:id="1105" w:author="CR#0353" w:date="2020-07-15T02:33:00Z">
                <w:r w:rsidR="00071325"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BF</w:t>
            </w:r>
            <w:r w:rsidR="00B174E7" w:rsidRPr="00F725D9">
              <w:rPr>
                <w:b/>
                <w:bCs/>
                <w:i/>
                <w:iCs/>
              </w:rPr>
              <w:t>D</w:t>
            </w:r>
          </w:p>
          <w:p w:rsidR="00A43323" w:rsidRPr="00F725D9" w:rsidRDefault="00A43323" w:rsidP="00A43323">
            <w:pPr>
              <w:pStyle w:val="TAL"/>
              <w:rPr>
                <w:bCs/>
                <w:iCs/>
              </w:rPr>
            </w:pPr>
            <w:r w:rsidRPr="00F725D9">
              <w:rPr>
                <w:bCs/>
                <w:iCs/>
              </w:rPr>
              <w:t>Indicates maximal number of CSI-RS resources across all CCs</w:t>
            </w:r>
            <w:r w:rsidR="00331408" w:rsidRPr="00F725D9">
              <w:rPr>
                <w:bCs/>
                <w:iCs/>
              </w:rPr>
              <w:t>, and across MCG and SCG in case of NR-DC,</w:t>
            </w:r>
            <w:r w:rsidRPr="00F725D9">
              <w:rPr>
                <w:bCs/>
                <w:iCs/>
              </w:rPr>
              <w:t xml:space="preserve"> for UE to monitor PDCCH quality</w:t>
            </w:r>
            <w:r w:rsidR="0062184B" w:rsidRPr="00F725D9">
              <w:rPr>
                <w:bCs/>
                <w:iCs/>
              </w:rPr>
              <w:t xml:space="preserve">. In this release, the maximum value </w:t>
            </w:r>
            <w:r w:rsidR="0001397F" w:rsidRPr="00F725D9">
              <w:rPr>
                <w:bCs/>
                <w:iCs/>
              </w:rPr>
              <w:t>that can be signalled is</w:t>
            </w:r>
            <w:r w:rsidR="0062184B"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t>with capability signalling</w:t>
            </w:r>
            <w:r w:rsidR="00C64D5E" w:rsidRPr="00F725D9">
              <w:rPr>
                <w:bCs/>
                <w:iCs/>
              </w:rPr>
              <w:t xml:space="preserve">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106" w:author="CR#0353" w:date="2020-07-15T02:33:00Z">
              <w:r>
                <w:rPr>
                  <w:bCs/>
                  <w:iCs/>
                </w:rPr>
                <w:t>N/A</w:t>
              </w:r>
            </w:ins>
            <w:del w:id="1107"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108" w:author="CR#0353" w:date="2020-07-15T02:33:00Z">
              <w:r>
                <w:rPr>
                  <w:bCs/>
                  <w:iCs/>
                </w:rPr>
                <w:t>N/A</w:t>
              </w:r>
            </w:ins>
            <w:del w:id="1109"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SSB-</w:t>
            </w:r>
            <w:r w:rsidR="00B174E7" w:rsidRPr="00F725D9">
              <w:rPr>
                <w:b/>
                <w:bCs/>
                <w:i/>
                <w:iCs/>
              </w:rPr>
              <w:t>CBD</w:t>
            </w:r>
          </w:p>
          <w:p w:rsidR="00A43323" w:rsidRPr="00F725D9" w:rsidRDefault="00A43323" w:rsidP="00A43323">
            <w:pPr>
              <w:pStyle w:val="TAL"/>
              <w:rPr>
                <w:bCs/>
                <w:iCs/>
              </w:rPr>
            </w:pPr>
            <w:r w:rsidRPr="00F725D9">
              <w:rPr>
                <w:bCs/>
                <w:iCs/>
              </w:rPr>
              <w:t>Defines maximal number of different CSI-RS [and/or SSB] resources across all CCs</w:t>
            </w:r>
            <w:r w:rsidR="00331408" w:rsidRPr="00F725D9">
              <w:rPr>
                <w:bCs/>
                <w:iCs/>
              </w:rPr>
              <w:t>, and across MCG and SCG in case of NR-DC,</w:t>
            </w:r>
            <w:r w:rsidRPr="00F725D9">
              <w:rPr>
                <w:bCs/>
                <w:iCs/>
              </w:rPr>
              <w:t xml:space="preserve"> for new beam identifications.</w:t>
            </w:r>
            <w:r w:rsidR="00B174E7" w:rsidRPr="00F725D9">
              <w:rPr>
                <w:bCs/>
                <w:iCs/>
              </w:rPr>
              <w:t xml:space="preserve"> In this release, the maximum value </w:t>
            </w:r>
            <w:r w:rsidR="0001397F" w:rsidRPr="00F725D9">
              <w:rPr>
                <w:bCs/>
                <w:iCs/>
              </w:rPr>
              <w:t>that can be signalled is</w:t>
            </w:r>
            <w:r w:rsidR="00B174E7" w:rsidRPr="00F725D9">
              <w:rPr>
                <w:bCs/>
                <w:iCs/>
              </w:rPr>
              <w:t xml:space="preserve"> 128.</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 The UE is mandated to report at least 32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110" w:author="CR#0353" w:date="2020-07-15T02:33:00Z">
              <w:r>
                <w:rPr>
                  <w:bCs/>
                  <w:iCs/>
                </w:rPr>
                <w:t>N/A</w:t>
              </w:r>
            </w:ins>
            <w:del w:id="1111"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112" w:author="CR#0353" w:date="2020-07-15T02:33:00Z">
              <w:r>
                <w:rPr>
                  <w:bCs/>
                  <w:iCs/>
                </w:rPr>
                <w:t>N/A</w:t>
              </w:r>
            </w:ins>
            <w:del w:id="1113"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NonGroupBeamReporting</w:t>
            </w:r>
          </w:p>
          <w:p w:rsidR="00A43323" w:rsidRPr="00F725D9" w:rsidRDefault="00A43323" w:rsidP="00A43323">
            <w:pPr>
              <w:pStyle w:val="TAL"/>
              <w:rPr>
                <w:bCs/>
                <w:iCs/>
              </w:rPr>
            </w:pPr>
            <w:r w:rsidRPr="00F725D9">
              <w:rPr>
                <w:rFonts w:eastAsia="MS PGothic"/>
              </w:rPr>
              <w:t>Defines support of non-group based RSRP reporting using N_max RSRP values reported.</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B174E7"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114" w:author="CR#0353" w:date="2020-07-15T02:33:00Z">
              <w:r>
                <w:rPr>
                  <w:bCs/>
                  <w:iCs/>
                </w:rPr>
                <w:t>N/A</w:t>
              </w:r>
            </w:ins>
            <w:del w:id="1115"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116" w:author="CR#0353" w:date="2020-07-15T02:34:00Z">
              <w:r>
                <w:rPr>
                  <w:bCs/>
                  <w:iCs/>
                </w:rPr>
                <w:t>N/A</w:t>
              </w:r>
            </w:ins>
            <w:del w:id="1117"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RxBeam</w:t>
            </w:r>
          </w:p>
          <w:p w:rsidR="00A43323" w:rsidRPr="00F725D9" w:rsidRDefault="00A43323" w:rsidP="00A43323">
            <w:pPr>
              <w:pStyle w:val="TAL"/>
              <w:rPr>
                <w:bCs/>
                <w:iCs/>
              </w:rPr>
            </w:pPr>
            <w:r w:rsidRPr="00F725D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725D9">
              <w:rPr>
                <w:rFonts w:eastAsia="MS PGothic"/>
              </w:rPr>
              <w:t>Support of Rx beam switching is mandatory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118" w:author="CR#0353" w:date="2020-07-15T02:34:00Z">
              <w:r>
                <w:rPr>
                  <w:bCs/>
                  <w:iCs/>
                </w:rPr>
                <w:t>N/A</w:t>
              </w:r>
            </w:ins>
            <w:del w:id="1119"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120" w:author="CR#0353" w:date="2020-07-15T02:34:00Z">
              <w:r>
                <w:rPr>
                  <w:bCs/>
                  <w:iCs/>
                </w:rPr>
                <w:t>N/A</w:t>
              </w:r>
            </w:ins>
            <w:del w:id="1121"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RxTxBeamSwitchDL</w:t>
            </w:r>
          </w:p>
          <w:p w:rsidR="00A43323" w:rsidRPr="00F725D9" w:rsidRDefault="00A43323" w:rsidP="00A43323">
            <w:pPr>
              <w:pStyle w:val="TAL"/>
            </w:pPr>
            <w:r w:rsidRPr="00F725D9">
              <w:rPr>
                <w:rFonts w:eastAsia="MS PGothic"/>
              </w:rPr>
              <w:t xml:space="preserve">Defines the number of Tx and Rx beam changes UE can perform </w:t>
            </w:r>
            <w:r w:rsidR="00605064" w:rsidRPr="00F725D9">
              <w:rPr>
                <w:rFonts w:eastAsia="MS PGothic"/>
              </w:rPr>
              <w:t xml:space="preserve">on this band </w:t>
            </w:r>
            <w:r w:rsidRPr="00F725D9">
              <w:rPr>
                <w:rFonts w:eastAsia="MS PGothic"/>
              </w:rPr>
              <w:t>within a slot. UE shall report one value per each subcarrier spacing supported by the UE.</w:t>
            </w:r>
            <w:r w:rsidR="00B174E7" w:rsidRPr="00F725D9">
              <w:rPr>
                <w:rFonts w:eastAsia="MS PGothic"/>
              </w:rPr>
              <w:t xml:space="preserve"> In this release, the number of Tx and Rx beam changes for scs-15kHz and scs-30kHz are not included.</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B174E7"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122" w:author="CR#0353" w:date="2020-07-15T02:34:00Z">
              <w:r>
                <w:rPr>
                  <w:bCs/>
                  <w:iCs/>
                </w:rPr>
                <w:t>N/A</w:t>
              </w:r>
            </w:ins>
            <w:del w:id="1123" w:author="CR#0353" w:date="2020-07-15T02:34:00Z">
              <w:r w:rsidR="00A43323" w:rsidRPr="00F725D9" w:rsidDel="001F7FB0">
                <w:rPr>
                  <w:bCs/>
                  <w:iCs/>
                </w:rPr>
                <w:delText>No</w:delText>
              </w:r>
            </w:del>
          </w:p>
        </w:tc>
        <w:tc>
          <w:tcPr>
            <w:tcW w:w="728" w:type="dxa"/>
          </w:tcPr>
          <w:p w:rsidR="00A43323" w:rsidRPr="00F725D9" w:rsidRDefault="00B174E7"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SSB-BF</w:t>
            </w:r>
            <w:r w:rsidR="00B174E7" w:rsidRPr="00F725D9">
              <w:rPr>
                <w:b/>
                <w:bCs/>
                <w:i/>
                <w:iCs/>
              </w:rPr>
              <w:t>D</w:t>
            </w:r>
          </w:p>
          <w:p w:rsidR="00A43323" w:rsidRPr="00F725D9" w:rsidRDefault="00A43323" w:rsidP="00A43323">
            <w:pPr>
              <w:pStyle w:val="TAL"/>
              <w:rPr>
                <w:bCs/>
                <w:iCs/>
              </w:rPr>
            </w:pPr>
            <w:r w:rsidRPr="00F725D9">
              <w:rPr>
                <w:bCs/>
                <w:iCs/>
              </w:rPr>
              <w:t>Defines maximal number of different SSBs across all CCs</w:t>
            </w:r>
            <w:r w:rsidR="00331408" w:rsidRPr="00F725D9">
              <w:rPr>
                <w:bCs/>
                <w:iCs/>
              </w:rPr>
              <w:t>, and across MCG and SCG in case of NR-DC,</w:t>
            </w:r>
            <w:r w:rsidRPr="00F725D9">
              <w:rPr>
                <w:bCs/>
                <w:iCs/>
              </w:rPr>
              <w:t xml:space="preserve"> for UE to monitor PDCCH quality</w:t>
            </w:r>
            <w:r w:rsidR="00B174E7" w:rsidRPr="00F725D9">
              <w:rPr>
                <w:bCs/>
                <w:iCs/>
              </w:rPr>
              <w:t>.</w:t>
            </w:r>
            <w:r w:rsidRPr="00F725D9">
              <w:rPr>
                <w:bCs/>
                <w:iCs/>
              </w:rPr>
              <w:t xml:space="preserve"> </w:t>
            </w:r>
            <w:r w:rsidR="00B174E7" w:rsidRPr="00F725D9">
              <w:rPr>
                <w:bCs/>
                <w:iCs/>
              </w:rPr>
              <w:t xml:space="preserve">In this release, the maximum value </w:t>
            </w:r>
            <w:r w:rsidR="0001397F" w:rsidRPr="00F725D9">
              <w:rPr>
                <w:bCs/>
                <w:iCs/>
              </w:rPr>
              <w:t>that can be signalled is</w:t>
            </w:r>
            <w:r w:rsidR="00B174E7"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124" w:author="CR#0353" w:date="2020-07-15T02:34:00Z">
              <w:r>
                <w:rPr>
                  <w:bCs/>
                  <w:iCs/>
                </w:rPr>
                <w:t>N/A</w:t>
              </w:r>
            </w:ins>
            <w:del w:id="1125"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126" w:author="CR#0353" w:date="2020-07-15T02:34:00Z">
              <w:r>
                <w:rPr>
                  <w:bCs/>
                  <w:iCs/>
                </w:rPr>
                <w:t>N/A</w:t>
              </w:r>
            </w:ins>
            <w:del w:id="1127"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UplinkDutyCycle</w:t>
            </w:r>
            <w:r w:rsidR="00B174E7" w:rsidRPr="00F725D9">
              <w:rPr>
                <w:b/>
                <w:bCs/>
                <w:i/>
                <w:iCs/>
              </w:rPr>
              <w:t>-PC2-FR1</w:t>
            </w:r>
          </w:p>
          <w:p w:rsidR="00A43323" w:rsidRPr="00F725D9" w:rsidRDefault="00A43323" w:rsidP="00A43323">
            <w:pPr>
              <w:pStyle w:val="TAL"/>
              <w:rPr>
                <w:bCs/>
                <w:iCs/>
              </w:rPr>
            </w:pPr>
            <w:r w:rsidRPr="00F725D9">
              <w:rPr>
                <w:bCs/>
                <w:iCs/>
              </w:rPr>
              <w:t xml:space="preserve">Indicates the maximum percentage of symbols </w:t>
            </w:r>
            <w:r w:rsidR="00475BCB" w:rsidRPr="00F725D9">
              <w:rPr>
                <w:bCs/>
                <w:iCs/>
              </w:rPr>
              <w:t xml:space="preserve">during </w:t>
            </w:r>
            <w:r w:rsidRPr="00F725D9">
              <w:rPr>
                <w:bCs/>
                <w:iCs/>
              </w:rPr>
              <w:t xml:space="preserve">a certain evaluation period </w:t>
            </w:r>
            <w:r w:rsidR="00475BCB" w:rsidRPr="00F725D9">
              <w:rPr>
                <w:bCs/>
                <w:iCs/>
              </w:rPr>
              <w:t xml:space="preserve">that can be scheduled for uplink transmission </w:t>
            </w:r>
            <w:r w:rsidRPr="00F725D9">
              <w:rPr>
                <w:bCs/>
                <w:iCs/>
              </w:rPr>
              <w:t xml:space="preserve">so as to ensure compliance with applicable electromagnetic energy absorption requirements provided by regulatory bodies. This field is only applicable for FR1 power class 2 UE as specified in </w:t>
            </w:r>
            <w:r w:rsidR="008367CD" w:rsidRPr="00F725D9">
              <w:rPr>
                <w:bCs/>
                <w:iCs/>
              </w:rPr>
              <w:t xml:space="preserve">clause 6.2.1 of </w:t>
            </w:r>
            <w:r w:rsidRPr="00F725D9">
              <w:rPr>
                <w:bCs/>
                <w:iCs/>
              </w:rPr>
              <w:t>TS</w:t>
            </w:r>
            <w:r w:rsidR="008367CD" w:rsidRPr="00F725D9">
              <w:rPr>
                <w:bCs/>
                <w:iCs/>
              </w:rPr>
              <w:t xml:space="preserve"> </w:t>
            </w:r>
            <w:r w:rsidRPr="00F725D9">
              <w:rPr>
                <w:bCs/>
                <w:iCs/>
              </w:rPr>
              <w:t>38.101</w:t>
            </w:r>
            <w:r w:rsidR="008367CD" w:rsidRPr="00F725D9">
              <w:rPr>
                <w:bCs/>
                <w:iCs/>
              </w:rPr>
              <w:t>-1 [2]</w:t>
            </w:r>
            <w:r w:rsidRPr="00F725D9">
              <w:rPr>
                <w:bCs/>
                <w:iCs/>
              </w:rPr>
              <w:t>. If the field is absent, 50% shall be applied. Value n60 corresponds to 60%, value n70 corresponds to 70% and so on.</w:t>
            </w:r>
            <w:ins w:id="1128" w:author="CR#0329r2" w:date="2020-07-14T16:10:00Z">
              <w:r w:rsidR="00071325">
                <w:rPr>
                  <w:bCs/>
                  <w:iCs/>
                  <w:lang w:val="en-US"/>
                </w:rPr>
                <w:t xml:space="preserve"> This capability is not applicable to IAB-MT.</w:t>
              </w:r>
            </w:ins>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129" w:author="CR#0353" w:date="2020-07-15T02:34:00Z">
              <w:r>
                <w:rPr>
                  <w:bCs/>
                  <w:iCs/>
                </w:rPr>
                <w:t>N/A</w:t>
              </w:r>
            </w:ins>
            <w:del w:id="1130"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1</w:t>
            </w:r>
            <w:r w:rsidR="00B174E7" w:rsidRPr="00F725D9">
              <w:t xml:space="preserve"> only</w:t>
            </w:r>
          </w:p>
        </w:tc>
      </w:tr>
      <w:tr w:rsidR="00F725D9" w:rsidRPr="00F725D9" w:rsidTr="008F552F">
        <w:trPr>
          <w:cantSplit/>
          <w:tblHeader/>
        </w:trPr>
        <w:tc>
          <w:tcPr>
            <w:tcW w:w="6917" w:type="dxa"/>
          </w:tcPr>
          <w:p w:rsidR="00475BCB" w:rsidRPr="00F725D9" w:rsidRDefault="00475BCB" w:rsidP="008F552F">
            <w:pPr>
              <w:pStyle w:val="TAL"/>
              <w:rPr>
                <w:b/>
                <w:bCs/>
                <w:i/>
                <w:iCs/>
              </w:rPr>
            </w:pPr>
            <w:r w:rsidRPr="00F725D9">
              <w:rPr>
                <w:b/>
                <w:bCs/>
                <w:i/>
                <w:iCs/>
              </w:rPr>
              <w:lastRenderedPageBreak/>
              <w:t>maxUplinkDutyCycle-FR2</w:t>
            </w:r>
          </w:p>
          <w:p w:rsidR="00475BCB" w:rsidRPr="00F725D9" w:rsidRDefault="00475BCB" w:rsidP="008F552F">
            <w:pPr>
              <w:pStyle w:val="TAL"/>
              <w:rPr>
                <w:b/>
                <w:bCs/>
                <w:i/>
                <w:iCs/>
              </w:rPr>
            </w:pPr>
            <w:r w:rsidRPr="00F725D9">
              <w:rPr>
                <w:bCs/>
                <w:iCs/>
              </w:rPr>
              <w:t xml:space="preserve">Indicates the maximum percentage of symbols during 1s that can be scheduled for uplink transmission </w:t>
            </w:r>
            <w:ins w:id="1131" w:author="CR#0355" w:date="2020-07-15T10:56:00Z">
              <w:r w:rsidR="000A2845">
                <w:rPr>
                  <w:bCs/>
                  <w:iCs/>
                </w:rPr>
                <w:t xml:space="preserve">at the UE maximum transmission power, </w:t>
              </w:r>
            </w:ins>
            <w:r w:rsidRPr="00F725D9">
              <w:rPr>
                <w:bCs/>
                <w:iCs/>
              </w:rPr>
              <w:t xml:space="preserve">so as to ensure compliance with applicable electromagnetic </w:t>
            </w:r>
            <w:r w:rsidRPr="00F725D9">
              <w:t>power density exposure</w:t>
            </w:r>
            <w:r w:rsidRPr="00F725D9">
              <w:rPr>
                <w:bCs/>
                <w:iCs/>
              </w:rPr>
              <w:t xml:space="preserve"> requirements provided by regulatory bodies. This field is applicable for</w:t>
            </w:r>
            <w:r w:rsidRPr="00F725D9">
              <w:rPr>
                <w:bCs/>
                <w:iCs/>
                <w:lang w:eastAsia="zh-CN"/>
              </w:rPr>
              <w:t xml:space="preserve"> all power classes</w:t>
            </w:r>
            <w:r w:rsidRPr="00F725D9">
              <w:rPr>
                <w:bCs/>
                <w:iCs/>
              </w:rPr>
              <w:t xml:space="preserve"> UE</w:t>
            </w:r>
            <w:r w:rsidRPr="00F725D9">
              <w:rPr>
                <w:bCs/>
                <w:iCs/>
                <w:lang w:eastAsia="zh-CN"/>
              </w:rPr>
              <w:t xml:space="preserve"> in FR2</w:t>
            </w:r>
            <w:r w:rsidRPr="00F725D9">
              <w:rPr>
                <w:bCs/>
                <w:iCs/>
              </w:rPr>
              <w:t xml:space="preserve"> as specified in TS 38.101-2 [3]. Value n15 corresponds to 15%, value n20 corresponds to 20% and so on.</w:t>
            </w:r>
            <w:r w:rsidRPr="00F725D9">
              <w:rPr>
                <w:bCs/>
                <w:iCs/>
                <w:lang w:eastAsia="zh-CN"/>
              </w:rPr>
              <w:t xml:space="preserve"> If the field is absent or the percentage of uplink symbols transmitted within any 1s evaluation period is larger than </w:t>
            </w:r>
            <w:r w:rsidRPr="00F725D9">
              <w:rPr>
                <w:bCs/>
                <w:i/>
                <w:iCs/>
                <w:lang w:eastAsia="zh-CN"/>
              </w:rPr>
              <w:t>maxUplinkDutyCycle-FR2</w:t>
            </w:r>
            <w:r w:rsidRPr="00F725D9">
              <w:rPr>
                <w:bCs/>
                <w:iCs/>
                <w:lang w:eastAsia="zh-CN"/>
              </w:rPr>
              <w:t>, the UE behaviour is specified in TS 38.101-2 [3].</w:t>
            </w:r>
            <w:ins w:id="1132" w:author="CR#0329r2" w:date="2020-07-14T16:10:00Z">
              <w:r w:rsidR="00071325">
                <w:rPr>
                  <w:bCs/>
                  <w:iCs/>
                  <w:lang w:val="en-US" w:eastAsia="zh-CN"/>
                </w:rPr>
                <w:t xml:space="preserve"> </w:t>
              </w:r>
              <w:r w:rsidR="00071325">
                <w:rPr>
                  <w:bCs/>
                  <w:iCs/>
                  <w:lang w:val="en-US"/>
                </w:rPr>
                <w:t>This capability is not applicable to IAB-MT.</w:t>
              </w:r>
            </w:ins>
          </w:p>
        </w:tc>
        <w:tc>
          <w:tcPr>
            <w:tcW w:w="709" w:type="dxa"/>
          </w:tcPr>
          <w:p w:rsidR="00475BCB" w:rsidRPr="00F725D9" w:rsidRDefault="00475BCB" w:rsidP="008F552F">
            <w:pPr>
              <w:pStyle w:val="TAL"/>
              <w:jc w:val="center"/>
              <w:rPr>
                <w:bCs/>
                <w:iCs/>
              </w:rPr>
            </w:pPr>
            <w:r w:rsidRPr="00F725D9">
              <w:rPr>
                <w:bCs/>
                <w:iCs/>
              </w:rPr>
              <w:t>Band</w:t>
            </w:r>
          </w:p>
        </w:tc>
        <w:tc>
          <w:tcPr>
            <w:tcW w:w="567" w:type="dxa"/>
          </w:tcPr>
          <w:p w:rsidR="00475BCB" w:rsidRPr="00F725D9" w:rsidRDefault="00475BCB" w:rsidP="008F552F">
            <w:pPr>
              <w:pStyle w:val="TAL"/>
              <w:jc w:val="center"/>
              <w:rPr>
                <w:bCs/>
                <w:iCs/>
              </w:rPr>
            </w:pPr>
            <w:r w:rsidRPr="00F725D9">
              <w:rPr>
                <w:bCs/>
                <w:iCs/>
              </w:rPr>
              <w:t>No</w:t>
            </w:r>
          </w:p>
        </w:tc>
        <w:tc>
          <w:tcPr>
            <w:tcW w:w="709" w:type="dxa"/>
          </w:tcPr>
          <w:p w:rsidR="00475BCB" w:rsidRPr="00F725D9" w:rsidRDefault="001F7FB0" w:rsidP="008F552F">
            <w:pPr>
              <w:pStyle w:val="TAL"/>
              <w:jc w:val="center"/>
              <w:rPr>
                <w:bCs/>
                <w:iCs/>
              </w:rPr>
            </w:pPr>
            <w:ins w:id="1133" w:author="CR#0353" w:date="2020-07-15T02:34:00Z">
              <w:r>
                <w:rPr>
                  <w:bCs/>
                  <w:iCs/>
                </w:rPr>
                <w:t>N/A</w:t>
              </w:r>
            </w:ins>
            <w:del w:id="1134" w:author="CR#0353" w:date="2020-07-15T02:34:00Z">
              <w:r w:rsidR="00475BCB" w:rsidRPr="00F725D9" w:rsidDel="001F7FB0">
                <w:rPr>
                  <w:bCs/>
                  <w:iCs/>
                </w:rPr>
                <w:delText>No</w:delText>
              </w:r>
            </w:del>
          </w:p>
        </w:tc>
        <w:tc>
          <w:tcPr>
            <w:tcW w:w="728" w:type="dxa"/>
          </w:tcPr>
          <w:p w:rsidR="00475BCB" w:rsidRPr="00F725D9" w:rsidRDefault="00475BCB" w:rsidP="008F552F">
            <w:pPr>
              <w:pStyle w:val="TAL"/>
              <w:jc w:val="center"/>
            </w:pPr>
            <w:r w:rsidRPr="00F725D9">
              <w:t>FR2 only</w:t>
            </w:r>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odifiedMPR-Behaviour</w:t>
            </w:r>
          </w:p>
          <w:p w:rsidR="00B174E7" w:rsidRPr="00F725D9" w:rsidRDefault="00B174E7" w:rsidP="0026000E">
            <w:pPr>
              <w:pStyle w:val="TAL"/>
            </w:pPr>
            <w:r w:rsidRPr="00F725D9">
              <w:t xml:space="preserve">Indicates whether UE supports modified MPR </w:t>
            </w:r>
            <w:r w:rsidR="008367CD" w:rsidRPr="00F725D9">
              <w:t xml:space="preserve">behaviour </w:t>
            </w:r>
            <w:r w:rsidRPr="00F725D9">
              <w:t>defined in TS 38.101-1 [2] and TS 38.101-2 [3].</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1F7FB0" w:rsidP="0026000E">
            <w:pPr>
              <w:pStyle w:val="TAL"/>
              <w:jc w:val="center"/>
            </w:pPr>
            <w:ins w:id="1135" w:author="CR#0353" w:date="2020-07-15T02:34:00Z">
              <w:r>
                <w:rPr>
                  <w:bCs/>
                  <w:iCs/>
                </w:rPr>
                <w:t>N/A</w:t>
              </w:r>
            </w:ins>
            <w:del w:id="1136" w:author="CR#0353" w:date="2020-07-15T02:34:00Z">
              <w:r w:rsidR="00B174E7" w:rsidRPr="00F725D9" w:rsidDel="001F7FB0">
                <w:delText>No</w:delText>
              </w:r>
            </w:del>
          </w:p>
        </w:tc>
        <w:tc>
          <w:tcPr>
            <w:tcW w:w="728" w:type="dxa"/>
          </w:tcPr>
          <w:p w:rsidR="00B174E7" w:rsidRPr="00F725D9" w:rsidDel="00C7429B" w:rsidRDefault="001F7FB0" w:rsidP="0026000E">
            <w:pPr>
              <w:pStyle w:val="TAL"/>
              <w:jc w:val="center"/>
            </w:pPr>
            <w:ins w:id="1137" w:author="CR#0353" w:date="2020-07-15T02:34:00Z">
              <w:r>
                <w:rPr>
                  <w:bCs/>
                  <w:iCs/>
                </w:rPr>
                <w:t>N/A</w:t>
              </w:r>
            </w:ins>
            <w:del w:id="1138" w:author="CR#0353" w:date="2020-07-15T02:34:00Z">
              <w:r w:rsidR="00B174E7" w:rsidRPr="00F725D9" w:rsidDel="001F7FB0">
                <w:delText>No</w:delText>
              </w:r>
            </w:del>
          </w:p>
        </w:tc>
      </w:tr>
      <w:tr w:rsidR="00071325" w:rsidRPr="00F725D9" w:rsidTr="0026000E">
        <w:trPr>
          <w:cantSplit/>
          <w:tblHeader/>
          <w:ins w:id="1139" w:author="CR#0329r2" w:date="2020-07-14T16:10:00Z"/>
        </w:trPr>
        <w:tc>
          <w:tcPr>
            <w:tcW w:w="6917" w:type="dxa"/>
          </w:tcPr>
          <w:p w:rsidR="00071325" w:rsidRDefault="00071325" w:rsidP="00071325">
            <w:pPr>
              <w:pStyle w:val="TAL"/>
              <w:rPr>
                <w:ins w:id="1140" w:author="CR#0329r2" w:date="2020-07-14T16:10:00Z"/>
                <w:b/>
                <w:i/>
              </w:rPr>
            </w:pPr>
            <w:ins w:id="1141" w:author="CR#0329r2" w:date="2020-07-14T16:10:00Z">
              <w:r>
                <w:rPr>
                  <w:b/>
                  <w:i/>
                </w:rPr>
                <w:t>multipleRateMatchingEUTRA-CRS-r16</w:t>
              </w:r>
            </w:ins>
          </w:p>
          <w:p w:rsidR="00071325" w:rsidRDefault="00071325" w:rsidP="00071325">
            <w:pPr>
              <w:pStyle w:val="TAL"/>
              <w:rPr>
                <w:ins w:id="1142" w:author="CR#0329r2" w:date="2020-07-14T16:10:00Z"/>
                <w:rFonts w:cs="Arial"/>
                <w:szCs w:val="18"/>
              </w:rPr>
            </w:pPr>
            <w:ins w:id="1143" w:author="CR#0329r2" w:date="2020-07-14T16:10:00Z">
              <w:r>
                <w:t>Indicates whether the UE supports multiple E-UTRA CRS rate matching patterns, which is supported only for FR1. The capability signalling comprises the following parameters:</w:t>
              </w:r>
            </w:ins>
          </w:p>
          <w:p w:rsidR="00071325" w:rsidRDefault="00071325" w:rsidP="00071325">
            <w:pPr>
              <w:pStyle w:val="B1"/>
              <w:rPr>
                <w:ins w:id="1144" w:author="CR#0329r2" w:date="2020-07-14T16:10:00Z"/>
                <w:rFonts w:cs="Arial"/>
                <w:szCs w:val="18"/>
                <w:lang w:eastAsia="ja-JP"/>
              </w:rPr>
            </w:pPr>
            <w:ins w:id="1145"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atterns-r16</w:t>
              </w:r>
              <w:r>
                <w:rPr>
                  <w:rFonts w:ascii="Arial" w:hAnsi="Arial" w:cs="Arial"/>
                  <w:sz w:val="18"/>
                  <w:szCs w:val="18"/>
                  <w:lang w:eastAsia="ja-JP"/>
                </w:rPr>
                <w:t xml:space="preserve"> indicates the maximum number of LTE-CRS rate matching patterns in total within a NR carrier using 15 kHz SCS. </w:t>
              </w:r>
              <w:r w:rsidRPr="000E4137">
                <w:rPr>
                  <w:rFonts w:ascii="Arial" w:hAnsi="Arial"/>
                  <w:sz w:val="18"/>
                </w:rPr>
                <w:t>The UE can report the value larger than 2 only if UE reports the value of</w:t>
              </w:r>
              <w:r>
                <w:rPr>
                  <w:color w:val="FF0000"/>
                  <w:u w:val="single"/>
                </w:rPr>
                <w:t xml:space="preserve"> </w:t>
              </w:r>
              <w:r w:rsidRPr="000E4137">
                <w:rPr>
                  <w:rFonts w:ascii="Arial" w:hAnsi="Arial"/>
                  <w:i/>
                  <w:iCs/>
                  <w:sz w:val="18"/>
                </w:rPr>
                <w:t>maxNumberNon-OverlapPatterns-r16</w:t>
              </w:r>
              <w:r w:rsidRPr="000E4137">
                <w:rPr>
                  <w:rFonts w:ascii="Arial" w:hAnsi="Arial"/>
                  <w:sz w:val="18"/>
                </w:rPr>
                <w:t xml:space="preserve"> is larger than 1</w:t>
              </w:r>
            </w:ins>
          </w:p>
          <w:p w:rsidR="00071325" w:rsidRDefault="00071325" w:rsidP="00071325">
            <w:pPr>
              <w:pStyle w:val="B1"/>
              <w:rPr>
                <w:ins w:id="1146" w:author="CR#0329r2" w:date="2020-07-14T16:10:00Z"/>
                <w:rFonts w:cs="Arial"/>
                <w:szCs w:val="18"/>
                <w:lang w:eastAsia="ja-JP"/>
              </w:rPr>
            </w:pPr>
            <w:ins w:id="1147"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Non-OverlapPatterns-r16</w:t>
              </w:r>
              <w:r>
                <w:rPr>
                  <w:rFonts w:ascii="Arial" w:hAnsi="Arial" w:cs="Arial"/>
                  <w:sz w:val="18"/>
                  <w:szCs w:val="18"/>
                  <w:lang w:eastAsia="ja-JP"/>
                </w:rPr>
                <w:t xml:space="preserve"> indicates the maximum number of LTE-CRS non-overlapping rate matching patterns within a NR carrier using 15 kHz SCS.</w:t>
              </w:r>
            </w:ins>
          </w:p>
          <w:p w:rsidR="00071325" w:rsidRPr="00F725D9" w:rsidRDefault="00071325" w:rsidP="00071325">
            <w:pPr>
              <w:pStyle w:val="TAL"/>
              <w:rPr>
                <w:ins w:id="1148" w:author="CR#0329r2" w:date="2020-07-14T16:10:00Z"/>
                <w:b/>
                <w:i/>
              </w:rPr>
            </w:pPr>
            <w:ins w:id="1149" w:author="CR#0329r2" w:date="2020-07-14T16:10:00Z">
              <w:r w:rsidRPr="00856671">
                <w:t>The UE can include this feature only if the UE</w:t>
              </w:r>
              <w:r>
                <w:t xml:space="preserve"> </w:t>
              </w:r>
              <w:r w:rsidRPr="00856671">
                <w:rPr>
                  <w:color w:val="FF0000"/>
                </w:rPr>
                <w:t>indicates</w:t>
              </w:r>
              <w:r w:rsidRPr="00856671">
                <w:t xml:space="preserve"> support</w:t>
              </w:r>
              <w:r w:rsidRPr="00856671">
                <w:rPr>
                  <w:strike/>
                  <w:color w:val="FF0000"/>
                </w:rPr>
                <w:t>s</w:t>
              </w:r>
              <w:r>
                <w:t xml:space="preserve"> </w:t>
              </w:r>
              <w:r w:rsidRPr="00856671">
                <w:rPr>
                  <w:color w:val="FF0000"/>
                </w:rPr>
                <w:t>of</w:t>
              </w:r>
              <w:r w:rsidRPr="00856671">
                <w:t xml:space="preserve"> </w:t>
              </w:r>
              <w:r w:rsidRPr="006375AF">
                <w:rPr>
                  <w:i/>
                  <w:iCs/>
                </w:rPr>
                <w:t>rateMatchingLTE-CRS</w:t>
              </w:r>
              <w:r>
                <w:t>.</w:t>
              </w:r>
            </w:ins>
          </w:p>
        </w:tc>
        <w:tc>
          <w:tcPr>
            <w:tcW w:w="709" w:type="dxa"/>
          </w:tcPr>
          <w:p w:rsidR="00071325" w:rsidRPr="00F725D9" w:rsidRDefault="00071325" w:rsidP="00071325">
            <w:pPr>
              <w:pStyle w:val="TAL"/>
              <w:jc w:val="center"/>
              <w:rPr>
                <w:ins w:id="1150" w:author="CR#0329r2" w:date="2020-07-14T16:10:00Z"/>
              </w:rPr>
            </w:pPr>
            <w:ins w:id="1151" w:author="CR#0329r2" w:date="2020-07-14T16:11:00Z">
              <w:r>
                <w:rPr>
                  <w:rFonts w:hint="eastAsia"/>
                  <w:lang w:eastAsia="ja-JP"/>
                </w:rPr>
                <w:t>Band</w:t>
              </w:r>
            </w:ins>
          </w:p>
        </w:tc>
        <w:tc>
          <w:tcPr>
            <w:tcW w:w="567" w:type="dxa"/>
          </w:tcPr>
          <w:p w:rsidR="00071325" w:rsidRPr="00F725D9" w:rsidRDefault="00071325" w:rsidP="00071325">
            <w:pPr>
              <w:pStyle w:val="TAL"/>
              <w:jc w:val="center"/>
              <w:rPr>
                <w:ins w:id="1152" w:author="CR#0329r2" w:date="2020-07-14T16:10:00Z"/>
              </w:rPr>
            </w:pPr>
            <w:ins w:id="1153" w:author="CR#0329r2" w:date="2020-07-14T16:11:00Z">
              <w:r>
                <w:rPr>
                  <w:rFonts w:hint="eastAsia"/>
                  <w:lang w:eastAsia="ja-JP"/>
                </w:rPr>
                <w:t>No</w:t>
              </w:r>
            </w:ins>
          </w:p>
        </w:tc>
        <w:tc>
          <w:tcPr>
            <w:tcW w:w="709" w:type="dxa"/>
          </w:tcPr>
          <w:p w:rsidR="00071325" w:rsidRPr="00F725D9" w:rsidRDefault="001F7FB0" w:rsidP="00071325">
            <w:pPr>
              <w:pStyle w:val="TAL"/>
              <w:jc w:val="center"/>
              <w:rPr>
                <w:ins w:id="1154" w:author="CR#0329r2" w:date="2020-07-14T16:10:00Z"/>
              </w:rPr>
            </w:pPr>
            <w:ins w:id="1155" w:author="CR#0353" w:date="2020-07-15T02:34:00Z">
              <w:r>
                <w:rPr>
                  <w:bCs/>
                  <w:iCs/>
                </w:rPr>
                <w:t>N/A</w:t>
              </w:r>
            </w:ins>
            <w:ins w:id="1156" w:author="CR#0329r2" w:date="2020-07-14T16:11:00Z">
              <w:del w:id="1157" w:author="CR#0353" w:date="2020-07-15T02:34:00Z">
                <w:r w:rsidR="00071325" w:rsidDel="001F7FB0">
                  <w:rPr>
                    <w:rFonts w:hint="eastAsia"/>
                    <w:lang w:eastAsia="ja-JP"/>
                  </w:rPr>
                  <w:delText>No</w:delText>
                </w:r>
              </w:del>
            </w:ins>
          </w:p>
        </w:tc>
        <w:tc>
          <w:tcPr>
            <w:tcW w:w="728" w:type="dxa"/>
          </w:tcPr>
          <w:p w:rsidR="00071325" w:rsidRPr="00F725D9" w:rsidRDefault="00071325" w:rsidP="00071325">
            <w:pPr>
              <w:pStyle w:val="TAL"/>
              <w:jc w:val="center"/>
              <w:rPr>
                <w:ins w:id="1158" w:author="CR#0329r2" w:date="2020-07-14T16:10:00Z"/>
              </w:rPr>
            </w:pPr>
            <w:ins w:id="1159" w:author="CR#0329r2" w:date="2020-07-14T16:11:00Z">
              <w:r>
                <w:rPr>
                  <w:lang w:eastAsia="ja-JP"/>
                </w:rPr>
                <w:t>FR1 only</w:t>
              </w:r>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ultipleTCI</w:t>
            </w:r>
          </w:p>
          <w:p w:rsidR="00B174E7" w:rsidRPr="00F725D9" w:rsidRDefault="00B174E7" w:rsidP="0026000E">
            <w:pPr>
              <w:pStyle w:val="TAL"/>
            </w:pPr>
            <w:r w:rsidRPr="00F725D9">
              <w:t xml:space="preserve">Indicates whether UE supports more than one TCI state configurations per CORESET. UE is only required to track one active TCI state per CORESET. UE is required to support minimum between 64 and number of configured TCI states indicated by </w:t>
            </w:r>
            <w:r w:rsidRPr="00F725D9">
              <w:rPr>
                <w:i/>
              </w:rPr>
              <w:t>tci-StatePDSCH</w:t>
            </w:r>
            <w:r w:rsidRPr="00F725D9">
              <w:t>.</w:t>
            </w:r>
            <w:r w:rsidR="008C7D7A" w:rsidRPr="00F725D9">
              <w:t xml:space="preserve"> This field shall be set to </w:t>
            </w:r>
            <w:r w:rsidR="001D0750" w:rsidRPr="00F725D9">
              <w:rPr>
                <w:i/>
                <w:lang w:eastAsia="ja-JP"/>
              </w:rPr>
              <w:t>supported</w:t>
            </w:r>
            <w:r w:rsidR="008C7D7A" w:rsidRPr="00F725D9">
              <w:t>.</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Yes</w:t>
            </w:r>
          </w:p>
        </w:tc>
        <w:tc>
          <w:tcPr>
            <w:tcW w:w="709" w:type="dxa"/>
          </w:tcPr>
          <w:p w:rsidR="00B174E7" w:rsidRPr="00F725D9" w:rsidRDefault="001F7FB0" w:rsidP="0026000E">
            <w:pPr>
              <w:pStyle w:val="TAL"/>
              <w:jc w:val="center"/>
            </w:pPr>
            <w:ins w:id="1160" w:author="CR#0353" w:date="2020-07-15T02:34:00Z">
              <w:r>
                <w:rPr>
                  <w:bCs/>
                  <w:iCs/>
                </w:rPr>
                <w:t>N/A</w:t>
              </w:r>
            </w:ins>
            <w:del w:id="1161" w:author="CR#0353" w:date="2020-07-15T02:34:00Z">
              <w:r w:rsidR="00B174E7" w:rsidRPr="00F725D9" w:rsidDel="001F7FB0">
                <w:delText>No</w:delText>
              </w:r>
            </w:del>
          </w:p>
        </w:tc>
        <w:tc>
          <w:tcPr>
            <w:tcW w:w="728" w:type="dxa"/>
          </w:tcPr>
          <w:p w:rsidR="00B174E7" w:rsidRPr="00F725D9" w:rsidRDefault="001F7FB0" w:rsidP="0026000E">
            <w:pPr>
              <w:pStyle w:val="TAL"/>
              <w:jc w:val="center"/>
            </w:pPr>
            <w:ins w:id="1162" w:author="CR#0353" w:date="2020-07-15T02:34:00Z">
              <w:r>
                <w:rPr>
                  <w:bCs/>
                  <w:iCs/>
                </w:rPr>
                <w:t>N/A</w:t>
              </w:r>
            </w:ins>
            <w:del w:id="1163" w:author="CR#0353" w:date="2020-07-15T02:34:00Z">
              <w:r w:rsidR="00B174E7" w:rsidRPr="00F725D9" w:rsidDel="001F7FB0">
                <w:delText>No</w:delText>
              </w:r>
            </w:del>
          </w:p>
        </w:tc>
      </w:tr>
      <w:tr w:rsidR="00071325" w:rsidRPr="00F725D9" w:rsidTr="0026000E">
        <w:trPr>
          <w:cantSplit/>
          <w:tblHeader/>
          <w:ins w:id="1164" w:author="CR#0329r2" w:date="2020-07-14T16:11:00Z"/>
        </w:trPr>
        <w:tc>
          <w:tcPr>
            <w:tcW w:w="6917" w:type="dxa"/>
          </w:tcPr>
          <w:p w:rsidR="00071325" w:rsidRDefault="00071325" w:rsidP="00071325">
            <w:pPr>
              <w:pStyle w:val="TAL"/>
              <w:rPr>
                <w:ins w:id="1165" w:author="CR#0329r2" w:date="2020-07-14T16:11:00Z"/>
                <w:rFonts w:cs="Arial"/>
                <w:b/>
                <w:bCs/>
                <w:i/>
                <w:iCs/>
                <w:szCs w:val="18"/>
              </w:rPr>
            </w:pPr>
            <w:bookmarkStart w:id="1166" w:name="_Hlk42794445"/>
            <w:ins w:id="1167" w:author="CR#0329r2" w:date="2020-07-14T16:11:00Z">
              <w:r>
                <w:rPr>
                  <w:rFonts w:cs="Arial"/>
                  <w:b/>
                  <w:bCs/>
                  <w:i/>
                  <w:iCs/>
                  <w:szCs w:val="18"/>
                  <w:lang w:eastAsia="ja-JP"/>
                </w:rPr>
                <w:t>olpc-SRS-Pos-r16</w:t>
              </w:r>
            </w:ins>
          </w:p>
          <w:bookmarkEnd w:id="1166"/>
          <w:p w:rsidR="00071325" w:rsidRDefault="00071325" w:rsidP="00071325">
            <w:pPr>
              <w:pStyle w:val="TAL"/>
              <w:rPr>
                <w:ins w:id="1168" w:author="CR#0329r2" w:date="2020-07-14T16:11:00Z"/>
                <w:rFonts w:cs="Arial"/>
                <w:bCs/>
                <w:iCs/>
                <w:szCs w:val="18"/>
                <w:lang w:eastAsia="ja-JP"/>
              </w:rPr>
            </w:pPr>
            <w:ins w:id="1169" w:author="CR#0329r2" w:date="2020-07-14T16:11:00Z">
              <w:r>
                <w:rPr>
                  <w:rFonts w:cs="Arial"/>
                  <w:bCs/>
                  <w:iCs/>
                  <w:szCs w:val="18"/>
                </w:rPr>
                <w:t xml:space="preserve">Indicates </w:t>
              </w:r>
              <w:r>
                <w:rPr>
                  <w:rFonts w:cs="Arial"/>
                  <w:bCs/>
                  <w:iCs/>
                  <w:szCs w:val="18"/>
                  <w:lang w:eastAsia="ja-JP"/>
                </w:rPr>
                <w:t>whether the UE supports OLPC for SRS for positioning</w:t>
              </w:r>
              <w:r>
                <w:rPr>
                  <w:rFonts w:cs="Arial"/>
                  <w:bCs/>
                  <w:iCs/>
                  <w:szCs w:val="18"/>
                </w:rPr>
                <w:t>.</w:t>
              </w:r>
              <w:r>
                <w:rPr>
                  <w:rFonts w:cs="Arial"/>
                  <w:bCs/>
                  <w:iCs/>
                  <w:szCs w:val="18"/>
                  <w:lang w:eastAsia="ja-JP"/>
                </w:rPr>
                <w:t xml:space="preserve"> The capability signalling comprises the following parameters.</w:t>
              </w:r>
            </w:ins>
          </w:p>
          <w:p w:rsidR="00071325" w:rsidRDefault="00071325" w:rsidP="00071325">
            <w:pPr>
              <w:pStyle w:val="B1"/>
              <w:rPr>
                <w:ins w:id="1170" w:author="CR#0329r2" w:date="2020-07-14T16:11:00Z"/>
                <w:rFonts w:ascii="Arial" w:hAnsi="Arial" w:cs="Arial"/>
                <w:sz w:val="18"/>
                <w:szCs w:val="18"/>
                <w:lang w:eastAsia="ja-JP"/>
              </w:rPr>
            </w:pPr>
            <w:ins w:id="1171"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Serving-r16 </w:t>
              </w:r>
              <w:r>
                <w:rPr>
                  <w:rFonts w:ascii="Arial" w:hAnsi="Arial" w:cs="Arial"/>
                  <w:sz w:val="18"/>
                  <w:szCs w:val="18"/>
                  <w:lang w:eastAsia="ja-JP"/>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lang w:eastAsia="ja-JP"/>
                </w:rPr>
                <w:t>NR-DL-PRS-ProcessingCapability-r16</w:t>
              </w:r>
              <w:r>
                <w:rPr>
                  <w:rFonts w:ascii="Arial" w:hAnsi="Arial" w:cs="Arial"/>
                  <w:sz w:val="18"/>
                  <w:szCs w:val="18"/>
                  <w:lang w:eastAsia="ja-JP"/>
                </w:rPr>
                <w:t xml:space="preserve"> defined in TS37.355 [x], and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172" w:author="CR#0329r2" w:date="2020-07-14T16:11:00Z"/>
                <w:rFonts w:ascii="Arial" w:hAnsi="Arial" w:cs="Arial"/>
                <w:sz w:val="18"/>
                <w:szCs w:val="18"/>
                <w:lang w:eastAsia="ja-JP"/>
              </w:rPr>
            </w:pPr>
            <w:ins w:id="1173"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SSB-Neigh-r16 </w:t>
              </w:r>
              <w:r>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174" w:author="CR#0329r2" w:date="2020-07-14T16:11:00Z"/>
                <w:rFonts w:ascii="Arial" w:hAnsi="Arial" w:cs="Arial"/>
                <w:sz w:val="18"/>
                <w:szCs w:val="18"/>
                <w:lang w:eastAsia="ja-JP"/>
              </w:rPr>
            </w:pPr>
            <w:ins w:id="1175"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Neigh-r16 </w:t>
              </w:r>
              <w:r>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lang w:eastAsia="ja-JP"/>
                </w:rPr>
                <w:t>olpc-SRS-PosBasedOnPRS-Serving-r16</w:t>
              </w:r>
              <w:r>
                <w:rPr>
                  <w:rFonts w:ascii="Arial" w:hAnsi="Arial" w:cs="Arial"/>
                  <w:sz w:val="18"/>
                  <w:szCs w:val="18"/>
                  <w:lang w:eastAsia="ja-JP"/>
                </w:rPr>
                <w:t>. Otherwise, the UE does not include this field;</w:t>
              </w:r>
            </w:ins>
          </w:p>
          <w:p w:rsidR="00071325" w:rsidRPr="00071325" w:rsidRDefault="00071325" w:rsidP="00071325">
            <w:pPr>
              <w:pStyle w:val="B1"/>
              <w:rPr>
                <w:ins w:id="1176" w:author="CR#0329r2" w:date="2020-07-14T16:11:00Z"/>
                <w:rFonts w:ascii="Arial" w:hAnsi="Arial" w:cs="Arial"/>
                <w:sz w:val="18"/>
                <w:szCs w:val="18"/>
                <w:lang w:eastAsia="ja-JP"/>
                <w:rPrChange w:id="1177" w:author="CR#0329r2" w:date="2020-07-14T16:11:00Z">
                  <w:rPr>
                    <w:ins w:id="1178" w:author="CR#0329r2" w:date="2020-07-14T16:11:00Z"/>
                    <w:b/>
                    <w:i/>
                  </w:rPr>
                </w:rPrChange>
              </w:rPr>
              <w:pPrChange w:id="1179" w:author="CR#0329r2" w:date="2020-07-14T16:11:00Z">
                <w:pPr>
                  <w:pStyle w:val="TAL"/>
                </w:pPr>
              </w:pPrChange>
            </w:pPr>
            <w:ins w:id="1180"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PathLossEstimatePerServing-r16 </w:t>
              </w:r>
              <w:r>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306ns. The UE shall include this field if the UE supports any of </w:t>
              </w:r>
              <w:r>
                <w:rPr>
                  <w:rFonts w:ascii="Arial" w:hAnsi="Arial" w:cs="Arial"/>
                  <w:i/>
                  <w:iCs/>
                  <w:sz w:val="18"/>
                  <w:szCs w:val="18"/>
                  <w:lang w:eastAsia="ja-JP"/>
                </w:rPr>
                <w:t>olpc-SRS-PosBasedOnPRS-Serving-r16,</w:t>
              </w:r>
              <w:r>
                <w:rPr>
                  <w:rFonts w:ascii="Arial" w:hAnsi="Arial" w:cs="Arial"/>
                  <w:i/>
                  <w:sz w:val="18"/>
                  <w:szCs w:val="18"/>
                  <w:lang w:eastAsia="ja-JP"/>
                </w:rPr>
                <w:t xml:space="preserve"> olpc-SRS-PosBasedOnSSB-Neigh-r16</w:t>
              </w:r>
              <w:r>
                <w:rPr>
                  <w:rFonts w:ascii="Arial" w:hAnsi="Arial" w:cs="Arial"/>
                  <w:i/>
                  <w:iCs/>
                  <w:sz w:val="18"/>
                  <w:szCs w:val="18"/>
                  <w:lang w:eastAsia="ja-JP"/>
                </w:rPr>
                <w:t xml:space="preserve"> </w:t>
              </w:r>
              <w:r>
                <w:rPr>
                  <w:rFonts w:ascii="Arial" w:hAnsi="Arial" w:cs="Arial"/>
                  <w:sz w:val="18"/>
                  <w:szCs w:val="18"/>
                  <w:lang w:eastAsia="ja-JP"/>
                </w:rPr>
                <w:t xml:space="preserve">and </w:t>
              </w:r>
              <w:r>
                <w:rPr>
                  <w:rFonts w:ascii="Arial" w:hAnsi="Arial" w:cs="Arial"/>
                  <w:i/>
                  <w:sz w:val="18"/>
                  <w:szCs w:val="18"/>
                  <w:lang w:eastAsia="ja-JP"/>
                </w:rPr>
                <w:t>olpc-SRS-PosBasedOnPRS-Neigh-r16.</w:t>
              </w:r>
              <w:r>
                <w:rPr>
                  <w:rFonts w:ascii="Arial" w:hAnsi="Arial" w:cs="Arial"/>
                  <w:sz w:val="18"/>
                  <w:szCs w:val="18"/>
                  <w:lang w:eastAsia="ja-JP"/>
                </w:rPr>
                <w:t xml:space="preserve"> Otherwise, the UE does not include this field;</w:t>
              </w:r>
            </w:ins>
          </w:p>
        </w:tc>
        <w:tc>
          <w:tcPr>
            <w:tcW w:w="709" w:type="dxa"/>
          </w:tcPr>
          <w:p w:rsidR="00071325" w:rsidRPr="00F725D9" w:rsidRDefault="00071325" w:rsidP="00071325">
            <w:pPr>
              <w:pStyle w:val="TAL"/>
              <w:jc w:val="center"/>
              <w:rPr>
                <w:ins w:id="1181" w:author="CR#0329r2" w:date="2020-07-14T16:11:00Z"/>
              </w:rPr>
            </w:pPr>
            <w:ins w:id="1182" w:author="CR#0329r2" w:date="2020-07-14T16:11:00Z">
              <w:r>
                <w:rPr>
                  <w:rFonts w:cs="Arial"/>
                  <w:bCs/>
                  <w:iCs/>
                  <w:szCs w:val="18"/>
                </w:rPr>
                <w:t>Band</w:t>
              </w:r>
            </w:ins>
          </w:p>
        </w:tc>
        <w:tc>
          <w:tcPr>
            <w:tcW w:w="567" w:type="dxa"/>
          </w:tcPr>
          <w:p w:rsidR="00071325" w:rsidRPr="00F725D9" w:rsidRDefault="00071325" w:rsidP="00071325">
            <w:pPr>
              <w:pStyle w:val="TAL"/>
              <w:jc w:val="center"/>
              <w:rPr>
                <w:ins w:id="1183" w:author="CR#0329r2" w:date="2020-07-14T16:11:00Z"/>
              </w:rPr>
            </w:pPr>
            <w:ins w:id="1184" w:author="CR#0329r2" w:date="2020-07-14T16:11:00Z">
              <w:r>
                <w:rPr>
                  <w:rFonts w:cs="Arial"/>
                  <w:bCs/>
                  <w:iCs/>
                  <w:szCs w:val="18"/>
                </w:rPr>
                <w:t>No</w:t>
              </w:r>
            </w:ins>
          </w:p>
        </w:tc>
        <w:tc>
          <w:tcPr>
            <w:tcW w:w="709" w:type="dxa"/>
          </w:tcPr>
          <w:p w:rsidR="00071325" w:rsidRPr="00F725D9" w:rsidRDefault="001F7FB0" w:rsidP="00071325">
            <w:pPr>
              <w:pStyle w:val="TAL"/>
              <w:jc w:val="center"/>
              <w:rPr>
                <w:ins w:id="1185" w:author="CR#0329r2" w:date="2020-07-14T16:11:00Z"/>
              </w:rPr>
            </w:pPr>
            <w:ins w:id="1186" w:author="CR#0353" w:date="2020-07-15T02:34:00Z">
              <w:r>
                <w:rPr>
                  <w:bCs/>
                  <w:iCs/>
                </w:rPr>
                <w:t>N/A</w:t>
              </w:r>
            </w:ins>
            <w:ins w:id="1187" w:author="CR#0329r2" w:date="2020-07-14T16:11:00Z">
              <w:del w:id="1188" w:author="CR#0353" w:date="2020-07-15T02:34:00Z">
                <w:r w:rsidR="00071325" w:rsidDel="001F7FB0">
                  <w:rPr>
                    <w:rFonts w:cs="Arial"/>
                    <w:bCs/>
                    <w:iCs/>
                    <w:szCs w:val="18"/>
                  </w:rPr>
                  <w:delText>No</w:delText>
                </w:r>
              </w:del>
            </w:ins>
          </w:p>
        </w:tc>
        <w:tc>
          <w:tcPr>
            <w:tcW w:w="728" w:type="dxa"/>
          </w:tcPr>
          <w:p w:rsidR="00071325" w:rsidRPr="00F725D9" w:rsidRDefault="001F7FB0" w:rsidP="00071325">
            <w:pPr>
              <w:pStyle w:val="TAL"/>
              <w:jc w:val="center"/>
              <w:rPr>
                <w:ins w:id="1189" w:author="CR#0329r2" w:date="2020-07-14T16:11:00Z"/>
              </w:rPr>
            </w:pPr>
            <w:ins w:id="1190" w:author="CR#0353" w:date="2020-07-15T02:34:00Z">
              <w:r>
                <w:rPr>
                  <w:bCs/>
                  <w:iCs/>
                </w:rPr>
                <w:t>N/A</w:t>
              </w:r>
            </w:ins>
            <w:ins w:id="1191" w:author="CR#0329r2" w:date="2020-07-14T16:11:00Z">
              <w:del w:id="1192" w:author="CR#0353" w:date="2020-07-15T02:34:00Z">
                <w:r w:rsidR="00071325" w:rsidDel="001F7FB0">
                  <w:rPr>
                    <w:rFonts w:cs="Arial"/>
                    <w:bCs/>
                    <w:iCs/>
                    <w:szCs w:val="18"/>
                  </w:rPr>
                  <w:delText>No</w:delText>
                </w:r>
              </w:del>
            </w:ins>
          </w:p>
        </w:tc>
      </w:tr>
      <w:tr w:rsidR="00071325" w:rsidRPr="00F725D9" w:rsidTr="0026000E">
        <w:trPr>
          <w:cantSplit/>
          <w:tblHeader/>
          <w:ins w:id="1193" w:author="CR#0329r2" w:date="2020-07-14T16:11:00Z"/>
        </w:trPr>
        <w:tc>
          <w:tcPr>
            <w:tcW w:w="6917" w:type="dxa"/>
          </w:tcPr>
          <w:p w:rsidR="00071325" w:rsidRDefault="00071325" w:rsidP="00071325">
            <w:pPr>
              <w:pStyle w:val="TAL"/>
              <w:rPr>
                <w:ins w:id="1194" w:author="CR#0329r2" w:date="2020-07-14T16:12:00Z"/>
                <w:b/>
                <w:bCs/>
                <w:i/>
                <w:iCs/>
              </w:rPr>
            </w:pPr>
            <w:ins w:id="1195" w:author="CR#0329r2" w:date="2020-07-14T16:12:00Z">
              <w:r>
                <w:rPr>
                  <w:b/>
                  <w:bCs/>
                  <w:i/>
                  <w:iCs/>
                </w:rPr>
                <w:t>oneShotPeriodicTRS-r16</w:t>
              </w:r>
            </w:ins>
          </w:p>
          <w:p w:rsidR="00071325" w:rsidRDefault="00071325" w:rsidP="00071325">
            <w:pPr>
              <w:pStyle w:val="TAL"/>
              <w:rPr>
                <w:ins w:id="1196" w:author="CR#0329r2" w:date="2020-07-14T16:11:00Z"/>
                <w:rFonts w:cs="Arial"/>
                <w:b/>
                <w:bCs/>
                <w:i/>
                <w:iCs/>
                <w:szCs w:val="18"/>
                <w:lang w:eastAsia="ja-JP"/>
              </w:rPr>
            </w:pPr>
            <w:ins w:id="1197" w:author="CR#0329r2" w:date="2020-07-14T16:12:00Z">
              <w:r>
                <w:rPr>
                  <w:bCs/>
                  <w:iCs/>
                </w:rPr>
                <w:t xml:space="preserve">Indicates whether the UE supports one-slot periodic TRS configuration only when no two consecutive slots are indicated as downlink slots by </w:t>
              </w:r>
              <w:r>
                <w:rPr>
                  <w:bCs/>
                  <w:i/>
                  <w:iCs/>
                </w:rPr>
                <w:t>tdd-UL-DL-ConfigurationCommon</w:t>
              </w:r>
              <w:r>
                <w:rPr>
                  <w:bCs/>
                  <w:iCs/>
                </w:rPr>
                <w:t xml:space="preserve"> or </w:t>
              </w:r>
              <w:r>
                <w:rPr>
                  <w:bCs/>
                  <w:i/>
                  <w:iCs/>
                </w:rPr>
                <w:t>tdd-UL-DL-ConfigDedicated</w:t>
              </w:r>
              <w:r>
                <w:rPr>
                  <w:bCs/>
                  <w:iCs/>
                </w:rPr>
                <w:t xml:space="preserve">. If the UE supports this feature, the UE needs to report </w:t>
              </w:r>
              <w:r>
                <w:rPr>
                  <w:bCs/>
                  <w:i/>
                  <w:iCs/>
                </w:rPr>
                <w:t>csi-RS-ForTracking</w:t>
              </w:r>
              <w:r>
                <w:rPr>
                  <w:bCs/>
                  <w:iCs/>
                </w:rPr>
                <w:t>.</w:t>
              </w:r>
            </w:ins>
          </w:p>
        </w:tc>
        <w:tc>
          <w:tcPr>
            <w:tcW w:w="709" w:type="dxa"/>
          </w:tcPr>
          <w:p w:rsidR="00071325" w:rsidRDefault="00071325" w:rsidP="00071325">
            <w:pPr>
              <w:pStyle w:val="TAL"/>
              <w:jc w:val="center"/>
              <w:rPr>
                <w:ins w:id="1198" w:author="CR#0329r2" w:date="2020-07-14T16:11:00Z"/>
                <w:rFonts w:cs="Arial"/>
                <w:bCs/>
                <w:iCs/>
                <w:szCs w:val="18"/>
              </w:rPr>
            </w:pPr>
            <w:ins w:id="1199" w:author="CR#0329r2" w:date="2020-07-14T16:12:00Z">
              <w:r>
                <w:rPr>
                  <w:rFonts w:hint="eastAsia"/>
                  <w:bCs/>
                  <w:iCs/>
                  <w:lang w:eastAsia="ja-JP"/>
                </w:rPr>
                <w:t>Band</w:t>
              </w:r>
            </w:ins>
          </w:p>
        </w:tc>
        <w:tc>
          <w:tcPr>
            <w:tcW w:w="567" w:type="dxa"/>
          </w:tcPr>
          <w:p w:rsidR="00071325" w:rsidRDefault="00071325" w:rsidP="00071325">
            <w:pPr>
              <w:pStyle w:val="TAL"/>
              <w:jc w:val="center"/>
              <w:rPr>
                <w:ins w:id="1200" w:author="CR#0329r2" w:date="2020-07-14T16:11:00Z"/>
                <w:rFonts w:cs="Arial"/>
                <w:bCs/>
                <w:iCs/>
                <w:szCs w:val="18"/>
              </w:rPr>
            </w:pPr>
            <w:ins w:id="1201" w:author="CR#0329r2" w:date="2020-07-14T16:12:00Z">
              <w:r>
                <w:rPr>
                  <w:rFonts w:hint="eastAsia"/>
                  <w:bCs/>
                  <w:iCs/>
                  <w:lang w:eastAsia="ja-JP"/>
                </w:rPr>
                <w:t>No</w:t>
              </w:r>
            </w:ins>
          </w:p>
        </w:tc>
        <w:tc>
          <w:tcPr>
            <w:tcW w:w="709" w:type="dxa"/>
          </w:tcPr>
          <w:p w:rsidR="00071325" w:rsidRDefault="00071325" w:rsidP="00071325">
            <w:pPr>
              <w:pStyle w:val="TAL"/>
              <w:jc w:val="center"/>
              <w:rPr>
                <w:ins w:id="1202" w:author="CR#0329r2" w:date="2020-07-14T16:11:00Z"/>
                <w:rFonts w:cs="Arial"/>
                <w:bCs/>
                <w:iCs/>
                <w:szCs w:val="18"/>
              </w:rPr>
            </w:pPr>
            <w:ins w:id="1203" w:author="CR#0329r2" w:date="2020-07-14T16:12:00Z">
              <w:r>
                <w:rPr>
                  <w:bCs/>
                  <w:iCs/>
                  <w:lang w:eastAsia="ja-JP"/>
                </w:rPr>
                <w:t xml:space="preserve">TDD </w:t>
              </w:r>
              <w:r>
                <w:rPr>
                  <w:rFonts w:hint="eastAsia"/>
                  <w:bCs/>
                  <w:iCs/>
                  <w:lang w:eastAsia="ja-JP"/>
                </w:rPr>
                <w:t>o</w:t>
              </w:r>
              <w:r>
                <w:rPr>
                  <w:bCs/>
                  <w:iCs/>
                  <w:lang w:eastAsia="ja-JP"/>
                </w:rPr>
                <w:t>nly</w:t>
              </w:r>
            </w:ins>
          </w:p>
        </w:tc>
        <w:tc>
          <w:tcPr>
            <w:tcW w:w="728" w:type="dxa"/>
          </w:tcPr>
          <w:p w:rsidR="00071325" w:rsidRDefault="00071325" w:rsidP="00071325">
            <w:pPr>
              <w:pStyle w:val="TAL"/>
              <w:jc w:val="center"/>
              <w:rPr>
                <w:ins w:id="1204" w:author="CR#0329r2" w:date="2020-07-14T16:11:00Z"/>
                <w:rFonts w:cs="Arial"/>
                <w:bCs/>
                <w:iCs/>
                <w:szCs w:val="18"/>
              </w:rPr>
            </w:pPr>
            <w:ins w:id="1205" w:author="CR#0329r2" w:date="2020-07-14T16:12:00Z">
              <w:r>
                <w:rPr>
                  <w:lang w:eastAsia="ja-JP"/>
                </w:rPr>
                <w:t xml:space="preserve">FR1 </w:t>
              </w:r>
              <w:r>
                <w:rPr>
                  <w:rFonts w:hint="eastAsia"/>
                  <w:lang w:eastAsia="ja-JP"/>
                </w:rPr>
                <w:t>o</w:t>
              </w:r>
              <w:r>
                <w:rPr>
                  <w:lang w:eastAsia="ja-JP"/>
                </w:rPr>
                <w:t>nly</w:t>
              </w:r>
            </w:ins>
          </w:p>
        </w:tc>
      </w:tr>
      <w:tr w:rsidR="00071325" w:rsidRPr="00F725D9" w:rsidTr="0026000E">
        <w:trPr>
          <w:cantSplit/>
          <w:tblHeader/>
          <w:ins w:id="1206" w:author="CR#0329r2" w:date="2020-07-14T16:11:00Z"/>
        </w:trPr>
        <w:tc>
          <w:tcPr>
            <w:tcW w:w="6917" w:type="dxa"/>
          </w:tcPr>
          <w:p w:rsidR="00071325" w:rsidRDefault="00071325" w:rsidP="00071325">
            <w:pPr>
              <w:pStyle w:val="TAL"/>
              <w:rPr>
                <w:ins w:id="1207" w:author="CR#0329r2" w:date="2020-07-14T16:12:00Z"/>
                <w:b/>
                <w:bCs/>
                <w:i/>
                <w:iCs/>
              </w:rPr>
            </w:pPr>
            <w:ins w:id="1208" w:author="CR#0329r2" w:date="2020-07-14T16:12:00Z">
              <w:r>
                <w:rPr>
                  <w:b/>
                  <w:bCs/>
                  <w:i/>
                  <w:iCs/>
                </w:rPr>
                <w:lastRenderedPageBreak/>
                <w:t>overlapRateMatchingEUTRA-CRS-r16</w:t>
              </w:r>
            </w:ins>
          </w:p>
          <w:p w:rsidR="00071325" w:rsidRDefault="00071325" w:rsidP="00071325">
            <w:pPr>
              <w:pStyle w:val="TAL"/>
              <w:rPr>
                <w:ins w:id="1209" w:author="CR#0329r2" w:date="2020-07-14T16:11:00Z"/>
                <w:rFonts w:cs="Arial"/>
                <w:b/>
                <w:bCs/>
                <w:i/>
                <w:iCs/>
                <w:szCs w:val="18"/>
                <w:lang w:eastAsia="ja-JP"/>
              </w:rPr>
            </w:pPr>
            <w:ins w:id="1210" w:author="CR#0329r2" w:date="2020-07-14T16:12:00Z">
              <w:r>
                <w:rPr>
                  <w:bCs/>
                  <w:iCs/>
                </w:rPr>
                <w:t xml:space="preserve">Indicates whether the UE supports two LTE-CRS overlapping rate matching patterns within a part of NR carrier using 15 kHz SCS overlapping with a LTE carrier. If the UE supports this feature, the UE needs to report </w:t>
              </w:r>
              <w:r>
                <w:rPr>
                  <w:bCs/>
                  <w:i/>
                  <w:iCs/>
                </w:rPr>
                <w:t>multipleRateMatchingEUTRA-CRS-r16</w:t>
              </w:r>
              <w:r>
                <w:rPr>
                  <w:bCs/>
                  <w:iCs/>
                </w:rPr>
                <w:t>.</w:t>
              </w:r>
            </w:ins>
          </w:p>
        </w:tc>
        <w:tc>
          <w:tcPr>
            <w:tcW w:w="709" w:type="dxa"/>
          </w:tcPr>
          <w:p w:rsidR="00071325" w:rsidRDefault="00071325" w:rsidP="00071325">
            <w:pPr>
              <w:pStyle w:val="TAL"/>
              <w:jc w:val="center"/>
              <w:rPr>
                <w:ins w:id="1211" w:author="CR#0329r2" w:date="2020-07-14T16:11:00Z"/>
                <w:rFonts w:cs="Arial"/>
                <w:bCs/>
                <w:iCs/>
                <w:szCs w:val="18"/>
              </w:rPr>
            </w:pPr>
            <w:ins w:id="1212" w:author="CR#0329r2" w:date="2020-07-14T16:12:00Z">
              <w:r>
                <w:rPr>
                  <w:rFonts w:hint="eastAsia"/>
                  <w:bCs/>
                  <w:iCs/>
                  <w:lang w:eastAsia="ja-JP"/>
                </w:rPr>
                <w:t>Band</w:t>
              </w:r>
            </w:ins>
          </w:p>
        </w:tc>
        <w:tc>
          <w:tcPr>
            <w:tcW w:w="567" w:type="dxa"/>
          </w:tcPr>
          <w:p w:rsidR="00071325" w:rsidRDefault="00071325" w:rsidP="00071325">
            <w:pPr>
              <w:pStyle w:val="TAL"/>
              <w:jc w:val="center"/>
              <w:rPr>
                <w:ins w:id="1213" w:author="CR#0329r2" w:date="2020-07-14T16:11:00Z"/>
                <w:rFonts w:cs="Arial"/>
                <w:bCs/>
                <w:iCs/>
                <w:szCs w:val="18"/>
              </w:rPr>
            </w:pPr>
            <w:ins w:id="1214" w:author="CR#0329r2" w:date="2020-07-14T16:12:00Z">
              <w:r>
                <w:rPr>
                  <w:rFonts w:hint="eastAsia"/>
                  <w:bCs/>
                  <w:iCs/>
                  <w:lang w:eastAsia="ja-JP"/>
                </w:rPr>
                <w:t>No</w:t>
              </w:r>
            </w:ins>
          </w:p>
        </w:tc>
        <w:tc>
          <w:tcPr>
            <w:tcW w:w="709" w:type="dxa"/>
          </w:tcPr>
          <w:p w:rsidR="00071325" w:rsidRDefault="001F7FB0" w:rsidP="00071325">
            <w:pPr>
              <w:pStyle w:val="TAL"/>
              <w:jc w:val="center"/>
              <w:rPr>
                <w:ins w:id="1215" w:author="CR#0329r2" w:date="2020-07-14T16:11:00Z"/>
                <w:rFonts w:cs="Arial"/>
                <w:bCs/>
                <w:iCs/>
                <w:szCs w:val="18"/>
              </w:rPr>
            </w:pPr>
            <w:ins w:id="1216" w:author="CR#0353" w:date="2020-07-15T02:34:00Z">
              <w:r>
                <w:rPr>
                  <w:bCs/>
                  <w:iCs/>
                </w:rPr>
                <w:t>N/A</w:t>
              </w:r>
            </w:ins>
            <w:ins w:id="1217" w:author="CR#0329r2" w:date="2020-07-14T16:12:00Z">
              <w:del w:id="1218" w:author="CR#0353" w:date="2020-07-15T02:34:00Z">
                <w:r w:rsidR="00071325" w:rsidDel="001F7FB0">
                  <w:rPr>
                    <w:rFonts w:hint="eastAsia"/>
                    <w:bCs/>
                    <w:iCs/>
                    <w:lang w:eastAsia="ja-JP"/>
                  </w:rPr>
                  <w:delText>No</w:delText>
                </w:r>
              </w:del>
            </w:ins>
          </w:p>
        </w:tc>
        <w:tc>
          <w:tcPr>
            <w:tcW w:w="728" w:type="dxa"/>
          </w:tcPr>
          <w:p w:rsidR="00071325" w:rsidRDefault="00071325" w:rsidP="00071325">
            <w:pPr>
              <w:pStyle w:val="TAL"/>
              <w:jc w:val="center"/>
              <w:rPr>
                <w:ins w:id="1219" w:author="CR#0329r2" w:date="2020-07-14T16:11:00Z"/>
                <w:rFonts w:cs="Arial"/>
                <w:bCs/>
                <w:iCs/>
                <w:szCs w:val="18"/>
              </w:rPr>
            </w:pPr>
            <w:ins w:id="1220"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dsch-256QAM-FR2</w:t>
            </w:r>
          </w:p>
          <w:p w:rsidR="00A43323" w:rsidRPr="00F725D9" w:rsidRDefault="00A43323" w:rsidP="00A43323">
            <w:pPr>
              <w:pStyle w:val="TAL"/>
            </w:pPr>
            <w:r w:rsidRPr="00F725D9">
              <w:rPr>
                <w:bCs/>
                <w:iCs/>
              </w:rPr>
              <w:t xml:space="preserve">Indicates whether the UE supports 256QAM </w:t>
            </w:r>
            <w:r w:rsidR="008367CD" w:rsidRPr="00F725D9">
              <w:rPr>
                <w:bCs/>
                <w:iCs/>
              </w:rPr>
              <w:t xml:space="preserve">modulation scheme </w:t>
            </w:r>
            <w:r w:rsidRPr="00F725D9">
              <w:rPr>
                <w:bCs/>
                <w:iCs/>
              </w:rPr>
              <w:t>for PDSCH for FR2</w:t>
            </w:r>
            <w:r w:rsidR="008367CD" w:rsidRPr="00F725D9">
              <w:rPr>
                <w:bCs/>
                <w:iCs/>
              </w:rPr>
              <w:t xml:space="preserve"> as defined in 7.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221" w:author="CR#0353" w:date="2020-07-15T02:34:00Z">
              <w:r>
                <w:rPr>
                  <w:bCs/>
                  <w:iCs/>
                </w:rPr>
                <w:t>N/A</w:t>
              </w:r>
            </w:ins>
            <w:del w:id="1222"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2</w:t>
            </w:r>
            <w:r w:rsidR="00B174E7" w:rsidRPr="00F725D9">
              <w:t xml:space="preserve"> only</w:t>
            </w:r>
          </w:p>
        </w:tc>
      </w:tr>
      <w:tr w:rsidR="00071325" w:rsidRPr="00F725D9" w:rsidTr="0026000E">
        <w:trPr>
          <w:cantSplit/>
          <w:tblHeader/>
          <w:ins w:id="1223" w:author="CR#0329r2" w:date="2020-07-14T16:11:00Z"/>
        </w:trPr>
        <w:tc>
          <w:tcPr>
            <w:tcW w:w="6917" w:type="dxa"/>
          </w:tcPr>
          <w:p w:rsidR="00071325" w:rsidRDefault="00071325" w:rsidP="00071325">
            <w:pPr>
              <w:pStyle w:val="TAL"/>
              <w:rPr>
                <w:ins w:id="1224" w:author="CR#0329r2" w:date="2020-07-14T16:12:00Z"/>
                <w:b/>
                <w:bCs/>
                <w:i/>
                <w:iCs/>
              </w:rPr>
            </w:pPr>
            <w:ins w:id="1225" w:author="CR#0329r2" w:date="2020-07-14T16:12:00Z">
              <w:r>
                <w:rPr>
                  <w:b/>
                  <w:bCs/>
                  <w:i/>
                  <w:iCs/>
                </w:rPr>
                <w:t>pdsch-MappingTypeB-Alt-r16</w:t>
              </w:r>
            </w:ins>
          </w:p>
          <w:p w:rsidR="00071325" w:rsidRPr="00F725D9" w:rsidRDefault="00071325" w:rsidP="00071325">
            <w:pPr>
              <w:pStyle w:val="TAL"/>
              <w:rPr>
                <w:ins w:id="1226" w:author="CR#0329r2" w:date="2020-07-14T16:11:00Z"/>
                <w:b/>
                <w:bCs/>
                <w:i/>
                <w:iCs/>
              </w:rPr>
            </w:pPr>
            <w:ins w:id="1227" w:author="CR#0329r2" w:date="2020-07-14T16:12:00Z">
              <w:r>
                <w:rPr>
                  <w:bCs/>
                  <w:iCs/>
                </w:rPr>
                <w:t xml:space="preserve">Indicates whether the UE supports PDSCH Type B scheduling of length 9 and 10 OFDM symbols, and DMRS shift for length-10 symbols. If the UE supports this feature, the UE needs to report </w:t>
              </w:r>
              <w:r>
                <w:rPr>
                  <w:bCs/>
                  <w:i/>
                  <w:iCs/>
                </w:rPr>
                <w:t>pdsch-MappingTypeB</w:t>
              </w:r>
              <w:r>
                <w:rPr>
                  <w:bCs/>
                  <w:iCs/>
                </w:rPr>
                <w:t>.</w:t>
              </w:r>
            </w:ins>
          </w:p>
        </w:tc>
        <w:tc>
          <w:tcPr>
            <w:tcW w:w="709" w:type="dxa"/>
          </w:tcPr>
          <w:p w:rsidR="00071325" w:rsidRPr="00F725D9" w:rsidRDefault="00071325" w:rsidP="00071325">
            <w:pPr>
              <w:pStyle w:val="TAL"/>
              <w:jc w:val="center"/>
              <w:rPr>
                <w:ins w:id="1228" w:author="CR#0329r2" w:date="2020-07-14T16:11:00Z"/>
                <w:bCs/>
                <w:iCs/>
              </w:rPr>
            </w:pPr>
            <w:ins w:id="1229" w:author="CR#0329r2" w:date="2020-07-14T16:12:00Z">
              <w:r>
                <w:rPr>
                  <w:rFonts w:hint="eastAsia"/>
                  <w:bCs/>
                  <w:iCs/>
                  <w:lang w:eastAsia="ja-JP"/>
                </w:rPr>
                <w:t>Band</w:t>
              </w:r>
            </w:ins>
          </w:p>
        </w:tc>
        <w:tc>
          <w:tcPr>
            <w:tcW w:w="567" w:type="dxa"/>
          </w:tcPr>
          <w:p w:rsidR="00071325" w:rsidRPr="00F725D9" w:rsidRDefault="00071325" w:rsidP="00071325">
            <w:pPr>
              <w:pStyle w:val="TAL"/>
              <w:jc w:val="center"/>
              <w:rPr>
                <w:ins w:id="1230" w:author="CR#0329r2" w:date="2020-07-14T16:11:00Z"/>
                <w:bCs/>
                <w:iCs/>
              </w:rPr>
            </w:pPr>
            <w:ins w:id="1231" w:author="CR#0329r2" w:date="2020-07-14T16:12:00Z">
              <w:r>
                <w:rPr>
                  <w:rFonts w:hint="eastAsia"/>
                  <w:bCs/>
                  <w:iCs/>
                  <w:lang w:eastAsia="ja-JP"/>
                </w:rPr>
                <w:t>No</w:t>
              </w:r>
            </w:ins>
          </w:p>
        </w:tc>
        <w:tc>
          <w:tcPr>
            <w:tcW w:w="709" w:type="dxa"/>
          </w:tcPr>
          <w:p w:rsidR="00071325" w:rsidRPr="00F725D9" w:rsidRDefault="001F7FB0" w:rsidP="00071325">
            <w:pPr>
              <w:pStyle w:val="TAL"/>
              <w:jc w:val="center"/>
              <w:rPr>
                <w:ins w:id="1232" w:author="CR#0329r2" w:date="2020-07-14T16:11:00Z"/>
                <w:bCs/>
                <w:iCs/>
              </w:rPr>
            </w:pPr>
            <w:ins w:id="1233" w:author="CR#0353" w:date="2020-07-15T02:35:00Z">
              <w:r>
                <w:rPr>
                  <w:bCs/>
                  <w:iCs/>
                </w:rPr>
                <w:t>N/A</w:t>
              </w:r>
            </w:ins>
            <w:ins w:id="1234" w:author="CR#0329r2" w:date="2020-07-14T16:12:00Z">
              <w:del w:id="1235" w:author="CR#0353" w:date="2020-07-15T02:35:00Z">
                <w:r w:rsidR="00071325" w:rsidDel="001F7FB0">
                  <w:rPr>
                    <w:rFonts w:hint="eastAsia"/>
                    <w:bCs/>
                    <w:iCs/>
                    <w:lang w:eastAsia="ja-JP"/>
                  </w:rPr>
                  <w:delText>No</w:delText>
                </w:r>
              </w:del>
            </w:ins>
          </w:p>
        </w:tc>
        <w:tc>
          <w:tcPr>
            <w:tcW w:w="728" w:type="dxa"/>
          </w:tcPr>
          <w:p w:rsidR="00071325" w:rsidRPr="00F725D9" w:rsidRDefault="00071325" w:rsidP="00071325">
            <w:pPr>
              <w:pStyle w:val="TAL"/>
              <w:jc w:val="center"/>
              <w:rPr>
                <w:ins w:id="1236" w:author="CR#0329r2" w:date="2020-07-14T16:11:00Z"/>
              </w:rPr>
            </w:pPr>
            <w:ins w:id="1237"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eriodicBeamReport</w:t>
            </w:r>
          </w:p>
          <w:p w:rsidR="00A43323" w:rsidRPr="00F725D9" w:rsidRDefault="00A43323" w:rsidP="00A43323">
            <w:pPr>
              <w:pStyle w:val="TAL"/>
              <w:rPr>
                <w:bCs/>
                <w:iCs/>
              </w:rPr>
            </w:pPr>
            <w:r w:rsidRPr="00F725D9">
              <w:rPr>
                <w:bCs/>
                <w:iCs/>
              </w:rPr>
              <w:t>Indicates whether UE supports periodic 'CRI/RSRP' or 'SSBRI/RSRP' reporting using PUCCH formats 2, 3 and 4 in one slo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238" w:author="CR#0353" w:date="2020-07-15T02:35:00Z">
              <w:r>
                <w:rPr>
                  <w:bCs/>
                  <w:iCs/>
                </w:rPr>
                <w:t>N/A</w:t>
              </w:r>
            </w:ins>
            <w:del w:id="1239"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240" w:author="CR#0353" w:date="2020-07-15T02:35:00Z">
              <w:r>
                <w:rPr>
                  <w:bCs/>
                  <w:iCs/>
                </w:rPr>
                <w:t>N/A</w:t>
              </w:r>
            </w:ins>
            <w:del w:id="1241" w:author="CR#0353" w:date="2020-07-15T02:35: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403B9E">
            <w:pPr>
              <w:pStyle w:val="TAL"/>
              <w:rPr>
                <w:b/>
                <w:i/>
              </w:rPr>
            </w:pPr>
            <w:r w:rsidRPr="00F725D9">
              <w:rPr>
                <w:b/>
                <w:i/>
              </w:rPr>
              <w:t>powerBoosting-pi2BP</w:t>
            </w:r>
            <w:r w:rsidRPr="00F725D9">
              <w:rPr>
                <w:b/>
                <w:i/>
                <w:lang w:eastAsia="ja-JP"/>
              </w:rPr>
              <w:t>S</w:t>
            </w:r>
            <w:r w:rsidRPr="00F725D9">
              <w:rPr>
                <w:b/>
                <w:i/>
              </w:rPr>
              <w:t>K</w:t>
            </w:r>
          </w:p>
          <w:p w:rsidR="00B174E7" w:rsidRPr="00F725D9" w:rsidRDefault="00B174E7" w:rsidP="0026000E">
            <w:pPr>
              <w:pStyle w:val="TAL"/>
            </w:pPr>
            <w:r w:rsidRPr="00F725D9">
              <w:t>Indicates whether UE supports</w:t>
            </w:r>
            <w:r w:rsidRPr="00F725D9">
              <w:rPr>
                <w:lang w:eastAsia="ja-JP"/>
              </w:rPr>
              <w:t xml:space="preserve"> power boosting for pi/2 BPSK, </w:t>
            </w:r>
            <w:r w:rsidR="0001397F" w:rsidRPr="00F725D9">
              <w:rPr>
                <w:lang w:eastAsia="ja-JP"/>
              </w:rPr>
              <w:t>when</w:t>
            </w:r>
            <w:r w:rsidRPr="00F725D9">
              <w:rPr>
                <w:lang w:eastAsia="ja-JP"/>
              </w:rPr>
              <w:t xml:space="preserve"> applicable </w:t>
            </w:r>
            <w:r w:rsidR="0078130C" w:rsidRPr="00F725D9">
              <w:rPr>
                <w:lang w:eastAsia="ja-JP"/>
              </w:rPr>
              <w:t>as defined in 6.2 of TS 38.101-1 [2]</w:t>
            </w:r>
            <w:r w:rsidRPr="00F725D9">
              <w:t>.</w:t>
            </w:r>
            <w:ins w:id="1242" w:author="CR#0329r2" w:date="2020-07-14T16:12:00Z">
              <w:r w:rsidR="00071325">
                <w:rPr>
                  <w:lang w:val="en-US"/>
                </w:rPr>
                <w:t xml:space="preserve"> This capability is not applicable to IAB-MT.</w:t>
              </w:r>
            </w:ins>
          </w:p>
        </w:tc>
        <w:tc>
          <w:tcPr>
            <w:tcW w:w="709" w:type="dxa"/>
          </w:tcPr>
          <w:p w:rsidR="00B174E7" w:rsidRPr="00F725D9" w:rsidRDefault="00B174E7" w:rsidP="0026000E">
            <w:pPr>
              <w:pStyle w:val="TAL"/>
              <w:jc w:val="center"/>
            </w:pPr>
            <w:r w:rsidRPr="00F725D9">
              <w:rPr>
                <w:lang w:eastAsia="ja-JP"/>
              </w:rPr>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B174E7" w:rsidP="0026000E">
            <w:pPr>
              <w:pStyle w:val="TAL"/>
              <w:jc w:val="center"/>
            </w:pPr>
            <w:r w:rsidRPr="00F725D9">
              <w:rPr>
                <w:lang w:eastAsia="ja-JP"/>
              </w:rPr>
              <w:t>TDD only</w:t>
            </w:r>
          </w:p>
        </w:tc>
        <w:tc>
          <w:tcPr>
            <w:tcW w:w="728" w:type="dxa"/>
          </w:tcPr>
          <w:p w:rsidR="00B174E7" w:rsidRPr="00F725D9" w:rsidRDefault="00B174E7" w:rsidP="0026000E">
            <w:pPr>
              <w:pStyle w:val="TAL"/>
              <w:jc w:val="center"/>
            </w:pPr>
            <w:r w:rsidRPr="00F725D9">
              <w:rPr>
                <w:lang w:eastAsia="ja-JP"/>
              </w:rPr>
              <w:t>FR1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trs-DensityRecommendationSetDL</w:t>
            </w:r>
          </w:p>
          <w:p w:rsidR="00A43323" w:rsidRPr="00F725D9" w:rsidRDefault="00A43323" w:rsidP="00A43323">
            <w:pPr>
              <w:pStyle w:val="TAL"/>
              <w:rPr>
                <w:rFonts w:cs="Arial"/>
                <w:bCs/>
                <w:iCs/>
                <w:szCs w:val="18"/>
              </w:rPr>
            </w:pPr>
            <w:r w:rsidRPr="00F725D9">
              <w:rPr>
                <w:bCs/>
                <w:iCs/>
              </w:rPr>
              <w:t xml:space="preserve">For each supported sub-carrier spacing, indicates preferred threshold sets for determining DL PTRS density. </w:t>
            </w:r>
            <w:r w:rsidR="006E3903" w:rsidRPr="00F725D9">
              <w:rPr>
                <w:bCs/>
                <w:iCs/>
              </w:rPr>
              <w:t xml:space="preserve">It is mandated for FR2. </w:t>
            </w:r>
            <w:r w:rsidRPr="00F725D9">
              <w:rPr>
                <w:bCs/>
                <w:iCs/>
              </w:rPr>
              <w:t>For each supported sub-carrier spacing, this field comprises:</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 xml:space="preserve">two values of </w:t>
            </w:r>
            <w:r w:rsidRPr="00F725D9">
              <w:rPr>
                <w:rFonts w:ascii="Arial" w:hAnsi="Arial" w:cs="Arial"/>
                <w:i/>
                <w:sz w:val="18"/>
                <w:szCs w:val="18"/>
              </w:rPr>
              <w:t>frequencyDensity</w:t>
            </w:r>
            <w:r w:rsidRPr="00F725D9">
              <w:rPr>
                <w:rFonts w:ascii="Arial" w:hAnsi="Arial" w:cs="Arial"/>
                <w:sz w:val="18"/>
                <w:szCs w:val="18"/>
              </w:rPr>
              <w:t>;</w:t>
            </w:r>
          </w:p>
          <w:p w:rsidR="00A43323" w:rsidRPr="00F725D9" w:rsidRDefault="00A43323" w:rsidP="00342F83">
            <w:pPr>
              <w:pStyle w:val="B1"/>
              <w:rPr>
                <w:bCs/>
                <w:iCs/>
              </w:rPr>
            </w:pPr>
            <w:r w:rsidRPr="00F725D9">
              <w:rPr>
                <w:rFonts w:ascii="Arial" w:hAnsi="Arial" w:cs="Arial"/>
                <w:sz w:val="18"/>
                <w:szCs w:val="18"/>
              </w:rPr>
              <w:t>-</w:t>
            </w:r>
            <w:r w:rsidRPr="00F725D9">
              <w:rPr>
                <w:rFonts w:ascii="Arial" w:hAnsi="Arial" w:cs="Arial"/>
                <w:sz w:val="18"/>
                <w:szCs w:val="18"/>
              </w:rPr>
              <w:tab/>
              <w:t xml:space="preserve">three values of </w:t>
            </w:r>
            <w:r w:rsidRPr="00F725D9">
              <w:rPr>
                <w:rFonts w:ascii="Arial" w:hAnsi="Arial" w:cs="Arial"/>
                <w:i/>
                <w:sz w:val="18"/>
                <w:szCs w:val="18"/>
              </w:rPr>
              <w:t>timeDensity</w:t>
            </w:r>
            <w:r w:rsidRPr="00F725D9">
              <w:rPr>
                <w:rFonts w:ascii="Arial" w:hAnsi="Arial" w:cs="Arial"/>
                <w:sz w:val="18"/>
                <w:szCs w:val="18"/>
              </w:rPr>
              <w:t>.</w:t>
            </w:r>
          </w:p>
        </w:tc>
        <w:tc>
          <w:tcPr>
            <w:tcW w:w="709" w:type="dxa"/>
          </w:tcPr>
          <w:p w:rsidR="00A43323" w:rsidRPr="00F725D9" w:rsidRDefault="00A43323" w:rsidP="00A43323">
            <w:pPr>
              <w:pStyle w:val="TAL"/>
              <w:jc w:val="center"/>
              <w:rPr>
                <w:bCs/>
                <w:iCs/>
              </w:rPr>
            </w:pPr>
            <w:r w:rsidRPr="00F725D9">
              <w:rPr>
                <w:rFonts w:cs="Arial"/>
                <w:bCs/>
                <w:iCs/>
                <w:szCs w:val="18"/>
                <w:lang w:eastAsia="ja-JP"/>
              </w:rPr>
              <w:t>Band</w:t>
            </w:r>
          </w:p>
        </w:tc>
        <w:tc>
          <w:tcPr>
            <w:tcW w:w="567" w:type="dxa"/>
          </w:tcPr>
          <w:p w:rsidR="00A43323" w:rsidRPr="00F725D9" w:rsidRDefault="0078130C" w:rsidP="00A43323">
            <w:pPr>
              <w:pStyle w:val="TAL"/>
              <w:jc w:val="center"/>
              <w:rPr>
                <w:bCs/>
                <w:iCs/>
              </w:rPr>
            </w:pPr>
            <w:r w:rsidRPr="00F725D9">
              <w:rPr>
                <w:rFonts w:cs="Arial"/>
                <w:bCs/>
                <w:iCs/>
                <w:szCs w:val="18"/>
                <w:lang w:eastAsia="ja-JP"/>
              </w:rPr>
              <w:t>CY</w:t>
            </w:r>
          </w:p>
        </w:tc>
        <w:tc>
          <w:tcPr>
            <w:tcW w:w="709" w:type="dxa"/>
          </w:tcPr>
          <w:p w:rsidR="00A43323" w:rsidRPr="00F725D9" w:rsidRDefault="001F7FB0" w:rsidP="00A43323">
            <w:pPr>
              <w:pStyle w:val="TAL"/>
              <w:jc w:val="center"/>
              <w:rPr>
                <w:bCs/>
                <w:iCs/>
              </w:rPr>
            </w:pPr>
            <w:ins w:id="1243" w:author="CR#0353" w:date="2020-07-15T02:35:00Z">
              <w:r>
                <w:rPr>
                  <w:bCs/>
                  <w:iCs/>
                </w:rPr>
                <w:t>N/A</w:t>
              </w:r>
            </w:ins>
            <w:del w:id="1244"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245" w:author="CR#0353" w:date="2020-07-15T02:35:00Z">
              <w:r>
                <w:rPr>
                  <w:bCs/>
                  <w:iCs/>
                </w:rPr>
                <w:t>N/A</w:t>
              </w:r>
            </w:ins>
            <w:del w:id="1246"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bookmarkStart w:id="1247" w:name="_Hlk533941701"/>
            <w:r w:rsidRPr="00F725D9">
              <w:rPr>
                <w:b/>
                <w:bCs/>
                <w:i/>
                <w:iCs/>
              </w:rPr>
              <w:t>ptrs-DensityRecommendationSetUL</w:t>
            </w:r>
            <w:bookmarkEnd w:id="1247"/>
          </w:p>
          <w:p w:rsidR="00A43323" w:rsidRPr="00F725D9" w:rsidRDefault="00A43323" w:rsidP="00A43323">
            <w:pPr>
              <w:pStyle w:val="TAL"/>
              <w:rPr>
                <w:bCs/>
                <w:iCs/>
              </w:rPr>
            </w:pPr>
            <w:r w:rsidRPr="00F725D9">
              <w:rPr>
                <w:bCs/>
                <w:iCs/>
              </w:rPr>
              <w:t>For each supported sub-carrier spacing, indicates preferred threshold sets for determining UL PTRS density. For each supported sub-carrier spacing, this field comprise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wo values of </w:t>
            </w:r>
            <w:r w:rsidRPr="00F725D9">
              <w:rPr>
                <w:rFonts w:ascii="Arial" w:hAnsi="Arial" w:cs="Arial"/>
                <w:i/>
                <w:sz w:val="18"/>
                <w:szCs w:val="18"/>
                <w:lang w:eastAsia="ja-JP"/>
              </w:rPr>
              <w:t>frequencyDensity</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hree values of </w:t>
            </w:r>
            <w:r w:rsidRPr="00F725D9">
              <w:rPr>
                <w:rFonts w:ascii="Arial" w:hAnsi="Arial" w:cs="Arial"/>
                <w:i/>
                <w:sz w:val="18"/>
                <w:szCs w:val="18"/>
                <w:lang w:eastAsia="ja-JP"/>
              </w:rPr>
              <w:t>timeDensity</w:t>
            </w:r>
            <w:r w:rsidRPr="00F725D9">
              <w:rPr>
                <w:rFonts w:ascii="Arial" w:hAnsi="Arial" w:cs="Arial"/>
                <w:sz w:val="18"/>
                <w:szCs w:val="18"/>
                <w:lang w:eastAsia="ja-JP"/>
              </w:rPr>
              <w:t>;</w:t>
            </w:r>
          </w:p>
          <w:p w:rsidR="00A43323" w:rsidRPr="00F725D9" w:rsidRDefault="00A43323" w:rsidP="00342F83">
            <w:pPr>
              <w:pStyle w:val="B1"/>
              <w:rPr>
                <w:rFonts w:ascii="Arial" w:hAnsi="Arial"/>
                <w:bCs/>
                <w:iCs/>
                <w:sz w:val="18"/>
              </w:rPr>
            </w:pPr>
            <w:r w:rsidRPr="00F725D9">
              <w:rPr>
                <w:rFonts w:ascii="Arial" w:hAnsi="Arial" w:cs="Arial"/>
                <w:sz w:val="18"/>
                <w:szCs w:val="18"/>
                <w:lang w:eastAsia="ja-JP"/>
              </w:rPr>
              <w:t>-</w:t>
            </w:r>
            <w:r w:rsidRPr="00F725D9">
              <w:rPr>
                <w:rFonts w:ascii="Arial" w:hAnsi="Arial" w:cs="Arial"/>
                <w:sz w:val="18"/>
                <w:szCs w:val="18"/>
                <w:lang w:eastAsia="ja-JP"/>
              </w:rPr>
              <w:tab/>
              <w:t xml:space="preserve">five values of </w:t>
            </w:r>
            <w:r w:rsidRPr="00F725D9">
              <w:rPr>
                <w:rFonts w:ascii="Arial" w:hAnsi="Arial" w:cs="Arial"/>
                <w:i/>
                <w:sz w:val="18"/>
                <w:szCs w:val="18"/>
                <w:lang w:eastAsia="ja-JP"/>
              </w:rPr>
              <w:t>sampleDensity</w:t>
            </w:r>
            <w:r w:rsidRPr="00F725D9">
              <w:rPr>
                <w:rFonts w:ascii="Arial" w:hAnsi="Arial" w:cs="Arial"/>
                <w:sz w:val="18"/>
                <w:szCs w:val="18"/>
                <w:lang w:eastAsia="ja-JP"/>
              </w:rPr>
              <w:t>.</w:t>
            </w:r>
          </w:p>
        </w:tc>
        <w:tc>
          <w:tcPr>
            <w:tcW w:w="709"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Band</w:t>
            </w:r>
          </w:p>
        </w:tc>
        <w:tc>
          <w:tcPr>
            <w:tcW w:w="567"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No</w:t>
            </w:r>
          </w:p>
        </w:tc>
        <w:tc>
          <w:tcPr>
            <w:tcW w:w="709" w:type="dxa"/>
          </w:tcPr>
          <w:p w:rsidR="00A43323" w:rsidRPr="00F725D9" w:rsidRDefault="001F7FB0" w:rsidP="00A43323">
            <w:pPr>
              <w:pStyle w:val="TAL"/>
              <w:jc w:val="center"/>
              <w:rPr>
                <w:rFonts w:cs="Arial"/>
                <w:bCs/>
                <w:iCs/>
                <w:szCs w:val="18"/>
                <w:lang w:eastAsia="ja-JP"/>
              </w:rPr>
            </w:pPr>
            <w:ins w:id="1248" w:author="CR#0353" w:date="2020-07-15T02:35:00Z">
              <w:r>
                <w:rPr>
                  <w:bCs/>
                  <w:iCs/>
                </w:rPr>
                <w:t>N/A</w:t>
              </w:r>
            </w:ins>
            <w:del w:id="1249"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250" w:author="CR#0353" w:date="2020-07-15T02:35:00Z">
              <w:r>
                <w:rPr>
                  <w:bCs/>
                  <w:iCs/>
                </w:rPr>
                <w:t>N/A</w:t>
              </w:r>
            </w:ins>
            <w:del w:id="1251" w:author="CR#0353" w:date="2020-07-15T02:35:00Z">
              <w:r w:rsidR="00A43323" w:rsidRPr="00F725D9" w:rsidDel="001F7FB0">
                <w:delText>No</w:delText>
              </w:r>
            </w:del>
          </w:p>
        </w:tc>
      </w:tr>
      <w:tr w:rsidR="00F725D9" w:rsidRPr="00F725D9" w:rsidTr="0026000E">
        <w:trPr>
          <w:cantSplit/>
          <w:tblHeader/>
        </w:trPr>
        <w:tc>
          <w:tcPr>
            <w:tcW w:w="6917" w:type="dxa"/>
          </w:tcPr>
          <w:p w:rsidR="006E3903" w:rsidRPr="00F725D9" w:rsidRDefault="006E3903" w:rsidP="00403B9E">
            <w:pPr>
              <w:pStyle w:val="TAL"/>
              <w:rPr>
                <w:b/>
                <w:i/>
              </w:rPr>
            </w:pPr>
            <w:r w:rsidRPr="00F725D9">
              <w:rPr>
                <w:b/>
                <w:i/>
              </w:rPr>
              <w:t>pucch-SpatialRelInfoMAC-CE</w:t>
            </w:r>
          </w:p>
          <w:p w:rsidR="006E3903" w:rsidRPr="00F725D9" w:rsidRDefault="006E3903" w:rsidP="0026000E">
            <w:pPr>
              <w:pStyle w:val="TAL"/>
            </w:pPr>
            <w:r w:rsidRPr="00F725D9">
              <w:t xml:space="preserve">Indicates whether the UE supports indication of </w:t>
            </w:r>
            <w:r w:rsidRPr="00F725D9">
              <w:rPr>
                <w:i/>
              </w:rPr>
              <w:t>PUCCH-spatialrelationinfo</w:t>
            </w:r>
            <w:r w:rsidRPr="00F725D9">
              <w:t xml:space="preserve"> by a MAC CE per PUCCH resource. It is mandatory for FR2 and optional for FR1.</w:t>
            </w:r>
          </w:p>
        </w:tc>
        <w:tc>
          <w:tcPr>
            <w:tcW w:w="709" w:type="dxa"/>
          </w:tcPr>
          <w:p w:rsidR="006E3903" w:rsidRPr="00F725D9" w:rsidRDefault="006E3903" w:rsidP="0026000E">
            <w:pPr>
              <w:pStyle w:val="TAL"/>
              <w:jc w:val="center"/>
              <w:rPr>
                <w:lang w:eastAsia="ja-JP"/>
              </w:rPr>
            </w:pPr>
            <w:r w:rsidRPr="00F725D9">
              <w:rPr>
                <w:lang w:eastAsia="ja-JP"/>
              </w:rPr>
              <w:t>Band</w:t>
            </w:r>
          </w:p>
        </w:tc>
        <w:tc>
          <w:tcPr>
            <w:tcW w:w="567" w:type="dxa"/>
          </w:tcPr>
          <w:p w:rsidR="006E3903" w:rsidRPr="00F725D9" w:rsidRDefault="0078130C" w:rsidP="0026000E">
            <w:pPr>
              <w:pStyle w:val="TAL"/>
              <w:jc w:val="center"/>
              <w:rPr>
                <w:lang w:eastAsia="ja-JP"/>
              </w:rPr>
            </w:pPr>
            <w:r w:rsidRPr="00F725D9">
              <w:rPr>
                <w:lang w:eastAsia="ja-JP"/>
              </w:rPr>
              <w:t>CY</w:t>
            </w:r>
          </w:p>
        </w:tc>
        <w:tc>
          <w:tcPr>
            <w:tcW w:w="709" w:type="dxa"/>
          </w:tcPr>
          <w:p w:rsidR="006E3903" w:rsidRPr="00F725D9" w:rsidRDefault="001F7FB0" w:rsidP="0026000E">
            <w:pPr>
              <w:pStyle w:val="TAL"/>
              <w:jc w:val="center"/>
              <w:rPr>
                <w:lang w:eastAsia="ja-JP"/>
              </w:rPr>
            </w:pPr>
            <w:ins w:id="1252" w:author="CR#0353" w:date="2020-07-15T02:35:00Z">
              <w:r>
                <w:rPr>
                  <w:bCs/>
                  <w:iCs/>
                </w:rPr>
                <w:t>N/A</w:t>
              </w:r>
            </w:ins>
            <w:del w:id="1253" w:author="CR#0353" w:date="2020-07-15T02:35:00Z">
              <w:r w:rsidR="006E3903" w:rsidRPr="00F725D9" w:rsidDel="001F7FB0">
                <w:rPr>
                  <w:lang w:eastAsia="ja-JP"/>
                </w:rPr>
                <w:delText>No</w:delText>
              </w:r>
            </w:del>
          </w:p>
        </w:tc>
        <w:tc>
          <w:tcPr>
            <w:tcW w:w="728" w:type="dxa"/>
          </w:tcPr>
          <w:p w:rsidR="006E3903" w:rsidRPr="00F725D9" w:rsidRDefault="001F7FB0" w:rsidP="0026000E">
            <w:pPr>
              <w:pStyle w:val="TAL"/>
              <w:jc w:val="center"/>
            </w:pPr>
            <w:ins w:id="1254" w:author="CR#0353" w:date="2020-07-15T02:35:00Z">
              <w:r>
                <w:rPr>
                  <w:bCs/>
                  <w:iCs/>
                </w:rPr>
                <w:t>N/A</w:t>
              </w:r>
            </w:ins>
            <w:del w:id="1255" w:author="CR#0353" w:date="2020-07-15T02:35:00Z">
              <w:r w:rsidR="0078130C"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256QAM</w:t>
            </w:r>
          </w:p>
          <w:p w:rsidR="00A43323" w:rsidRPr="00F725D9" w:rsidRDefault="00A43323" w:rsidP="00A43323">
            <w:pPr>
              <w:pStyle w:val="TAL"/>
            </w:pPr>
            <w:r w:rsidRPr="00F725D9">
              <w:rPr>
                <w:bCs/>
                <w:iCs/>
              </w:rPr>
              <w:t xml:space="preserve">Indicates whether the UE supports 256QAM </w:t>
            </w:r>
            <w:r w:rsidR="0078130C" w:rsidRPr="00F725D9">
              <w:rPr>
                <w:bCs/>
                <w:iCs/>
              </w:rPr>
              <w:t xml:space="preserve">modulation scheme </w:t>
            </w:r>
            <w:r w:rsidRPr="00F725D9">
              <w:rPr>
                <w:bCs/>
                <w:iCs/>
              </w:rPr>
              <w:t>for PUSCH</w:t>
            </w:r>
            <w:r w:rsidR="0078130C" w:rsidRPr="00F725D9">
              <w:rPr>
                <w:bCs/>
                <w:iCs/>
              </w:rPr>
              <w:t xml:space="preserve"> as defined in 6.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256" w:author="CR#0353" w:date="2020-07-15T02:35:00Z">
              <w:r>
                <w:rPr>
                  <w:bCs/>
                  <w:iCs/>
                </w:rPr>
                <w:t>N/A</w:t>
              </w:r>
            </w:ins>
            <w:del w:id="1257"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258" w:author="CR#0353" w:date="2020-07-15T02:35:00Z">
              <w:r>
                <w:rPr>
                  <w:bCs/>
                  <w:iCs/>
                </w:rPr>
                <w:t>N/A</w:t>
              </w:r>
            </w:ins>
            <w:del w:id="1259"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TransCoherence</w:t>
            </w:r>
          </w:p>
          <w:p w:rsidR="00A43323" w:rsidRPr="00F725D9" w:rsidRDefault="00A43323" w:rsidP="0068014E">
            <w:pPr>
              <w:pStyle w:val="TAL"/>
              <w:rPr>
                <w:bCs/>
                <w:iCs/>
              </w:rPr>
            </w:pPr>
            <w:r w:rsidRPr="00F725D9">
              <w:rPr>
                <w:bCs/>
                <w:iCs/>
              </w:rPr>
              <w:t xml:space="preserve">Defines support of the uplink codebook subset by the UE for UL precoding for PUSCH transmission as described in </w:t>
            </w:r>
            <w:r w:rsidR="0068014E" w:rsidRPr="00F725D9">
              <w:rPr>
                <w:bCs/>
                <w:iCs/>
              </w:rPr>
              <w:t>clause</w:t>
            </w:r>
            <w:r w:rsidRPr="00F725D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6E390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260" w:author="CR#0353" w:date="2020-07-15T02:35:00Z">
              <w:r>
                <w:rPr>
                  <w:bCs/>
                  <w:iCs/>
                </w:rPr>
                <w:t>N/A</w:t>
              </w:r>
            </w:ins>
            <w:del w:id="1261"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262" w:author="CR#0353" w:date="2020-07-15T02:35:00Z">
              <w:r>
                <w:rPr>
                  <w:bCs/>
                  <w:iCs/>
                </w:rPr>
                <w:t>N/A</w:t>
              </w:r>
            </w:ins>
            <w:del w:id="1263"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rateMatchingLTE-CRS</w:t>
            </w:r>
          </w:p>
          <w:p w:rsidR="00A43323" w:rsidRPr="00F725D9" w:rsidRDefault="00A43323" w:rsidP="00A43323">
            <w:pPr>
              <w:pStyle w:val="TAL"/>
              <w:rPr>
                <w:bCs/>
                <w:iCs/>
              </w:rPr>
            </w:pPr>
            <w:r w:rsidRPr="00F725D9">
              <w:t>Indicates whether the UE supports receiving PDSCH with resource mapping that excludes the REs determined by the higher layer configuration LTE-carrier configuring common RS, as specified in TS 38.214 [12].</w:t>
            </w:r>
          </w:p>
        </w:tc>
        <w:tc>
          <w:tcPr>
            <w:tcW w:w="709" w:type="dxa"/>
          </w:tcPr>
          <w:p w:rsidR="00A43323" w:rsidRPr="00F725D9" w:rsidRDefault="00A43323" w:rsidP="00A43323">
            <w:pPr>
              <w:pStyle w:val="TAL"/>
              <w:jc w:val="center"/>
              <w:rPr>
                <w:bCs/>
                <w:iCs/>
              </w:rPr>
            </w:pPr>
            <w:r w:rsidRPr="00F725D9">
              <w:t>Band</w:t>
            </w:r>
          </w:p>
        </w:tc>
        <w:tc>
          <w:tcPr>
            <w:tcW w:w="567" w:type="dxa"/>
          </w:tcPr>
          <w:p w:rsidR="00A43323" w:rsidRPr="00F725D9" w:rsidRDefault="00A43323" w:rsidP="00A43323">
            <w:pPr>
              <w:pStyle w:val="TAL"/>
              <w:jc w:val="center"/>
              <w:rPr>
                <w:bCs/>
                <w:iCs/>
              </w:rPr>
            </w:pPr>
            <w:r w:rsidRPr="00F725D9">
              <w:t>Yes</w:t>
            </w:r>
          </w:p>
        </w:tc>
        <w:tc>
          <w:tcPr>
            <w:tcW w:w="709" w:type="dxa"/>
          </w:tcPr>
          <w:p w:rsidR="00A43323" w:rsidRPr="00F725D9" w:rsidRDefault="001F7FB0" w:rsidP="00A43323">
            <w:pPr>
              <w:pStyle w:val="TAL"/>
              <w:jc w:val="center"/>
              <w:rPr>
                <w:bCs/>
                <w:iCs/>
              </w:rPr>
            </w:pPr>
            <w:ins w:id="1264" w:author="CR#0353" w:date="2020-07-15T02:35:00Z">
              <w:r>
                <w:rPr>
                  <w:bCs/>
                  <w:iCs/>
                </w:rPr>
                <w:t>N/A</w:t>
              </w:r>
            </w:ins>
            <w:del w:id="1265" w:author="CR#0353" w:date="2020-07-15T02:35:00Z">
              <w:r w:rsidR="00A43323" w:rsidRPr="00F725D9" w:rsidDel="001F7FB0">
                <w:delText>No</w:delText>
              </w:r>
            </w:del>
          </w:p>
        </w:tc>
        <w:tc>
          <w:tcPr>
            <w:tcW w:w="728" w:type="dxa"/>
          </w:tcPr>
          <w:p w:rsidR="00A43323" w:rsidRPr="00F725D9" w:rsidRDefault="001F7FB0" w:rsidP="00A43323">
            <w:pPr>
              <w:pStyle w:val="TAL"/>
              <w:jc w:val="center"/>
            </w:pPr>
            <w:ins w:id="1266" w:author="CR#0353" w:date="2020-07-15T02:35:00Z">
              <w:r>
                <w:rPr>
                  <w:bCs/>
                  <w:iCs/>
                </w:rPr>
                <w:t>N/A</w:t>
              </w:r>
            </w:ins>
            <w:del w:id="1267" w:author="CR#0353" w:date="2020-07-15T02:35:00Z">
              <w:r w:rsidR="00A43323" w:rsidRPr="00F725D9" w:rsidDel="001F7FB0">
                <w:delText>No</w:delText>
              </w:r>
            </w:del>
          </w:p>
        </w:tc>
      </w:tr>
      <w:tr w:rsidR="00071325" w:rsidRPr="00F725D9" w:rsidTr="0026000E">
        <w:trPr>
          <w:cantSplit/>
          <w:tblHeader/>
          <w:ins w:id="1268" w:author="CR#0329r2" w:date="2020-07-14T16:13:00Z"/>
        </w:trPr>
        <w:tc>
          <w:tcPr>
            <w:tcW w:w="6917" w:type="dxa"/>
          </w:tcPr>
          <w:p w:rsidR="00071325" w:rsidRDefault="00071325" w:rsidP="00071325">
            <w:pPr>
              <w:pStyle w:val="TAL"/>
              <w:rPr>
                <w:ins w:id="1269" w:author="CR#0329r2" w:date="2020-07-14T16:13:00Z"/>
                <w:rFonts w:cs="Arial"/>
                <w:b/>
                <w:bCs/>
                <w:i/>
                <w:iCs/>
                <w:szCs w:val="18"/>
                <w:lang w:eastAsia="ja-JP"/>
              </w:rPr>
            </w:pPr>
            <w:ins w:id="1270" w:author="CR#0329r2" w:date="2020-07-14T16:13:00Z">
              <w:r>
                <w:rPr>
                  <w:rFonts w:cs="Arial"/>
                  <w:b/>
                  <w:bCs/>
                  <w:i/>
                  <w:iCs/>
                  <w:szCs w:val="18"/>
                  <w:lang w:eastAsia="ja-JP"/>
                </w:rPr>
                <w:t>simul-SRS-Trans-IntraBandCA-r16</w:t>
              </w:r>
            </w:ins>
          </w:p>
          <w:p w:rsidR="00071325" w:rsidRPr="00F725D9" w:rsidRDefault="00071325" w:rsidP="00071325">
            <w:pPr>
              <w:pStyle w:val="TAL"/>
              <w:rPr>
                <w:ins w:id="1271" w:author="CR#0329r2" w:date="2020-07-14T16:13:00Z"/>
                <w:b/>
                <w:i/>
              </w:rPr>
            </w:pPr>
            <w:ins w:id="1272" w:author="CR#0329r2" w:date="2020-07-14T16:13:00Z">
              <w:r w:rsidRPr="00DC4EF2">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tra-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071325" w:rsidRPr="00F725D9" w:rsidRDefault="00071325" w:rsidP="00071325">
            <w:pPr>
              <w:pStyle w:val="TAL"/>
              <w:jc w:val="center"/>
              <w:rPr>
                <w:ins w:id="1273" w:author="CR#0329r2" w:date="2020-07-14T16:13:00Z"/>
              </w:rPr>
            </w:pPr>
            <w:ins w:id="1274" w:author="CR#0329r2" w:date="2020-07-14T16:13:00Z">
              <w:r>
                <w:rPr>
                  <w:bCs/>
                  <w:iCs/>
                </w:rPr>
                <w:t>Band</w:t>
              </w:r>
            </w:ins>
          </w:p>
        </w:tc>
        <w:tc>
          <w:tcPr>
            <w:tcW w:w="567" w:type="dxa"/>
          </w:tcPr>
          <w:p w:rsidR="00071325" w:rsidRPr="00F725D9" w:rsidRDefault="00071325" w:rsidP="00071325">
            <w:pPr>
              <w:pStyle w:val="TAL"/>
              <w:jc w:val="center"/>
              <w:rPr>
                <w:ins w:id="1275" w:author="CR#0329r2" w:date="2020-07-14T16:13:00Z"/>
              </w:rPr>
            </w:pPr>
            <w:ins w:id="1276" w:author="CR#0329r2" w:date="2020-07-14T16:13:00Z">
              <w:r>
                <w:rPr>
                  <w:bCs/>
                  <w:iCs/>
                </w:rPr>
                <w:t>No</w:t>
              </w:r>
            </w:ins>
          </w:p>
        </w:tc>
        <w:tc>
          <w:tcPr>
            <w:tcW w:w="709" w:type="dxa"/>
          </w:tcPr>
          <w:p w:rsidR="00071325" w:rsidRPr="00F725D9" w:rsidRDefault="001F7FB0" w:rsidP="00071325">
            <w:pPr>
              <w:pStyle w:val="TAL"/>
              <w:jc w:val="center"/>
              <w:rPr>
                <w:ins w:id="1277" w:author="CR#0329r2" w:date="2020-07-14T16:13:00Z"/>
              </w:rPr>
            </w:pPr>
            <w:ins w:id="1278" w:author="CR#0353" w:date="2020-07-15T02:35:00Z">
              <w:r>
                <w:rPr>
                  <w:bCs/>
                  <w:iCs/>
                </w:rPr>
                <w:t>N/A</w:t>
              </w:r>
            </w:ins>
            <w:ins w:id="1279" w:author="CR#0329r2" w:date="2020-07-14T16:13:00Z">
              <w:del w:id="1280" w:author="CR#0353" w:date="2020-07-15T02:35:00Z">
                <w:r w:rsidR="00071325" w:rsidDel="001F7FB0">
                  <w:rPr>
                    <w:bCs/>
                    <w:iCs/>
                  </w:rPr>
                  <w:delText>No</w:delText>
                </w:r>
              </w:del>
            </w:ins>
          </w:p>
        </w:tc>
        <w:tc>
          <w:tcPr>
            <w:tcW w:w="728" w:type="dxa"/>
          </w:tcPr>
          <w:p w:rsidR="00071325" w:rsidRPr="00F725D9" w:rsidRDefault="001F7FB0" w:rsidP="00071325">
            <w:pPr>
              <w:pStyle w:val="TAL"/>
              <w:jc w:val="center"/>
              <w:rPr>
                <w:ins w:id="1281" w:author="CR#0329r2" w:date="2020-07-14T16:13:00Z"/>
              </w:rPr>
            </w:pPr>
            <w:ins w:id="1282" w:author="CR#0353" w:date="2020-07-15T02:35:00Z">
              <w:r>
                <w:rPr>
                  <w:bCs/>
                  <w:iCs/>
                </w:rPr>
                <w:t>N/A</w:t>
              </w:r>
            </w:ins>
            <w:ins w:id="1283" w:author="CR#0329r2" w:date="2020-07-14T16:13:00Z">
              <w:del w:id="1284" w:author="CR#0353" w:date="2020-07-15T02:35:00Z">
                <w:r w:rsidR="00071325" w:rsidDel="001F7FB0">
                  <w:delText>No</w:delText>
                </w:r>
              </w:del>
            </w:ins>
          </w:p>
        </w:tc>
      </w:tr>
      <w:tr w:rsidR="00F725D9" w:rsidRPr="00F725D9" w:rsidTr="0026000E">
        <w:trPr>
          <w:cantSplit/>
          <w:tblHeader/>
        </w:trPr>
        <w:tc>
          <w:tcPr>
            <w:tcW w:w="6917" w:type="dxa"/>
          </w:tcPr>
          <w:p w:rsidR="006E3903" w:rsidRPr="00F725D9" w:rsidRDefault="006E3903" w:rsidP="00C93014">
            <w:pPr>
              <w:pStyle w:val="TAL"/>
              <w:rPr>
                <w:rFonts w:cs="Arial"/>
                <w:b/>
                <w:bCs/>
                <w:i/>
                <w:iCs/>
                <w:szCs w:val="18"/>
              </w:rPr>
            </w:pPr>
            <w:r w:rsidRPr="00F725D9">
              <w:rPr>
                <w:rFonts w:cs="Arial"/>
                <w:b/>
                <w:bCs/>
                <w:i/>
                <w:iCs/>
                <w:szCs w:val="18"/>
                <w:lang w:eastAsia="ja-JP"/>
              </w:rPr>
              <w:lastRenderedPageBreak/>
              <w:t>s</w:t>
            </w:r>
            <w:r w:rsidRPr="00F725D9">
              <w:rPr>
                <w:rFonts w:cs="Arial"/>
                <w:b/>
                <w:bCs/>
                <w:i/>
                <w:iCs/>
                <w:szCs w:val="18"/>
              </w:rPr>
              <w:t>p</w:t>
            </w:r>
            <w:r w:rsidRPr="00F725D9">
              <w:rPr>
                <w:rFonts w:cs="Arial"/>
                <w:b/>
                <w:bCs/>
                <w:i/>
                <w:iCs/>
                <w:szCs w:val="18"/>
                <w:lang w:eastAsia="ja-JP"/>
              </w:rPr>
              <w:t>atialRelations</w:t>
            </w:r>
          </w:p>
          <w:p w:rsidR="006E3903" w:rsidRPr="00F725D9" w:rsidRDefault="006E3903" w:rsidP="00C93014">
            <w:pPr>
              <w:pStyle w:val="TAL"/>
              <w:rPr>
                <w:rFonts w:cs="Arial"/>
                <w:bCs/>
                <w:iCs/>
                <w:szCs w:val="18"/>
                <w:lang w:eastAsia="ja-JP"/>
              </w:rPr>
            </w:pPr>
            <w:r w:rsidRPr="00F725D9">
              <w:rPr>
                <w:rFonts w:cs="Arial"/>
                <w:bCs/>
                <w:iCs/>
                <w:szCs w:val="18"/>
              </w:rPr>
              <w:t xml:space="preserve">Indicates </w:t>
            </w:r>
            <w:r w:rsidRPr="00F725D9">
              <w:rPr>
                <w:rFonts w:cs="Arial"/>
                <w:bCs/>
                <w:iCs/>
                <w:szCs w:val="18"/>
                <w:lang w:eastAsia="ja-JP"/>
              </w:rPr>
              <w:t>whether the UE supports spatial relations</w:t>
            </w:r>
            <w:r w:rsidRPr="00F725D9">
              <w:rPr>
                <w:rFonts w:cs="Arial"/>
                <w:bCs/>
                <w:iCs/>
                <w:szCs w:val="18"/>
              </w:rPr>
              <w:t>.</w:t>
            </w:r>
            <w:r w:rsidRPr="00F725D9">
              <w:rPr>
                <w:rFonts w:cs="Arial"/>
                <w:bCs/>
                <w:iCs/>
                <w:szCs w:val="18"/>
                <w:lang w:eastAsia="ja-JP"/>
              </w:rPr>
              <w:t xml:space="preserve"> The capability signalling comprises the following parameters.</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SpatialRelations</w:t>
            </w:r>
            <w:r w:rsidRPr="00F725D9">
              <w:rPr>
                <w:rFonts w:ascii="Arial" w:hAnsi="Arial" w:cs="Arial"/>
                <w:sz w:val="18"/>
                <w:szCs w:val="18"/>
                <w:lang w:eastAsia="ja-JP"/>
              </w:rPr>
              <w:t xml:space="preserve"> indicates the maximum number of configure</w:t>
            </w:r>
            <w:r w:rsidR="00A773BB" w:rsidRPr="00F725D9">
              <w:rPr>
                <w:rFonts w:ascii="Arial" w:hAnsi="Arial" w:cs="Arial"/>
                <w:sz w:val="18"/>
                <w:szCs w:val="18"/>
                <w:lang w:eastAsia="ja-JP"/>
              </w:rPr>
              <w:t>d</w:t>
            </w:r>
            <w:r w:rsidRPr="00F725D9">
              <w:rPr>
                <w:rFonts w:ascii="Arial" w:hAnsi="Arial" w:cs="Arial"/>
                <w:sz w:val="18"/>
                <w:szCs w:val="18"/>
                <w:lang w:eastAsia="ja-JP"/>
              </w:rPr>
              <w:t xml:space="preserve"> spatial relations per CC for PUCCH and SRS</w:t>
            </w:r>
            <w:r w:rsidR="00BB33B8" w:rsidRPr="00F725D9">
              <w:rPr>
                <w:rFonts w:ascii="Arial" w:hAnsi="Arial" w:cs="Arial"/>
                <w:sz w:val="18"/>
                <w:szCs w:val="18"/>
                <w:lang w:eastAsia="ja-JP"/>
              </w:rPr>
              <w:t>. It is not applicable to FR1 and applicable to FR2 only. The UE is mandated to report 16 or higher values</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SpatialRelations</w:t>
            </w:r>
            <w:r w:rsidRPr="00F725D9">
              <w:rPr>
                <w:rFonts w:ascii="Arial" w:hAnsi="Arial" w:cs="Arial"/>
                <w:sz w:val="18"/>
                <w:szCs w:val="18"/>
                <w:lang w:eastAsia="ja-JP"/>
              </w:rPr>
              <w:t xml:space="preserve"> indicates the maximum number of active spatial relations with regarding to PUCCH and SRS for PUSCH, per BWP per CC</w:t>
            </w:r>
            <w:r w:rsidR="00BB33B8" w:rsidRPr="00F725D9">
              <w:rPr>
                <w:rFonts w:ascii="Arial" w:hAnsi="Arial" w:cs="Arial"/>
                <w:sz w:val="18"/>
                <w:szCs w:val="18"/>
                <w:lang w:eastAsia="ja-JP"/>
              </w:rPr>
              <w:t xml:space="preserve">. It is not applicable to FR1 and applicable and mandatory </w:t>
            </w:r>
            <w:r w:rsidR="00C64D5E" w:rsidRPr="00F725D9">
              <w:rPr>
                <w:rFonts w:ascii="Arial" w:hAnsi="Arial" w:cs="Arial"/>
                <w:sz w:val="18"/>
                <w:szCs w:val="18"/>
                <w:lang w:eastAsia="ja-JP"/>
              </w:rPr>
              <w:t xml:space="preserve">to report </w:t>
            </w:r>
            <w:ins w:id="1285" w:author="CR#0304r2" w:date="2020-07-14T14:36:00Z">
              <w:r w:rsidR="0042099A">
                <w:rPr>
                  <w:rFonts w:ascii="Arial" w:hAnsi="Arial" w:cs="Arial"/>
                  <w:sz w:val="18"/>
                  <w:szCs w:val="18"/>
                  <w:lang w:eastAsia="ja-JP"/>
                </w:rPr>
                <w:t>one or higher value</w:t>
              </w:r>
              <w:r w:rsidR="0042099A" w:rsidRPr="00F725D9">
                <w:rPr>
                  <w:rFonts w:ascii="Arial" w:hAnsi="Arial" w:cs="Arial"/>
                  <w:sz w:val="18"/>
                  <w:szCs w:val="18"/>
                  <w:lang w:eastAsia="ja-JP"/>
                </w:rPr>
                <w:t xml:space="preserve"> </w:t>
              </w:r>
            </w:ins>
            <w:r w:rsidR="00C64D5E" w:rsidRPr="00F725D9">
              <w:rPr>
                <w:rFonts w:ascii="Arial" w:hAnsi="Arial" w:cs="Arial"/>
                <w:sz w:val="18"/>
                <w:szCs w:val="18"/>
                <w:lang w:eastAsia="ja-JP"/>
              </w:rPr>
              <w:t>for</w:t>
            </w:r>
            <w:r w:rsidR="00BB33B8" w:rsidRPr="00F725D9">
              <w:rPr>
                <w:rFonts w:ascii="Arial" w:hAnsi="Arial" w:cs="Arial"/>
                <w:sz w:val="18"/>
                <w:szCs w:val="18"/>
                <w:lang w:eastAsia="ja-JP"/>
              </w:rPr>
              <w:t xml:space="preserve"> FR2 only</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dditionalActiveSpatialRelationPUCCH</w:t>
            </w:r>
            <w:r w:rsidRPr="00F725D9">
              <w:rPr>
                <w:rFonts w:ascii="Arial" w:hAnsi="Arial" w:cs="Arial"/>
                <w:sz w:val="18"/>
                <w:szCs w:val="18"/>
                <w:lang w:eastAsia="ja-JP"/>
              </w:rPr>
              <w:t xml:space="preserve"> indicates support of one additional active spatial relation for PUCCH</w:t>
            </w:r>
            <w:r w:rsidR="00BB33B8" w:rsidRPr="00F725D9">
              <w:rPr>
                <w:rFonts w:ascii="Arial" w:hAnsi="Arial" w:cs="Arial"/>
                <w:sz w:val="18"/>
                <w:szCs w:val="18"/>
                <w:lang w:eastAsia="ja-JP"/>
              </w:rPr>
              <w:t xml:space="preserve">. </w:t>
            </w:r>
            <w:r w:rsidR="0078130C" w:rsidRPr="00F725D9">
              <w:rPr>
                <w:rFonts w:ascii="Arial" w:hAnsi="Arial" w:cs="Arial"/>
                <w:sz w:val="18"/>
                <w:szCs w:val="18"/>
                <w:lang w:eastAsia="ja-JP"/>
              </w:rPr>
              <w:t xml:space="preserve">It is mandatory </w:t>
            </w:r>
            <w:r w:rsidR="00C64D5E" w:rsidRPr="00F725D9">
              <w:rPr>
                <w:rFonts w:ascii="Arial" w:hAnsi="Arial" w:cs="Arial"/>
                <w:sz w:val="18"/>
                <w:szCs w:val="18"/>
                <w:lang w:eastAsia="ja-JP"/>
              </w:rPr>
              <w:t xml:space="preserve">with capability signalling if </w:t>
            </w:r>
            <w:r w:rsidR="00C64D5E" w:rsidRPr="00F725D9">
              <w:rPr>
                <w:rFonts w:ascii="Arial" w:hAnsi="Arial" w:cs="Arial"/>
                <w:i/>
                <w:sz w:val="18"/>
                <w:szCs w:val="18"/>
                <w:lang w:eastAsia="ja-JP"/>
              </w:rPr>
              <w:t xml:space="preserve">maxNumberActiveSpatialRelations </w:t>
            </w:r>
            <w:r w:rsidR="00C64D5E" w:rsidRPr="00F725D9">
              <w:rPr>
                <w:rFonts w:ascii="Arial" w:hAnsi="Arial" w:cs="Arial"/>
                <w:sz w:val="18"/>
                <w:szCs w:val="18"/>
                <w:lang w:eastAsia="ja-JP"/>
              </w:rPr>
              <w:t xml:space="preserve">is set to </w:t>
            </w:r>
            <w:r w:rsidR="00A773BB" w:rsidRPr="00F725D9">
              <w:rPr>
                <w:rFonts w:ascii="Arial" w:hAnsi="Arial" w:cs="Arial"/>
                <w:sz w:val="18"/>
                <w:szCs w:val="18"/>
                <w:lang w:eastAsia="ja-JP"/>
              </w:rPr>
              <w:t>n</w:t>
            </w:r>
            <w:r w:rsidR="00C64D5E" w:rsidRPr="00F725D9">
              <w:rPr>
                <w:rFonts w:ascii="Arial" w:hAnsi="Arial" w:cs="Arial"/>
                <w:sz w:val="18"/>
                <w:szCs w:val="18"/>
                <w:lang w:eastAsia="ja-JP"/>
              </w:rPr>
              <w:t>1</w:t>
            </w:r>
            <w:r w:rsidRPr="00F725D9">
              <w:rPr>
                <w:rFonts w:ascii="Arial" w:hAnsi="Arial" w:cs="Arial"/>
                <w:sz w:val="18"/>
                <w:szCs w:val="18"/>
                <w:lang w:eastAsia="ja-JP"/>
              </w:rPr>
              <w:t>;</w:t>
            </w:r>
          </w:p>
          <w:p w:rsidR="0042099A" w:rsidRDefault="006E3903" w:rsidP="0042099A">
            <w:pPr>
              <w:pStyle w:val="B1"/>
              <w:rPr>
                <w:ins w:id="1286" w:author="CR#0304r2" w:date="2020-07-14T14:36: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DL-RS-QCL-TypeD</w:t>
            </w:r>
            <w:r w:rsidRPr="00F725D9">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F725D9">
              <w:rPr>
                <w:rFonts w:ascii="Arial" w:hAnsi="Arial" w:cs="Arial"/>
                <w:sz w:val="18"/>
                <w:szCs w:val="18"/>
                <w:lang w:eastAsia="ja-JP"/>
              </w:rPr>
              <w:t>, which is optional</w:t>
            </w:r>
            <w:r w:rsidRPr="00F725D9">
              <w:rPr>
                <w:rFonts w:ascii="Arial" w:hAnsi="Arial" w:cs="Arial"/>
                <w:sz w:val="18"/>
                <w:szCs w:val="18"/>
                <w:lang w:eastAsia="ja-JP"/>
              </w:rPr>
              <w:t>.</w:t>
            </w:r>
          </w:p>
          <w:p w:rsidR="006E3903" w:rsidRDefault="0042099A" w:rsidP="0042099A">
            <w:pPr>
              <w:pStyle w:val="TAL"/>
              <w:rPr>
                <w:ins w:id="1287" w:author="CR#0304r2" w:date="2020-07-14T14:36:00Z"/>
                <w:lang w:eastAsia="ja-JP"/>
              </w:rPr>
            </w:pPr>
            <w:ins w:id="1288" w:author="CR#0304r2" w:date="2020-07-14T14:36:00Z">
              <w:r w:rsidRPr="00967AA6">
                <w:rPr>
                  <w:lang w:eastAsia="ja-JP"/>
                </w:rPr>
                <w:t xml:space="preserve">The UE is mandated to report </w:t>
              </w:r>
              <w:r w:rsidRPr="00AA7C58">
                <w:rPr>
                  <w:i/>
                  <w:iCs/>
                  <w:lang w:eastAsia="ja-JP"/>
                </w:rPr>
                <w:t>spatialRelations</w:t>
              </w:r>
              <w:r>
                <w:rPr>
                  <w:i/>
                  <w:iCs/>
                  <w:lang w:eastAsia="ja-JP"/>
                </w:rPr>
                <w:t xml:space="preserve"> </w:t>
              </w:r>
              <w:r>
                <w:rPr>
                  <w:lang w:eastAsia="ja-JP"/>
                </w:rPr>
                <w:t>for FR2</w:t>
              </w:r>
              <w:r w:rsidRPr="00967AA6">
                <w:rPr>
                  <w:lang w:eastAsia="ja-JP"/>
                </w:rPr>
                <w:t>.</w:t>
              </w:r>
            </w:ins>
          </w:p>
          <w:p w:rsidR="0042099A" w:rsidRPr="00F725D9" w:rsidRDefault="0042099A" w:rsidP="0042099A">
            <w:pPr>
              <w:pStyle w:val="TAL"/>
              <w:rPr>
                <w:b/>
                <w:i/>
              </w:rPr>
              <w:pPrChange w:id="1289" w:author="CR#0304r2" w:date="2020-07-14T14:36:00Z">
                <w:pPr>
                  <w:pStyle w:val="B1"/>
                </w:pPr>
              </w:pPrChange>
            </w:pPr>
          </w:p>
        </w:tc>
        <w:tc>
          <w:tcPr>
            <w:tcW w:w="709" w:type="dxa"/>
          </w:tcPr>
          <w:p w:rsidR="006E3903" w:rsidRPr="00F725D9" w:rsidRDefault="006E3903" w:rsidP="00C93014">
            <w:pPr>
              <w:keepNext/>
              <w:keepLines/>
              <w:spacing w:after="0"/>
              <w:jc w:val="center"/>
              <w:rPr>
                <w:rFonts w:ascii="Arial" w:hAnsi="Arial"/>
                <w:sz w:val="18"/>
              </w:rPr>
            </w:pPr>
            <w:r w:rsidRPr="00F725D9">
              <w:rPr>
                <w:rFonts w:ascii="Arial" w:hAnsi="Arial" w:cs="Arial"/>
                <w:bCs/>
                <w:iCs/>
                <w:sz w:val="18"/>
                <w:szCs w:val="18"/>
              </w:rPr>
              <w:t>Band</w:t>
            </w:r>
          </w:p>
        </w:tc>
        <w:tc>
          <w:tcPr>
            <w:tcW w:w="567" w:type="dxa"/>
          </w:tcPr>
          <w:p w:rsidR="006E3903" w:rsidRPr="00F725D9" w:rsidRDefault="00BB33B8" w:rsidP="00C93014">
            <w:pPr>
              <w:keepNext/>
              <w:keepLines/>
              <w:spacing w:after="0"/>
              <w:jc w:val="center"/>
              <w:rPr>
                <w:rFonts w:ascii="Arial" w:hAnsi="Arial"/>
                <w:sz w:val="18"/>
              </w:rPr>
            </w:pPr>
            <w:r w:rsidRPr="00F725D9">
              <w:rPr>
                <w:rFonts w:ascii="Arial" w:hAnsi="Arial" w:cs="Arial"/>
                <w:bCs/>
                <w:iCs/>
                <w:sz w:val="18"/>
                <w:szCs w:val="18"/>
              </w:rPr>
              <w:t>FD</w:t>
            </w:r>
          </w:p>
        </w:tc>
        <w:tc>
          <w:tcPr>
            <w:tcW w:w="709" w:type="dxa"/>
          </w:tcPr>
          <w:p w:rsidR="006E3903" w:rsidRPr="00F725D9" w:rsidRDefault="001F7FB0" w:rsidP="00C93014">
            <w:pPr>
              <w:keepNext/>
              <w:keepLines/>
              <w:spacing w:after="0"/>
              <w:jc w:val="center"/>
              <w:rPr>
                <w:rFonts w:ascii="Arial" w:hAnsi="Arial"/>
                <w:sz w:val="18"/>
              </w:rPr>
            </w:pPr>
            <w:ins w:id="1290" w:author="CR#0353" w:date="2020-07-15T02:35:00Z">
              <w:r>
                <w:rPr>
                  <w:bCs/>
                  <w:iCs/>
                </w:rPr>
                <w:t>N/A</w:t>
              </w:r>
            </w:ins>
            <w:del w:id="1291" w:author="CR#0353" w:date="2020-07-15T02:35:00Z">
              <w:r w:rsidR="006E3903" w:rsidRPr="00F725D9" w:rsidDel="001F7FB0">
                <w:rPr>
                  <w:rFonts w:ascii="Arial" w:hAnsi="Arial" w:cs="Arial"/>
                  <w:bCs/>
                  <w:iCs/>
                  <w:sz w:val="18"/>
                  <w:szCs w:val="18"/>
                </w:rPr>
                <w:delText>No</w:delText>
              </w:r>
            </w:del>
          </w:p>
        </w:tc>
        <w:tc>
          <w:tcPr>
            <w:tcW w:w="728" w:type="dxa"/>
          </w:tcPr>
          <w:p w:rsidR="006E3903" w:rsidRPr="00F725D9" w:rsidRDefault="0078130C" w:rsidP="00C93014">
            <w:pPr>
              <w:keepNext/>
              <w:keepLines/>
              <w:spacing w:after="0"/>
              <w:jc w:val="center"/>
              <w:rPr>
                <w:rFonts w:ascii="Arial" w:hAnsi="Arial"/>
                <w:sz w:val="18"/>
              </w:rPr>
            </w:pPr>
            <w:r w:rsidRPr="00F725D9">
              <w:rPr>
                <w:rFonts w:ascii="Arial" w:hAnsi="Arial" w:cs="Arial"/>
                <w:bCs/>
                <w:iCs/>
                <w:sz w:val="18"/>
                <w:szCs w:val="18"/>
              </w:rPr>
              <w:t>FD</w:t>
            </w:r>
          </w:p>
        </w:tc>
      </w:tr>
      <w:tr w:rsidR="00071325" w:rsidRPr="00F725D9" w:rsidTr="0026000E">
        <w:trPr>
          <w:cantSplit/>
          <w:tblHeader/>
          <w:ins w:id="1292" w:author="CR#0329r2" w:date="2020-07-14T16:13:00Z"/>
        </w:trPr>
        <w:tc>
          <w:tcPr>
            <w:tcW w:w="6917" w:type="dxa"/>
          </w:tcPr>
          <w:p w:rsidR="00071325" w:rsidRDefault="00071325" w:rsidP="00071325">
            <w:pPr>
              <w:pStyle w:val="TAL"/>
              <w:rPr>
                <w:ins w:id="1293" w:author="CR#0329r2" w:date="2020-07-14T16:13:00Z"/>
                <w:rFonts w:cs="Arial"/>
                <w:b/>
                <w:bCs/>
                <w:i/>
                <w:iCs/>
                <w:szCs w:val="18"/>
              </w:rPr>
            </w:pPr>
            <w:ins w:id="1294" w:author="CR#0329r2" w:date="2020-07-14T16:13:00Z">
              <w:r>
                <w:rPr>
                  <w:rFonts w:cs="Arial"/>
                  <w:b/>
                  <w:bCs/>
                  <w:i/>
                  <w:iCs/>
                  <w:szCs w:val="18"/>
                  <w:lang w:eastAsia="ja-JP"/>
                </w:rPr>
                <w:t>s</w:t>
              </w:r>
              <w:r>
                <w:rPr>
                  <w:rFonts w:cs="Arial"/>
                  <w:b/>
                  <w:bCs/>
                  <w:i/>
                  <w:iCs/>
                  <w:szCs w:val="18"/>
                </w:rPr>
                <w:t>p</w:t>
              </w:r>
              <w:r>
                <w:rPr>
                  <w:rFonts w:cs="Arial"/>
                  <w:b/>
                  <w:bCs/>
                  <w:i/>
                  <w:iCs/>
                  <w:szCs w:val="18"/>
                  <w:lang w:eastAsia="ja-JP"/>
                </w:rPr>
                <w:t>atialRelationsSRS-Pos-r16</w:t>
              </w:r>
            </w:ins>
          </w:p>
          <w:p w:rsidR="00071325" w:rsidRDefault="00071325" w:rsidP="00071325">
            <w:pPr>
              <w:pStyle w:val="TAL"/>
              <w:rPr>
                <w:ins w:id="1295" w:author="CR#0329r2" w:date="2020-07-14T16:13:00Z"/>
                <w:rFonts w:cs="Arial"/>
                <w:bCs/>
                <w:iCs/>
                <w:szCs w:val="18"/>
                <w:lang w:eastAsia="ja-JP"/>
              </w:rPr>
            </w:pPr>
            <w:ins w:id="1296" w:author="CR#0329r2" w:date="2020-07-14T16:13:00Z">
              <w:r>
                <w:rPr>
                  <w:rFonts w:cs="Arial"/>
                  <w:bCs/>
                  <w:iCs/>
                  <w:szCs w:val="18"/>
                </w:rPr>
                <w:t xml:space="preserve">Indicates </w:t>
              </w:r>
              <w:r>
                <w:rPr>
                  <w:rFonts w:cs="Arial"/>
                  <w:bCs/>
                  <w:iCs/>
                  <w:szCs w:val="18"/>
                  <w:lang w:eastAsia="ja-JP"/>
                </w:rPr>
                <w:t>whether the UE supports spatial relations for SRS for positioning</w:t>
              </w:r>
              <w:r>
                <w:rPr>
                  <w:rFonts w:cs="Arial"/>
                  <w:bCs/>
                  <w:iCs/>
                  <w:szCs w:val="18"/>
                </w:rPr>
                <w:t>.</w:t>
              </w:r>
              <w:r>
                <w:rPr>
                  <w:rFonts w:cs="Arial"/>
                  <w:bCs/>
                  <w:iCs/>
                  <w:szCs w:val="18"/>
                  <w:lang w:eastAsia="ja-JP"/>
                </w:rPr>
                <w:t xml:space="preserve"> It is only applicable for FR2. The capability signalling comprises the following parameters.</w:t>
              </w:r>
            </w:ins>
          </w:p>
          <w:p w:rsidR="00071325" w:rsidRDefault="00071325" w:rsidP="00071325">
            <w:pPr>
              <w:pStyle w:val="B1"/>
              <w:rPr>
                <w:ins w:id="1297" w:author="CR#0329r2" w:date="2020-07-14T16:13:00Z"/>
                <w:rFonts w:ascii="Arial" w:hAnsi="Arial" w:cs="Arial"/>
                <w:sz w:val="18"/>
                <w:szCs w:val="18"/>
                <w:lang w:eastAsia="ja-JP"/>
              </w:rPr>
            </w:pPr>
            <w:ins w:id="1298"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SSB-Serving-r16</w:t>
              </w:r>
              <w:r>
                <w:rPr>
                  <w:rFonts w:ascii="Arial" w:hAnsi="Arial" w:cs="Arial"/>
                  <w:sz w:val="18"/>
                  <w:szCs w:val="18"/>
                  <w:lang w:eastAsia="ja-JP"/>
                </w:rPr>
                <w:t xml:space="preserve"> indicates whether the UE supports spatial relation for SRS for positioning based on SSB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299" w:author="CR#0329r2" w:date="2020-07-14T16:13:00Z"/>
                <w:rFonts w:ascii="Arial" w:hAnsi="Arial" w:cs="Arial"/>
                <w:sz w:val="18"/>
                <w:szCs w:val="18"/>
                <w:lang w:eastAsia="ja-JP"/>
              </w:rPr>
            </w:pPr>
            <w:ins w:id="1300"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CSI-RS-Serving-r16</w:t>
              </w:r>
              <w:r>
                <w:rPr>
                  <w:rFonts w:ascii="Arial" w:hAnsi="Arial" w:cs="Arial"/>
                  <w:sz w:val="18"/>
                  <w:szCs w:val="18"/>
                  <w:lang w:eastAsia="ja-JP"/>
                </w:rPr>
                <w:t xml:space="preserve"> indicates whether the UE supports spatial relation for SRS for positioning based on CSI-RS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Default="00071325" w:rsidP="00071325">
            <w:pPr>
              <w:pStyle w:val="B1"/>
              <w:rPr>
                <w:ins w:id="1301" w:author="CR#0329r2" w:date="2020-07-14T16:13:00Z"/>
                <w:rFonts w:ascii="Arial" w:hAnsi="Arial" w:cs="Arial"/>
                <w:sz w:val="18"/>
                <w:szCs w:val="18"/>
                <w:lang w:eastAsia="ja-JP"/>
              </w:rPr>
            </w:pPr>
            <w:ins w:id="1302"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Serving-r16 </w:t>
              </w:r>
              <w:r>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x], or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03" w:author="CR#0329r2" w:date="2020-07-14T16:13:00Z"/>
                <w:rFonts w:ascii="Arial" w:hAnsi="Arial" w:cs="Arial"/>
                <w:sz w:val="18"/>
                <w:szCs w:val="18"/>
                <w:lang w:eastAsia="ja-JP"/>
              </w:rPr>
            </w:pPr>
            <w:ins w:id="1304"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RS-r16 </w:t>
              </w:r>
              <w:r>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05" w:author="CR#0329r2" w:date="2020-07-14T16:13:00Z"/>
                <w:rFonts w:ascii="Arial" w:hAnsi="Arial" w:cs="Arial"/>
                <w:sz w:val="18"/>
                <w:szCs w:val="18"/>
                <w:lang w:eastAsia="ja-JP"/>
              </w:rPr>
            </w:pPr>
            <w:ins w:id="1306"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SB-Neigh-r16 </w:t>
              </w:r>
              <w:r>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Pr="00071325" w:rsidRDefault="00071325" w:rsidP="00071325">
            <w:pPr>
              <w:pStyle w:val="B1"/>
              <w:rPr>
                <w:ins w:id="1307" w:author="CR#0329r2" w:date="2020-07-14T16:13:00Z"/>
                <w:rFonts w:ascii="Arial" w:hAnsi="Arial" w:cs="Arial"/>
                <w:sz w:val="18"/>
                <w:szCs w:val="18"/>
                <w:lang w:eastAsia="ja-JP"/>
                <w:rPrChange w:id="1308" w:author="CR#0329r2" w:date="2020-07-14T16:13:00Z">
                  <w:rPr>
                    <w:ins w:id="1309" w:author="CR#0329r2" w:date="2020-07-14T16:13:00Z"/>
                    <w:rFonts w:cs="Arial"/>
                    <w:b/>
                    <w:bCs/>
                    <w:i/>
                    <w:iCs/>
                    <w:szCs w:val="18"/>
                    <w:lang w:eastAsia="ja-JP"/>
                  </w:rPr>
                </w:rPrChange>
              </w:rPr>
              <w:pPrChange w:id="1310" w:author="CR#0329r2" w:date="2020-07-14T16:13:00Z">
                <w:pPr>
                  <w:pStyle w:val="TAL"/>
                </w:pPr>
              </w:pPrChange>
            </w:pPr>
            <w:ins w:id="1311"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Neigh-r16 </w:t>
              </w:r>
              <w:r>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lang w:eastAsia="ja-JP"/>
                </w:rPr>
                <w:t>spatialRelation-SRS-PosBasedOnPRS-Serving-r16</w:t>
              </w:r>
              <w:r>
                <w:rPr>
                  <w:rFonts w:ascii="Arial" w:hAnsi="Arial" w:cs="Arial"/>
                  <w:sz w:val="18"/>
                  <w:szCs w:val="18"/>
                  <w:lang w:eastAsia="ja-JP"/>
                </w:rPr>
                <w:t>. Otherwise, the UE does not include this field;</w:t>
              </w:r>
            </w:ins>
          </w:p>
        </w:tc>
        <w:tc>
          <w:tcPr>
            <w:tcW w:w="709" w:type="dxa"/>
          </w:tcPr>
          <w:p w:rsidR="00071325" w:rsidRPr="00F725D9" w:rsidRDefault="00071325" w:rsidP="00071325">
            <w:pPr>
              <w:keepNext/>
              <w:keepLines/>
              <w:spacing w:after="0"/>
              <w:jc w:val="center"/>
              <w:rPr>
                <w:ins w:id="1312" w:author="CR#0329r2" w:date="2020-07-14T16:13:00Z"/>
                <w:rFonts w:ascii="Arial" w:hAnsi="Arial" w:cs="Arial"/>
                <w:bCs/>
                <w:iCs/>
                <w:sz w:val="18"/>
                <w:szCs w:val="18"/>
              </w:rPr>
            </w:pPr>
            <w:ins w:id="1313" w:author="CR#0329r2" w:date="2020-07-14T16:13:00Z">
              <w:r>
                <w:rPr>
                  <w:rFonts w:ascii="Arial" w:hAnsi="Arial" w:cs="Arial"/>
                  <w:bCs/>
                  <w:iCs/>
                  <w:sz w:val="18"/>
                  <w:szCs w:val="18"/>
                </w:rPr>
                <w:t>Band</w:t>
              </w:r>
            </w:ins>
          </w:p>
        </w:tc>
        <w:tc>
          <w:tcPr>
            <w:tcW w:w="567" w:type="dxa"/>
          </w:tcPr>
          <w:p w:rsidR="00071325" w:rsidRPr="00F725D9" w:rsidRDefault="00071325" w:rsidP="00071325">
            <w:pPr>
              <w:keepNext/>
              <w:keepLines/>
              <w:spacing w:after="0"/>
              <w:jc w:val="center"/>
              <w:rPr>
                <w:ins w:id="1314" w:author="CR#0329r2" w:date="2020-07-14T16:13:00Z"/>
                <w:rFonts w:ascii="Arial" w:hAnsi="Arial" w:cs="Arial"/>
                <w:bCs/>
                <w:iCs/>
                <w:sz w:val="18"/>
                <w:szCs w:val="18"/>
              </w:rPr>
            </w:pPr>
            <w:ins w:id="1315" w:author="CR#0329r2" w:date="2020-07-14T16:13:00Z">
              <w:r>
                <w:rPr>
                  <w:rFonts w:ascii="Arial" w:hAnsi="Arial" w:cs="Arial"/>
                  <w:bCs/>
                  <w:iCs/>
                  <w:sz w:val="18"/>
                  <w:szCs w:val="18"/>
                </w:rPr>
                <w:t>No</w:t>
              </w:r>
            </w:ins>
          </w:p>
        </w:tc>
        <w:tc>
          <w:tcPr>
            <w:tcW w:w="709" w:type="dxa"/>
          </w:tcPr>
          <w:p w:rsidR="00071325" w:rsidRPr="00F725D9" w:rsidRDefault="001F7FB0" w:rsidP="00071325">
            <w:pPr>
              <w:keepNext/>
              <w:keepLines/>
              <w:spacing w:after="0"/>
              <w:jc w:val="center"/>
              <w:rPr>
                <w:ins w:id="1316" w:author="CR#0329r2" w:date="2020-07-14T16:13:00Z"/>
                <w:rFonts w:ascii="Arial" w:hAnsi="Arial" w:cs="Arial"/>
                <w:bCs/>
                <w:iCs/>
                <w:sz w:val="18"/>
                <w:szCs w:val="18"/>
              </w:rPr>
            </w:pPr>
            <w:ins w:id="1317" w:author="CR#0353" w:date="2020-07-15T02:36:00Z">
              <w:r>
                <w:rPr>
                  <w:bCs/>
                  <w:iCs/>
                </w:rPr>
                <w:t>N/A</w:t>
              </w:r>
            </w:ins>
            <w:ins w:id="1318" w:author="CR#0329r2" w:date="2020-07-14T16:13:00Z">
              <w:del w:id="1319" w:author="CR#0353" w:date="2020-07-15T02:36:00Z">
                <w:r w:rsidR="00071325" w:rsidDel="001F7FB0">
                  <w:rPr>
                    <w:rFonts w:ascii="Arial" w:hAnsi="Arial" w:cs="Arial"/>
                    <w:bCs/>
                    <w:iCs/>
                    <w:sz w:val="18"/>
                    <w:szCs w:val="18"/>
                  </w:rPr>
                  <w:delText>No</w:delText>
                </w:r>
              </w:del>
            </w:ins>
          </w:p>
        </w:tc>
        <w:tc>
          <w:tcPr>
            <w:tcW w:w="728" w:type="dxa"/>
          </w:tcPr>
          <w:p w:rsidR="00071325" w:rsidRPr="00F725D9" w:rsidRDefault="00071325" w:rsidP="00071325">
            <w:pPr>
              <w:keepNext/>
              <w:keepLines/>
              <w:spacing w:after="0"/>
              <w:jc w:val="center"/>
              <w:rPr>
                <w:ins w:id="1320" w:author="CR#0329r2" w:date="2020-07-14T16:13:00Z"/>
                <w:rFonts w:ascii="Arial" w:hAnsi="Arial" w:cs="Arial"/>
                <w:bCs/>
                <w:iCs/>
                <w:sz w:val="18"/>
                <w:szCs w:val="18"/>
              </w:rPr>
            </w:pPr>
            <w:ins w:id="1321" w:author="CR#0329r2" w:date="2020-07-14T16:13:00Z">
              <w:r>
                <w:rPr>
                  <w:rFonts w:ascii="Arial" w:hAnsi="Arial" w:cs="Arial"/>
                  <w:bCs/>
                  <w:iCs/>
                  <w:sz w:val="18"/>
                  <w:szCs w:val="18"/>
                </w:rPr>
                <w:t>FR2</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CCH</w:t>
            </w:r>
          </w:p>
          <w:p w:rsidR="00A43323" w:rsidRPr="00F725D9" w:rsidRDefault="00A43323" w:rsidP="00A43323">
            <w:pPr>
              <w:pStyle w:val="TAL"/>
            </w:pPr>
            <w:r w:rsidRPr="00F725D9">
              <w:rPr>
                <w:bCs/>
                <w:iCs/>
              </w:rPr>
              <w:t>Indicates support of semi-persistent 'CRI/RSRP' or 'SSBRI/RSRP' reporting using PUCCH formats 2, 3 and 4 in one slot.</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322" w:author="CR#0353" w:date="2020-07-15T02:36:00Z">
              <w:r>
                <w:rPr>
                  <w:bCs/>
                  <w:iCs/>
                </w:rPr>
                <w:t>N/A</w:t>
              </w:r>
            </w:ins>
            <w:del w:id="1323"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324" w:author="CR#0353" w:date="2020-07-15T02:37:00Z">
              <w:r>
                <w:rPr>
                  <w:bCs/>
                  <w:iCs/>
                </w:rPr>
                <w:t>N/A</w:t>
              </w:r>
            </w:ins>
            <w:del w:id="1325" w:author="CR#0353" w:date="2020-07-15T02:37:00Z">
              <w:r w:rsidR="0078130C"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SCH</w:t>
            </w:r>
          </w:p>
          <w:p w:rsidR="00A43323" w:rsidRPr="00F725D9" w:rsidRDefault="00A43323" w:rsidP="00A43323">
            <w:pPr>
              <w:pStyle w:val="TAL"/>
            </w:pPr>
            <w:r w:rsidRPr="00F725D9">
              <w:rPr>
                <w:bCs/>
                <w:iCs/>
              </w:rPr>
              <w:t>Indicates support of semi-persistent 'CRI/RSRP' or 'SSBRI/RSRP' reporting on PUSCH.</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326" w:author="CR#0353" w:date="2020-07-15T02:36:00Z">
              <w:r>
                <w:rPr>
                  <w:bCs/>
                  <w:iCs/>
                </w:rPr>
                <w:t>N/A</w:t>
              </w:r>
            </w:ins>
            <w:del w:id="1327"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328" w:author="CR#0353" w:date="2020-07-15T02:37:00Z">
              <w:r>
                <w:rPr>
                  <w:bCs/>
                  <w:iCs/>
                </w:rPr>
                <w:t>N/A</w:t>
              </w:r>
            </w:ins>
            <w:del w:id="1329" w:author="CR#0353" w:date="2020-07-15T02:37:00Z">
              <w:r w:rsidR="0078130C" w:rsidRPr="00F725D9" w:rsidDel="001F7FB0">
                <w:delText>Yes</w:delText>
              </w:r>
            </w:del>
          </w:p>
        </w:tc>
      </w:tr>
      <w:tr w:rsidR="00F725D9" w:rsidRPr="00F725D9" w:rsidTr="0026000E">
        <w:trPr>
          <w:cantSplit/>
          <w:tblHeader/>
        </w:trPr>
        <w:tc>
          <w:tcPr>
            <w:tcW w:w="6917" w:type="dxa"/>
          </w:tcPr>
          <w:p w:rsidR="006E3903" w:rsidRPr="00F725D9" w:rsidRDefault="006E3903" w:rsidP="0026000E">
            <w:pPr>
              <w:pStyle w:val="TAL"/>
              <w:rPr>
                <w:b/>
                <w:i/>
              </w:rPr>
            </w:pPr>
            <w:r w:rsidRPr="00F725D9">
              <w:rPr>
                <w:b/>
                <w:i/>
              </w:rPr>
              <w:lastRenderedPageBreak/>
              <w:t>srs-AssocCSI-RS</w:t>
            </w:r>
          </w:p>
          <w:p w:rsidR="00403B9E" w:rsidRPr="00F725D9" w:rsidRDefault="006E3903" w:rsidP="006323BD">
            <w:pPr>
              <w:pStyle w:val="TAL"/>
              <w:rPr>
                <w:lang w:eastAsia="ja-JP"/>
              </w:rPr>
            </w:pPr>
            <w:r w:rsidRPr="00F725D9">
              <w:rPr>
                <w:lang w:eastAsia="ja-JP"/>
              </w:rPr>
              <w:t xml:space="preserve">Parameters for the calculation of the precoder for SRS transmission based on channel measurements using associated NZP CSI-RS resource (srs-AssocCSI-RS) as described in </w:t>
            </w:r>
            <w:r w:rsidR="0068014E" w:rsidRPr="00F725D9">
              <w:rPr>
                <w:lang w:eastAsia="ja-JP"/>
              </w:rPr>
              <w:t>clause</w:t>
            </w:r>
            <w:r w:rsidRPr="00F725D9">
              <w:rPr>
                <w:lang w:eastAsia="ja-JP"/>
              </w:rPr>
              <w:t xml:space="preserve"> 6.1.1.2 of TS 38.214 [12]. UE supporting this feature shall also indicate support of non-codebook based PUSCH transmission.</w:t>
            </w:r>
          </w:p>
          <w:p w:rsidR="006E3903" w:rsidRPr="00F725D9" w:rsidRDefault="0078130C" w:rsidP="0026000E">
            <w:pPr>
              <w:pStyle w:val="TAL"/>
              <w:rPr>
                <w:lang w:eastAsia="ja-JP"/>
              </w:rPr>
            </w:pPr>
            <w:r w:rsidRPr="00F725D9">
              <w:rPr>
                <w:rFonts w:cs="Arial"/>
                <w:szCs w:val="18"/>
                <w:lang w:eastAsia="ja-JP"/>
              </w:rPr>
              <w:t xml:space="preserve">This capability signalling </w:t>
            </w:r>
            <w:r w:rsidR="006E3903" w:rsidRPr="00F725D9">
              <w:rPr>
                <w:lang w:eastAsia="ja-JP"/>
              </w:rPr>
              <w:t>includes list of the following parameters:</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6E3903" w:rsidRPr="00F725D9" w:rsidRDefault="00085225" w:rsidP="0026000E">
            <w:pPr>
              <w:pStyle w:val="B1"/>
              <w:rPr>
                <w:bCs/>
                <w:iCs/>
              </w:rPr>
            </w:pPr>
            <w:r w:rsidRPr="00F725D9">
              <w:rPr>
                <w:i/>
                <w:lang w:eastAsia="ja-JP"/>
              </w:rPr>
              <w:t>-</w:t>
            </w:r>
            <w:r w:rsidRPr="00F725D9">
              <w:rPr>
                <w:rFonts w:ascii="Arial" w:hAnsi="Arial" w:cs="Arial"/>
                <w:sz w:val="18"/>
                <w:szCs w:val="18"/>
                <w:lang w:eastAsia="ja-JP"/>
              </w:rPr>
              <w:tab/>
            </w:r>
            <w:r w:rsidR="006E3903" w:rsidRPr="00F725D9">
              <w:rPr>
                <w:rFonts w:ascii="Arial" w:hAnsi="Arial" w:cs="Arial"/>
                <w:i/>
                <w:sz w:val="18"/>
                <w:szCs w:val="18"/>
                <w:lang w:eastAsia="ja-JP"/>
              </w:rPr>
              <w:t>totalNumberTxPortsPerBand</w:t>
            </w:r>
            <w:r w:rsidR="006E3903" w:rsidRPr="00F725D9">
              <w:rPr>
                <w:rFonts w:ascii="Arial" w:hAnsi="Arial" w:cs="Arial"/>
                <w:sz w:val="18"/>
                <w:szCs w:val="18"/>
                <w:lang w:eastAsia="ja-JP"/>
              </w:rPr>
              <w:t xml:space="preserve"> indicates the total number of Tx ports across all CCs within a band simultaneously.</w:t>
            </w:r>
          </w:p>
        </w:tc>
        <w:tc>
          <w:tcPr>
            <w:tcW w:w="709" w:type="dxa"/>
          </w:tcPr>
          <w:p w:rsidR="006E3903" w:rsidRPr="00F725D9" w:rsidRDefault="006E3903" w:rsidP="0026000E">
            <w:pPr>
              <w:pStyle w:val="TAL"/>
              <w:jc w:val="center"/>
              <w:rPr>
                <w:bCs/>
                <w:iCs/>
              </w:rPr>
            </w:pPr>
            <w:r w:rsidRPr="00F725D9">
              <w:rPr>
                <w:bCs/>
                <w:iCs/>
              </w:rPr>
              <w:t>Band</w:t>
            </w:r>
          </w:p>
        </w:tc>
        <w:tc>
          <w:tcPr>
            <w:tcW w:w="567" w:type="dxa"/>
          </w:tcPr>
          <w:p w:rsidR="006E3903" w:rsidRPr="00F725D9" w:rsidRDefault="006E3903" w:rsidP="0026000E">
            <w:pPr>
              <w:pStyle w:val="TAL"/>
              <w:jc w:val="center"/>
              <w:rPr>
                <w:bCs/>
                <w:iCs/>
              </w:rPr>
            </w:pPr>
            <w:r w:rsidRPr="00F725D9">
              <w:rPr>
                <w:bCs/>
                <w:iCs/>
              </w:rPr>
              <w:t>No</w:t>
            </w:r>
          </w:p>
        </w:tc>
        <w:tc>
          <w:tcPr>
            <w:tcW w:w="709" w:type="dxa"/>
          </w:tcPr>
          <w:p w:rsidR="006E3903" w:rsidRPr="00F725D9" w:rsidRDefault="001F7FB0" w:rsidP="0026000E">
            <w:pPr>
              <w:pStyle w:val="TAL"/>
              <w:jc w:val="center"/>
              <w:rPr>
                <w:bCs/>
                <w:iCs/>
              </w:rPr>
            </w:pPr>
            <w:ins w:id="1330" w:author="CR#0353" w:date="2020-07-15T02:37:00Z">
              <w:r>
                <w:rPr>
                  <w:bCs/>
                  <w:iCs/>
                </w:rPr>
                <w:t>N/A</w:t>
              </w:r>
            </w:ins>
            <w:del w:id="1331" w:author="CR#0353" w:date="2020-07-15T02:37:00Z">
              <w:r w:rsidR="006E3903" w:rsidRPr="00F725D9" w:rsidDel="001F7FB0">
                <w:rPr>
                  <w:bCs/>
                  <w:iCs/>
                </w:rPr>
                <w:delText>No</w:delText>
              </w:r>
            </w:del>
          </w:p>
        </w:tc>
        <w:tc>
          <w:tcPr>
            <w:tcW w:w="728" w:type="dxa"/>
          </w:tcPr>
          <w:p w:rsidR="006E3903" w:rsidRPr="00F725D9" w:rsidRDefault="001F7FB0" w:rsidP="0026000E">
            <w:pPr>
              <w:pStyle w:val="TAL"/>
              <w:jc w:val="center"/>
            </w:pPr>
            <w:ins w:id="1332" w:author="CR#0353" w:date="2020-07-15T02:37:00Z">
              <w:r>
                <w:rPr>
                  <w:bCs/>
                  <w:iCs/>
                </w:rPr>
                <w:t>N/A</w:t>
              </w:r>
            </w:ins>
            <w:del w:id="1333" w:author="CR#0353" w:date="2020-07-15T02:37:00Z">
              <w:r w:rsidR="006E390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tci-StatePDSCH</w:t>
            </w:r>
          </w:p>
          <w:p w:rsidR="00A43323" w:rsidRPr="00F725D9" w:rsidRDefault="00A43323" w:rsidP="00A43323">
            <w:pPr>
              <w:pStyle w:val="TAL"/>
              <w:rPr>
                <w:rFonts w:cs="Arial"/>
                <w:bCs/>
                <w:iCs/>
              </w:rPr>
            </w:pPr>
            <w:r w:rsidRPr="00F725D9">
              <w:rPr>
                <w:rFonts w:cs="Arial"/>
                <w:bCs/>
                <w:iCs/>
              </w:rPr>
              <w:t>Defines support of TCI-States for PDSCH. The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TCIstatesPerCC</w:t>
            </w:r>
            <w:r w:rsidRPr="00F725D9">
              <w:rPr>
                <w:rFonts w:ascii="Arial" w:hAnsi="Arial" w:cs="Arial"/>
                <w:sz w:val="18"/>
                <w:szCs w:val="18"/>
                <w:lang w:eastAsia="ja-JP"/>
              </w:rPr>
              <w:t xml:space="preserve"> indicates the maximum number of configured TCI-states per CC for PDSCH.</w:t>
            </w:r>
            <w:r w:rsidR="006E3903" w:rsidRPr="00F725D9">
              <w:rPr>
                <w:rFonts w:ascii="Arial" w:hAnsi="Arial" w:cs="Arial"/>
                <w:sz w:val="18"/>
                <w:szCs w:val="18"/>
                <w:lang w:eastAsia="ja-JP"/>
              </w:rPr>
              <w:t xml:space="preserve"> For FR2, the UE is mandated to set the value to 64</w:t>
            </w:r>
            <w:r w:rsidR="0078130C" w:rsidRPr="00F725D9">
              <w:rPr>
                <w:rFonts w:ascii="Arial" w:hAnsi="Arial" w:cs="Arial"/>
                <w:sz w:val="18"/>
                <w:szCs w:val="18"/>
                <w:lang w:eastAsia="ja-JP"/>
              </w:rPr>
              <w:t>. For FR1, the UE is mandated to set these values to the maximum number of allowed SSBs in the supported band</w:t>
            </w:r>
            <w:r w:rsidRPr="00F725D9">
              <w:rPr>
                <w:rFonts w:ascii="Arial" w:hAnsi="Arial" w:cs="Arial"/>
                <w:sz w:val="18"/>
                <w:szCs w:val="18"/>
                <w:lang w:eastAsia="ja-JP"/>
              </w:rPr>
              <w:t>;</w:t>
            </w:r>
          </w:p>
          <w:p w:rsidR="006E3903" w:rsidRPr="00F725D9" w:rsidRDefault="00A43323" w:rsidP="006E3903">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TCI-PerBWP</w:t>
            </w:r>
            <w:r w:rsidRPr="00F725D9">
              <w:rPr>
                <w:rFonts w:ascii="Arial" w:hAnsi="Arial" w:cs="Arial"/>
                <w:sz w:val="18"/>
                <w:szCs w:val="18"/>
                <w:lang w:eastAsia="ja-JP"/>
              </w:rPr>
              <w:t xml:space="preserve"> indicates the maximum number of activated TCI-states per BWP per CC, including control and data.</w:t>
            </w:r>
            <w:r w:rsidR="006E3903" w:rsidRPr="00F725D9">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F725D9">
              <w:rPr>
                <w:rFonts w:ascii="Arial" w:hAnsi="Arial" w:cs="Arial"/>
                <w:sz w:val="18"/>
                <w:szCs w:val="18"/>
                <w:lang w:eastAsia="ja-JP"/>
              </w:rPr>
              <w:t xml:space="preserve"> The UE shall include this field.</w:t>
            </w:r>
          </w:p>
          <w:p w:rsidR="0042099A" w:rsidRDefault="0078130C" w:rsidP="0042099A">
            <w:pPr>
              <w:pStyle w:val="TAL"/>
              <w:rPr>
                <w:ins w:id="1334" w:author="CR#0304r2" w:date="2020-07-14T14:37:00Z"/>
              </w:rPr>
            </w:pPr>
            <w:r w:rsidRPr="00F725D9">
              <w:t>Note the UE is required to track only the active TCI states.</w:t>
            </w:r>
          </w:p>
          <w:p w:rsidR="0042099A" w:rsidRDefault="0042099A" w:rsidP="0042099A">
            <w:pPr>
              <w:pStyle w:val="TAL"/>
              <w:rPr>
                <w:ins w:id="1335" w:author="CR#0304r2" w:date="2020-07-14T14:37:00Z"/>
              </w:rPr>
            </w:pPr>
          </w:p>
          <w:p w:rsidR="00A43323" w:rsidRDefault="0042099A" w:rsidP="0042099A">
            <w:pPr>
              <w:pStyle w:val="TAL"/>
              <w:rPr>
                <w:ins w:id="1336" w:author="CR#0304r2" w:date="2020-07-14T14:37:00Z"/>
                <w:rFonts w:cs="Arial"/>
                <w:szCs w:val="18"/>
                <w:lang w:eastAsia="ja-JP"/>
              </w:rPr>
            </w:pPr>
            <w:ins w:id="1337" w:author="CR#0304r2" w:date="2020-07-14T14:37:00Z">
              <w:r w:rsidRPr="00967AA6">
                <w:rPr>
                  <w:rFonts w:cs="Arial"/>
                  <w:szCs w:val="18"/>
                  <w:lang w:eastAsia="ja-JP"/>
                </w:rPr>
                <w:t xml:space="preserve">The UE is mandated to report </w:t>
              </w:r>
              <w:r w:rsidRPr="00117187">
                <w:rPr>
                  <w:rFonts w:cs="Arial"/>
                  <w:i/>
                  <w:iCs/>
                  <w:szCs w:val="18"/>
                  <w:lang w:eastAsia="ja-JP"/>
                </w:rPr>
                <w:t>tci-StatePDSCH</w:t>
              </w:r>
              <w:r w:rsidRPr="00967AA6">
                <w:rPr>
                  <w:rFonts w:cs="Arial"/>
                  <w:szCs w:val="18"/>
                  <w:lang w:eastAsia="ja-JP"/>
                </w:rPr>
                <w:t>.</w:t>
              </w:r>
            </w:ins>
          </w:p>
          <w:p w:rsidR="0042099A" w:rsidRPr="00F725D9" w:rsidRDefault="0042099A" w:rsidP="0042099A">
            <w:pPr>
              <w:pStyle w:val="TAL"/>
            </w:pP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6E3903"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338" w:author="CR#0353" w:date="2020-07-15T02:37:00Z">
              <w:r>
                <w:rPr>
                  <w:bCs/>
                  <w:iCs/>
                </w:rPr>
                <w:t>N/A</w:t>
              </w:r>
            </w:ins>
            <w:del w:id="1339" w:author="CR#0353" w:date="2020-07-15T02:37:00Z">
              <w:r w:rsidR="00A43323" w:rsidRPr="00F725D9" w:rsidDel="001F7FB0">
                <w:rPr>
                  <w:rFonts w:eastAsia="MS Mincho" w:cs="Arial"/>
                  <w:szCs w:val="18"/>
                  <w:lang w:eastAsia="ja-JP"/>
                </w:rPr>
                <w:delText>No</w:delText>
              </w:r>
            </w:del>
          </w:p>
        </w:tc>
        <w:tc>
          <w:tcPr>
            <w:tcW w:w="728" w:type="dxa"/>
          </w:tcPr>
          <w:p w:rsidR="00A43323" w:rsidRPr="00F725D9" w:rsidRDefault="001F7FB0" w:rsidP="00A43323">
            <w:pPr>
              <w:pStyle w:val="TAL"/>
              <w:jc w:val="center"/>
            </w:pPr>
            <w:ins w:id="1340" w:author="CR#0353" w:date="2020-07-15T02:37:00Z">
              <w:r>
                <w:rPr>
                  <w:bCs/>
                  <w:iCs/>
                </w:rPr>
                <w:t>N/A</w:t>
              </w:r>
            </w:ins>
            <w:del w:id="1341"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twoPortsPTRS-UL</w:t>
            </w:r>
          </w:p>
          <w:p w:rsidR="00A43323" w:rsidRPr="00F725D9" w:rsidRDefault="00A43323" w:rsidP="00A43323">
            <w:pPr>
              <w:pStyle w:val="TAL"/>
              <w:rPr>
                <w:bCs/>
                <w:iCs/>
              </w:rPr>
            </w:pPr>
            <w:r w:rsidRPr="00F725D9">
              <w:t>Defines whether UE supports PT-RS with 2 antenna ports for UL transmission.</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bCs/>
                <w:iCs/>
                <w:szCs w:val="18"/>
              </w:rPr>
            </w:pPr>
            <w:r w:rsidRPr="00F725D9">
              <w:t>No</w:t>
            </w:r>
          </w:p>
        </w:tc>
        <w:tc>
          <w:tcPr>
            <w:tcW w:w="709" w:type="dxa"/>
          </w:tcPr>
          <w:p w:rsidR="00A43323" w:rsidRPr="00F725D9" w:rsidRDefault="001F7FB0" w:rsidP="00A43323">
            <w:pPr>
              <w:pStyle w:val="TAL"/>
              <w:jc w:val="center"/>
              <w:rPr>
                <w:rFonts w:eastAsia="MS Mincho" w:cs="Arial"/>
                <w:szCs w:val="18"/>
                <w:lang w:eastAsia="ja-JP"/>
              </w:rPr>
            </w:pPr>
            <w:ins w:id="1342" w:author="CR#0353" w:date="2020-07-15T02:37:00Z">
              <w:r>
                <w:rPr>
                  <w:bCs/>
                  <w:iCs/>
                </w:rPr>
                <w:t>N/A</w:t>
              </w:r>
            </w:ins>
            <w:del w:id="1343" w:author="CR#0353" w:date="2020-07-15T02:37:00Z">
              <w:r w:rsidR="00A43323" w:rsidRPr="00F725D9" w:rsidDel="001F7FB0">
                <w:delText>No</w:delText>
              </w:r>
            </w:del>
          </w:p>
        </w:tc>
        <w:tc>
          <w:tcPr>
            <w:tcW w:w="728" w:type="dxa"/>
          </w:tcPr>
          <w:p w:rsidR="00A43323" w:rsidRPr="00F725D9" w:rsidRDefault="001F7FB0" w:rsidP="00A43323">
            <w:pPr>
              <w:pStyle w:val="TAL"/>
              <w:jc w:val="center"/>
            </w:pPr>
            <w:ins w:id="1344" w:author="CR#0353" w:date="2020-07-15T02:37:00Z">
              <w:r>
                <w:rPr>
                  <w:bCs/>
                  <w:iCs/>
                </w:rPr>
                <w:t>N/A</w:t>
              </w:r>
            </w:ins>
            <w:del w:id="1345"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e-PowerClass</w:t>
            </w:r>
            <w:ins w:id="1346" w:author="CR#0329r2" w:date="2020-07-14T16:14:00Z">
              <w:r w:rsidR="00071325">
                <w:rPr>
                  <w:b/>
                  <w:i/>
                </w:rPr>
                <w:t>,</w:t>
              </w:r>
              <w:r w:rsidR="00071325">
                <w:rPr>
                  <w:b/>
                  <w:i/>
                </w:rPr>
                <w:t xml:space="preserve"> </w:t>
              </w:r>
              <w:r w:rsidR="00071325">
                <w:rPr>
                  <w:b/>
                  <w:i/>
                </w:rPr>
                <w:t>ue-PowerClass-v16xy</w:t>
              </w:r>
            </w:ins>
          </w:p>
          <w:p w:rsidR="00A43323" w:rsidRPr="00F725D9" w:rsidRDefault="0078130C" w:rsidP="00A43323">
            <w:pPr>
              <w:pStyle w:val="TAL"/>
            </w:pPr>
            <w:r w:rsidRPr="00F725D9">
              <w:rPr>
                <w:rFonts w:cs="Arial"/>
                <w:szCs w:val="18"/>
              </w:rPr>
              <w:t>For FR1, i</w:t>
            </w:r>
            <w:r w:rsidR="00A43323" w:rsidRPr="00F725D9">
              <w:rPr>
                <w:rFonts w:cs="Arial"/>
                <w:szCs w:val="18"/>
              </w:rPr>
              <w:t xml:space="preserve">f the UE supports the different </w:t>
            </w:r>
            <w:r w:rsidRPr="00F725D9">
              <w:rPr>
                <w:rFonts w:cs="Arial"/>
                <w:szCs w:val="18"/>
              </w:rPr>
              <w:t xml:space="preserve">UE </w:t>
            </w:r>
            <w:r w:rsidR="00A43323" w:rsidRPr="00F725D9">
              <w:rPr>
                <w:rFonts w:cs="Arial"/>
                <w:szCs w:val="18"/>
              </w:rPr>
              <w:t xml:space="preserve">power class than the default </w:t>
            </w:r>
            <w:r w:rsidRPr="00F725D9">
              <w:rPr>
                <w:rFonts w:cs="Arial"/>
                <w:szCs w:val="18"/>
              </w:rPr>
              <w:t xml:space="preserve">UE </w:t>
            </w:r>
            <w:r w:rsidR="00A43323" w:rsidRPr="00F725D9">
              <w:rPr>
                <w:rFonts w:cs="Arial"/>
                <w:szCs w:val="18"/>
              </w:rPr>
              <w:t xml:space="preserve">power class </w:t>
            </w:r>
            <w:r w:rsidRPr="00F725D9">
              <w:rPr>
                <w:rFonts w:cs="Arial"/>
                <w:szCs w:val="18"/>
              </w:rPr>
              <w:t>as defined in clause 6.2 of TS 38.101-1 [2]</w:t>
            </w:r>
            <w:r w:rsidR="00A43323" w:rsidRPr="00F725D9">
              <w:rPr>
                <w:rFonts w:cs="Arial"/>
                <w:szCs w:val="18"/>
              </w:rPr>
              <w:t xml:space="preserve">, the UE shall report the supported </w:t>
            </w:r>
            <w:r w:rsidR="00811513" w:rsidRPr="00F725D9">
              <w:rPr>
                <w:rFonts w:cs="Arial"/>
                <w:szCs w:val="18"/>
              </w:rPr>
              <w:t xml:space="preserve">UE </w:t>
            </w:r>
            <w:r w:rsidR="00A43323" w:rsidRPr="00F725D9">
              <w:rPr>
                <w:rFonts w:cs="Arial"/>
                <w:szCs w:val="18"/>
              </w:rPr>
              <w:t>power class in this field.</w:t>
            </w:r>
            <w:r w:rsidR="00811513" w:rsidRPr="00F725D9">
              <w:rPr>
                <w:rFonts w:cs="Arial"/>
                <w:szCs w:val="18"/>
              </w:rPr>
              <w:t xml:space="preserve"> For FR2, UE shall report the supported UE power class as defined in clause 6 and 7 of TS 38.101-2 [3] in this field.</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lang w:eastAsia="ja-JP"/>
              </w:rPr>
              <w:t>Yes</w:t>
            </w:r>
          </w:p>
        </w:tc>
        <w:tc>
          <w:tcPr>
            <w:tcW w:w="709" w:type="dxa"/>
          </w:tcPr>
          <w:p w:rsidR="00A43323" w:rsidRPr="00F725D9" w:rsidRDefault="001F7FB0" w:rsidP="00A43323">
            <w:pPr>
              <w:pStyle w:val="TAL"/>
              <w:jc w:val="center"/>
              <w:rPr>
                <w:rFonts w:cs="Arial"/>
                <w:szCs w:val="18"/>
                <w:lang w:eastAsia="ja-JP"/>
              </w:rPr>
            </w:pPr>
            <w:ins w:id="1347" w:author="CR#0353" w:date="2020-07-15T02:37:00Z">
              <w:r>
                <w:rPr>
                  <w:bCs/>
                  <w:iCs/>
                </w:rPr>
                <w:t>N/A</w:t>
              </w:r>
            </w:ins>
            <w:del w:id="1348" w:author="CR#0353" w:date="2020-07-15T02:37: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1349" w:author="CR#0353" w:date="2020-07-15T02:37:00Z">
              <w:r>
                <w:rPr>
                  <w:bCs/>
                  <w:iCs/>
                </w:rPr>
                <w:t>N/A</w:t>
              </w:r>
            </w:ins>
            <w:del w:id="1350"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uplinkBeamManagement</w:t>
            </w:r>
          </w:p>
          <w:p w:rsidR="00A43323" w:rsidRPr="00F725D9" w:rsidRDefault="00A43323" w:rsidP="00A43323">
            <w:pPr>
              <w:pStyle w:val="TAL"/>
              <w:rPr>
                <w:rFonts w:eastAsia="MS PGothic"/>
              </w:rPr>
            </w:pPr>
            <w:r w:rsidRPr="00F725D9">
              <w:rPr>
                <w:rFonts w:eastAsia="MS PGothic"/>
              </w:rPr>
              <w:t xml:space="preserve">Defines support of beam management for UL. </w:t>
            </w:r>
            <w:r w:rsidR="00A773BB" w:rsidRPr="00F725D9">
              <w:rPr>
                <w:rFonts w:eastAsia="MS PGothic"/>
              </w:rPr>
              <w:t xml:space="preserve">This </w:t>
            </w:r>
            <w:r w:rsidRPr="00F725D9">
              <w:rPr>
                <w:rFonts w:eastAsia="MS PGothic"/>
              </w:rPr>
              <w:t xml:space="preserve">capability </w:t>
            </w:r>
            <w:r w:rsidR="00A773BB" w:rsidRPr="00F725D9">
              <w:rPr>
                <w:rFonts w:eastAsia="MS PGothic"/>
              </w:rPr>
              <w:t>signalling comprises the following parameters:</w:t>
            </w:r>
          </w:p>
          <w:p w:rsidR="00A773BB" w:rsidRPr="00F725D9" w:rsidRDefault="00A773BB" w:rsidP="00A773BB">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PerSet-BM </w:t>
            </w:r>
            <w:r w:rsidRPr="00F725D9">
              <w:rPr>
                <w:rFonts w:ascii="Arial" w:hAnsi="Arial" w:cs="Arial"/>
                <w:sz w:val="18"/>
                <w:szCs w:val="18"/>
                <w:lang w:eastAsia="ja-JP"/>
              </w:rPr>
              <w:t>indicates the maximum number of SRS resources per SRS resource set configurable for beam management, supported by the UE.</w:t>
            </w:r>
          </w:p>
          <w:p w:rsidR="00A773BB" w:rsidRPr="00F725D9" w:rsidRDefault="00A773BB" w:rsidP="00A773BB">
            <w:pPr>
              <w:pStyle w:val="B1"/>
              <w:rPr>
                <w:rFonts w:ascii="Arial" w:hAnsi="Arial" w:cs="Arial"/>
                <w:sz w:val="18"/>
                <w:szCs w:val="18"/>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Set </w:t>
            </w:r>
            <w:r w:rsidRPr="00F725D9">
              <w:rPr>
                <w:rFonts w:ascii="Arial" w:hAnsi="Arial" w:cs="Arial"/>
                <w:sz w:val="18"/>
                <w:szCs w:val="18"/>
                <w:lang w:eastAsia="ja-JP"/>
              </w:rPr>
              <w:t>indicates the maximum number of SRS resource sets configurable for beam management, supported by the UE.</w:t>
            </w:r>
          </w:p>
          <w:p w:rsidR="007F35BF" w:rsidRPr="00F725D9" w:rsidRDefault="00BB33B8" w:rsidP="007F35BF">
            <w:pPr>
              <w:rPr>
                <w:rFonts w:ascii="Arial" w:hAnsi="Arial" w:cs="Arial"/>
                <w:sz w:val="18"/>
                <w:szCs w:val="18"/>
                <w:lang w:eastAsia="ja-JP"/>
              </w:rPr>
            </w:pPr>
            <w:r w:rsidRPr="00F725D9">
              <w:rPr>
                <w:rFonts w:ascii="Arial" w:hAnsi="Arial" w:cs="Arial"/>
                <w:sz w:val="18"/>
                <w:szCs w:val="18"/>
              </w:rPr>
              <w:t xml:space="preserve">If the UE </w:t>
            </w:r>
            <w:r w:rsidR="00A773BB" w:rsidRPr="00F725D9">
              <w:rPr>
                <w:rFonts w:ascii="Arial" w:hAnsi="Arial" w:cs="Arial"/>
                <w:sz w:val="18"/>
                <w:szCs w:val="18"/>
              </w:rPr>
              <w:t xml:space="preserve">does not set </w:t>
            </w:r>
            <w:r w:rsidRPr="00F725D9">
              <w:rPr>
                <w:rFonts w:ascii="Arial" w:hAnsi="Arial" w:cs="Arial"/>
                <w:i/>
                <w:sz w:val="18"/>
                <w:szCs w:val="18"/>
              </w:rPr>
              <w:t>beamCorrespondenceWithoutUL-BeamSweeping</w:t>
            </w:r>
            <w:r w:rsidRPr="00F725D9">
              <w:rPr>
                <w:rFonts w:ascii="Arial" w:hAnsi="Arial" w:cs="Arial"/>
                <w:sz w:val="18"/>
                <w:szCs w:val="18"/>
              </w:rPr>
              <w:t xml:space="preserve"> to </w:t>
            </w:r>
            <w:r w:rsidR="00A773BB" w:rsidRPr="00F725D9">
              <w:rPr>
                <w:rFonts w:ascii="Arial" w:hAnsi="Arial" w:cs="Arial"/>
                <w:i/>
                <w:sz w:val="18"/>
                <w:szCs w:val="18"/>
              </w:rPr>
              <w:t>supported</w:t>
            </w:r>
            <w:r w:rsidRPr="00F725D9">
              <w:rPr>
                <w:rFonts w:ascii="Arial" w:hAnsi="Arial" w:cs="Arial"/>
                <w:sz w:val="18"/>
                <w:szCs w:val="18"/>
              </w:rPr>
              <w:t xml:space="preserve">, the UE shall </w:t>
            </w:r>
            <w:r w:rsidR="00A773BB" w:rsidRPr="00F725D9">
              <w:rPr>
                <w:rFonts w:ascii="Arial" w:hAnsi="Arial" w:cs="Arial"/>
                <w:sz w:val="18"/>
                <w:szCs w:val="18"/>
              </w:rPr>
              <w:t>report this capability</w:t>
            </w:r>
            <w:r w:rsidRPr="00F725D9">
              <w:rPr>
                <w:rFonts w:ascii="Arial" w:hAnsi="Arial" w:cs="Arial"/>
                <w:sz w:val="18"/>
                <w:szCs w:val="18"/>
              </w:rPr>
              <w:t xml:space="preserve">. This feature is optional for the UE </w:t>
            </w:r>
            <w:r w:rsidR="00A773BB" w:rsidRPr="00F725D9">
              <w:rPr>
                <w:rFonts w:ascii="Arial" w:hAnsi="Arial" w:cs="Arial"/>
                <w:sz w:val="18"/>
                <w:szCs w:val="18"/>
              </w:rPr>
              <w:t xml:space="preserve">that </w:t>
            </w:r>
            <w:r w:rsidRPr="00F725D9">
              <w:rPr>
                <w:rFonts w:ascii="Arial" w:hAnsi="Arial" w:cs="Arial"/>
                <w:sz w:val="18"/>
                <w:szCs w:val="18"/>
              </w:rPr>
              <w:t xml:space="preserve">supports beam correspondence without uplink beam sweeping as defined in </w:t>
            </w:r>
            <w:r w:rsidR="00E7535B" w:rsidRPr="00F725D9">
              <w:rPr>
                <w:rFonts w:ascii="Arial" w:hAnsi="Arial" w:cs="Arial"/>
                <w:sz w:val="18"/>
                <w:szCs w:val="18"/>
              </w:rPr>
              <w:t xml:space="preserve">clause </w:t>
            </w:r>
            <w:r w:rsidRPr="00F725D9">
              <w:rPr>
                <w:rFonts w:ascii="Arial" w:hAnsi="Arial" w:cs="Arial"/>
                <w:sz w:val="18"/>
                <w:szCs w:val="18"/>
              </w:rPr>
              <w:t>6.6, TS</w:t>
            </w:r>
            <w:r w:rsidR="00E7535B" w:rsidRPr="00F725D9">
              <w:rPr>
                <w:rFonts w:ascii="Arial" w:hAnsi="Arial" w:cs="Arial"/>
                <w:sz w:val="18"/>
                <w:szCs w:val="18"/>
              </w:rPr>
              <w:t xml:space="preserve"> </w:t>
            </w:r>
            <w:r w:rsidRPr="00F725D9">
              <w:rPr>
                <w:rFonts w:ascii="Arial" w:hAnsi="Arial" w:cs="Arial"/>
                <w:sz w:val="18"/>
                <w:szCs w:val="18"/>
              </w:rPr>
              <w:t>38.101-2 [3].</w:t>
            </w:r>
          </w:p>
          <w:p w:rsidR="007F35BF" w:rsidRPr="00F725D9" w:rsidRDefault="007F35BF" w:rsidP="007F35BF">
            <w:pPr>
              <w:pStyle w:val="TAN"/>
            </w:pPr>
            <w:r w:rsidRPr="00F725D9">
              <w:t>NOTE:</w:t>
            </w:r>
            <w:r w:rsidRPr="00F725D9">
              <w:tab/>
              <w:t xml:space="preserve">The network uses </w:t>
            </w:r>
            <w:r w:rsidRPr="00F725D9">
              <w:rPr>
                <w:i/>
              </w:rPr>
              <w:t>maxNumberSRS-ResourceSet</w:t>
            </w:r>
            <w:r w:rsidRPr="00F725D9">
              <w:t xml:space="preserve"> to determine the maximum number of SRS resource sets that can be configured to the UE for periodic/semi-persistent/aperiodic configurations as below:</w:t>
            </w:r>
          </w:p>
          <w:p w:rsidR="007F35BF" w:rsidRPr="00F725D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725D9" w:rsidRPr="00F725D9"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rFonts w:ascii="Calibri" w:hAnsi="Calibri" w:cs="Calibri"/>
                      <w:lang w:val="en-GB"/>
                    </w:rPr>
                  </w:pPr>
                  <w:r w:rsidRPr="00F725D9">
                    <w:rPr>
                      <w:lang w:val="en-GB"/>
                    </w:rPr>
                    <w:t xml:space="preserve">Maximum number of SRS resource sets across all time domain behaviour (periodic/semi-persistent/aperiodic) reported in </w:t>
                  </w:r>
                  <w:r w:rsidRPr="00F725D9">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lang w:val="en-GB"/>
                    </w:rPr>
                  </w:pPr>
                  <w:r w:rsidRPr="00F725D9">
                    <w:rPr>
                      <w:lang w:val="en-GB"/>
                    </w:rPr>
                    <w:t>Additional constraint on the maximum number of SRS resource sets configured to the UE for each supported time domain behaviour (periodic/semi-persistent/aperiodic)</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bl>
          <w:p w:rsidR="00BB33B8" w:rsidRPr="00F725D9" w:rsidRDefault="00BB33B8" w:rsidP="006323BD"/>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BB33B8" w:rsidP="00A43323">
            <w:pPr>
              <w:pStyle w:val="TAL"/>
              <w:jc w:val="center"/>
              <w:rPr>
                <w:rFonts w:cs="Arial"/>
                <w:szCs w:val="18"/>
                <w:lang w:eastAsia="ja-JP"/>
              </w:rPr>
            </w:pPr>
            <w:r w:rsidRPr="00F725D9">
              <w:t>No</w:t>
            </w:r>
          </w:p>
        </w:tc>
        <w:tc>
          <w:tcPr>
            <w:tcW w:w="709" w:type="dxa"/>
          </w:tcPr>
          <w:p w:rsidR="00A43323" w:rsidRPr="00F725D9" w:rsidRDefault="001F7FB0" w:rsidP="00A43323">
            <w:pPr>
              <w:pStyle w:val="TAL"/>
              <w:jc w:val="center"/>
              <w:rPr>
                <w:rFonts w:cs="Arial"/>
                <w:szCs w:val="18"/>
                <w:lang w:eastAsia="ja-JP"/>
              </w:rPr>
            </w:pPr>
            <w:ins w:id="1351" w:author="CR#0353" w:date="2020-07-15T02:37:00Z">
              <w:r>
                <w:rPr>
                  <w:bCs/>
                  <w:iCs/>
                </w:rPr>
                <w:t>N/A</w:t>
              </w:r>
            </w:ins>
            <w:del w:id="1352" w:author="CR#0353" w:date="2020-07-15T02:37:00Z">
              <w:r w:rsidR="00A43323" w:rsidRPr="00F725D9" w:rsidDel="001F7FB0">
                <w:delText>No</w:delText>
              </w:r>
            </w:del>
          </w:p>
        </w:tc>
        <w:tc>
          <w:tcPr>
            <w:tcW w:w="728" w:type="dxa"/>
          </w:tcPr>
          <w:p w:rsidR="00A43323" w:rsidRPr="00F725D9" w:rsidRDefault="0001397F" w:rsidP="00A43323">
            <w:pPr>
              <w:pStyle w:val="TAL"/>
              <w:jc w:val="center"/>
            </w:pPr>
            <w:r w:rsidRPr="00F725D9">
              <w:t>FR2 only</w:t>
            </w:r>
          </w:p>
        </w:tc>
      </w:tr>
    </w:tbl>
    <w:p w:rsidR="00071325" w:rsidRDefault="00071325" w:rsidP="00071325">
      <w:pPr>
        <w:rPr>
          <w:ins w:id="1353" w:author="CR#0329r2" w:date="2020-07-14T16:15:00Z"/>
          <w:lang w:val="zh-CN" w:eastAsia="ja-JP"/>
        </w:rPr>
      </w:pPr>
    </w:p>
    <w:p w:rsidR="00071325" w:rsidRDefault="00071325" w:rsidP="00071325">
      <w:pPr>
        <w:pStyle w:val="Heading4"/>
        <w:rPr>
          <w:ins w:id="1354" w:author="CR#0329r2" w:date="2020-07-14T16:15:00Z"/>
          <w:lang w:eastAsia="ja-JP"/>
        </w:rPr>
        <w:pPrChange w:id="1355" w:author="CR#0329r2" w:date="2020-07-14T16:17:00Z">
          <w:pPr>
            <w:pStyle w:val="Heading5"/>
          </w:pPr>
        </w:pPrChange>
      </w:pPr>
      <w:ins w:id="1356" w:author="CR#0329r2" w:date="2020-07-14T16:15:00Z">
        <w:r>
          <w:rPr>
            <w:rFonts w:hint="eastAsia"/>
            <w:lang w:eastAsia="ja-JP"/>
          </w:rPr>
          <w:lastRenderedPageBreak/>
          <w:t>4.2.7.2</w:t>
        </w:r>
      </w:ins>
      <w:ins w:id="1357" w:author="CR#0329r2" w:date="2020-07-14T16:17:00Z">
        <w:r>
          <w:rPr>
            <w:lang w:eastAsia="ja-JP"/>
          </w:rPr>
          <w:t>a</w:t>
        </w:r>
      </w:ins>
      <w:ins w:id="1358" w:author="CR#0329r2" w:date="2020-07-14T16:15:00Z">
        <w:r>
          <w:rPr>
            <w:rFonts w:hint="eastAsia"/>
            <w:lang w:eastAsia="ja-JP"/>
          </w:rPr>
          <w:tab/>
        </w:r>
        <w:r>
          <w:rPr>
            <w:lang w:eastAsia="ja-JP"/>
          </w:rPr>
          <w:t>UnlicensedParametersPerBand</w:t>
        </w:r>
      </w:ins>
    </w:p>
    <w:tbl>
      <w:tblPr>
        <w:tblStyle w:val="TableGrid"/>
        <w:tblW w:w="9629" w:type="dxa"/>
        <w:tblLayout w:type="fixed"/>
        <w:tblLook w:val="04A0" w:firstRow="1" w:lastRow="0" w:firstColumn="1" w:lastColumn="0" w:noHBand="0" w:noVBand="1"/>
      </w:tblPr>
      <w:tblGrid>
        <w:gridCol w:w="6939"/>
        <w:gridCol w:w="709"/>
        <w:gridCol w:w="567"/>
        <w:gridCol w:w="709"/>
        <w:gridCol w:w="705"/>
      </w:tblGrid>
      <w:tr w:rsidR="00071325" w:rsidTr="00C65D8E">
        <w:trPr>
          <w:ins w:id="1359" w:author="CR#0329r2" w:date="2020-07-14T16:15:00Z"/>
        </w:trPr>
        <w:tc>
          <w:tcPr>
            <w:tcW w:w="6939" w:type="dxa"/>
          </w:tcPr>
          <w:p w:rsidR="00071325" w:rsidRDefault="00071325" w:rsidP="00C65D8E">
            <w:pPr>
              <w:pStyle w:val="TAH"/>
              <w:rPr>
                <w:ins w:id="1360" w:author="CR#0329r2" w:date="2020-07-14T16:15:00Z"/>
              </w:rPr>
            </w:pPr>
            <w:ins w:id="1361" w:author="CR#0329r2" w:date="2020-07-14T16:15:00Z">
              <w:r>
                <w:lastRenderedPageBreak/>
                <w:t>Definitions for parameters</w:t>
              </w:r>
            </w:ins>
          </w:p>
        </w:tc>
        <w:tc>
          <w:tcPr>
            <w:tcW w:w="709" w:type="dxa"/>
          </w:tcPr>
          <w:p w:rsidR="00071325" w:rsidRDefault="00071325" w:rsidP="00C65D8E">
            <w:pPr>
              <w:pStyle w:val="TAH"/>
              <w:rPr>
                <w:ins w:id="1362" w:author="CR#0329r2" w:date="2020-07-14T16:15:00Z"/>
              </w:rPr>
            </w:pPr>
            <w:ins w:id="1363" w:author="CR#0329r2" w:date="2020-07-14T16:15:00Z">
              <w:r>
                <w:rPr>
                  <w:rFonts w:hint="eastAsia"/>
                  <w:lang w:eastAsia="ja-JP"/>
                </w:rPr>
                <w:t>Per</w:t>
              </w:r>
            </w:ins>
          </w:p>
        </w:tc>
        <w:tc>
          <w:tcPr>
            <w:tcW w:w="567" w:type="dxa"/>
          </w:tcPr>
          <w:p w:rsidR="00071325" w:rsidRDefault="00071325" w:rsidP="00C65D8E">
            <w:pPr>
              <w:pStyle w:val="TAH"/>
              <w:rPr>
                <w:ins w:id="1364" w:author="CR#0329r2" w:date="2020-07-14T16:15:00Z"/>
              </w:rPr>
            </w:pPr>
            <w:ins w:id="1365" w:author="CR#0329r2" w:date="2020-07-14T16:15:00Z">
              <w:r>
                <w:rPr>
                  <w:rFonts w:hint="eastAsia"/>
                  <w:lang w:eastAsia="ja-JP"/>
                </w:rPr>
                <w:t>M</w:t>
              </w:r>
            </w:ins>
          </w:p>
        </w:tc>
        <w:tc>
          <w:tcPr>
            <w:tcW w:w="709" w:type="dxa"/>
          </w:tcPr>
          <w:p w:rsidR="00071325" w:rsidRDefault="00071325" w:rsidP="00C65D8E">
            <w:pPr>
              <w:pStyle w:val="TAH"/>
              <w:rPr>
                <w:ins w:id="1366" w:author="CR#0329r2" w:date="2020-07-14T16:15:00Z"/>
              </w:rPr>
            </w:pPr>
            <w:ins w:id="1367" w:author="CR#0329r2" w:date="2020-07-14T16:15:00Z">
              <w:r>
                <w:rPr>
                  <w:rFonts w:hint="eastAsia"/>
                  <w:lang w:eastAsia="ja-JP"/>
                </w:rPr>
                <w:t>FDD-TDD DIFF</w:t>
              </w:r>
            </w:ins>
          </w:p>
        </w:tc>
        <w:tc>
          <w:tcPr>
            <w:tcW w:w="705" w:type="dxa"/>
          </w:tcPr>
          <w:p w:rsidR="00071325" w:rsidRDefault="00071325" w:rsidP="00C65D8E">
            <w:pPr>
              <w:pStyle w:val="TAH"/>
              <w:rPr>
                <w:ins w:id="1368" w:author="CR#0329r2" w:date="2020-07-14T16:15:00Z"/>
              </w:rPr>
            </w:pPr>
            <w:ins w:id="1369" w:author="CR#0329r2" w:date="2020-07-14T16:15:00Z">
              <w:r>
                <w:rPr>
                  <w:rFonts w:hint="eastAsia"/>
                  <w:lang w:eastAsia="ja-JP"/>
                </w:rPr>
                <w:t>FR1-FR2 DIFF</w:t>
              </w:r>
            </w:ins>
          </w:p>
        </w:tc>
      </w:tr>
      <w:tr w:rsidR="00071325" w:rsidTr="00C65D8E">
        <w:trPr>
          <w:ins w:id="1370" w:author="CR#0329r2" w:date="2020-07-14T16:15:00Z"/>
        </w:trPr>
        <w:tc>
          <w:tcPr>
            <w:tcW w:w="6939" w:type="dxa"/>
          </w:tcPr>
          <w:p w:rsidR="00071325" w:rsidRDefault="00071325" w:rsidP="00C65D8E">
            <w:pPr>
              <w:pStyle w:val="TAL"/>
              <w:rPr>
                <w:ins w:id="1371" w:author="CR#0329r2" w:date="2020-07-14T16:15:00Z"/>
                <w:b/>
                <w:i/>
              </w:rPr>
            </w:pPr>
            <w:ins w:id="1372" w:author="CR#0329r2" w:date="2020-07-14T16:15:00Z">
              <w:r>
                <w:rPr>
                  <w:b/>
                  <w:i/>
                </w:rPr>
                <w:t>ssb-BFD-CBD-dynamicChannelAccess-r16</w:t>
              </w:r>
            </w:ins>
          </w:p>
          <w:p w:rsidR="00071325" w:rsidRDefault="00071325" w:rsidP="00C65D8E">
            <w:pPr>
              <w:pStyle w:val="TAL"/>
              <w:rPr>
                <w:ins w:id="1373" w:author="CR#0329r2" w:date="2020-07-14T16:15:00Z"/>
                <w:lang w:eastAsia="ja-JP"/>
              </w:rPr>
            </w:pPr>
            <w:ins w:id="1374" w:author="CR#0329r2" w:date="2020-07-14T16:15:00Z">
              <w:r>
                <w:rPr>
                  <w:rFonts w:hint="eastAsia"/>
                  <w:lang w:eastAsia="ja-JP"/>
                </w:rPr>
                <w:t xml:space="preserve">Indicates whether the UE supports </w:t>
              </w:r>
              <w:r>
                <w:rPr>
                  <w:lang w:eastAsia="ja-JP"/>
                </w:rPr>
                <w:t>SSB based Beam Frailure Detection and Candidate Beam Detectioon with N</w:t>
              </w:r>
              <w:r>
                <w:rPr>
                  <w:vertAlign w:val="subscript"/>
                  <w:lang w:eastAsia="ja-JP"/>
                </w:rPr>
                <w:t>SSB</w:t>
              </w:r>
              <w:r>
                <w:rPr>
                  <w:vertAlign w:val="superscript"/>
                  <w:lang w:eastAsia="ja-JP"/>
                </w:rPr>
                <w:t>QCL</w:t>
              </w:r>
              <w:r>
                <w:rPr>
                  <w:lang w:eastAsia="ja-JP"/>
                </w:rPr>
                <w:t xml:space="preserve"> for dynamic channel access mode.</w:t>
              </w:r>
            </w:ins>
          </w:p>
        </w:tc>
        <w:tc>
          <w:tcPr>
            <w:tcW w:w="709" w:type="dxa"/>
          </w:tcPr>
          <w:p w:rsidR="00071325" w:rsidRDefault="00071325" w:rsidP="00C65D8E">
            <w:pPr>
              <w:pStyle w:val="TAC"/>
              <w:rPr>
                <w:ins w:id="1375" w:author="CR#0329r2" w:date="2020-07-14T16:15:00Z"/>
              </w:rPr>
            </w:pPr>
            <w:ins w:id="1376" w:author="CR#0329r2" w:date="2020-07-14T16:15:00Z">
              <w:r>
                <w:rPr>
                  <w:rFonts w:hint="eastAsia"/>
                  <w:lang w:eastAsia="ja-JP"/>
                </w:rPr>
                <w:t>Band</w:t>
              </w:r>
            </w:ins>
          </w:p>
        </w:tc>
        <w:tc>
          <w:tcPr>
            <w:tcW w:w="567" w:type="dxa"/>
          </w:tcPr>
          <w:p w:rsidR="00071325" w:rsidRDefault="00071325" w:rsidP="00C65D8E">
            <w:pPr>
              <w:pStyle w:val="TAC"/>
              <w:rPr>
                <w:ins w:id="1377" w:author="CR#0329r2" w:date="2020-07-14T16:15:00Z"/>
              </w:rPr>
            </w:pPr>
            <w:ins w:id="1378" w:author="CR#0329r2" w:date="2020-07-14T16:15:00Z">
              <w:r>
                <w:rPr>
                  <w:rFonts w:hint="eastAsia"/>
                  <w:lang w:eastAsia="ja-JP"/>
                </w:rPr>
                <w:t>No</w:t>
              </w:r>
            </w:ins>
          </w:p>
        </w:tc>
        <w:tc>
          <w:tcPr>
            <w:tcW w:w="709" w:type="dxa"/>
          </w:tcPr>
          <w:p w:rsidR="00071325" w:rsidRDefault="00071325" w:rsidP="00C65D8E">
            <w:pPr>
              <w:pStyle w:val="TAC"/>
              <w:rPr>
                <w:ins w:id="1379" w:author="CR#0329r2" w:date="2020-07-14T16:15:00Z"/>
              </w:rPr>
            </w:pPr>
            <w:ins w:id="1380" w:author="CR#0329r2" w:date="2020-07-14T16:15:00Z">
              <w:r>
                <w:rPr>
                  <w:rFonts w:hint="eastAsia"/>
                  <w:lang w:eastAsia="ja-JP"/>
                </w:rPr>
                <w:t>No</w:t>
              </w:r>
            </w:ins>
          </w:p>
        </w:tc>
        <w:tc>
          <w:tcPr>
            <w:tcW w:w="705" w:type="dxa"/>
          </w:tcPr>
          <w:p w:rsidR="00071325" w:rsidRDefault="00071325" w:rsidP="00C65D8E">
            <w:pPr>
              <w:pStyle w:val="TAC"/>
              <w:rPr>
                <w:ins w:id="1381" w:author="CR#0329r2" w:date="2020-07-14T16:15:00Z"/>
              </w:rPr>
            </w:pPr>
            <w:ins w:id="1382" w:author="CR#0329r2" w:date="2020-07-14T16:15:00Z">
              <w:r>
                <w:rPr>
                  <w:rFonts w:hint="eastAsia"/>
                  <w:lang w:eastAsia="ja-JP"/>
                </w:rPr>
                <w:t>No</w:t>
              </w:r>
            </w:ins>
          </w:p>
        </w:tc>
      </w:tr>
      <w:tr w:rsidR="00071325" w:rsidTr="00C65D8E">
        <w:trPr>
          <w:ins w:id="1383" w:author="CR#0329r2" w:date="2020-07-14T16:15:00Z"/>
        </w:trPr>
        <w:tc>
          <w:tcPr>
            <w:tcW w:w="6939" w:type="dxa"/>
          </w:tcPr>
          <w:p w:rsidR="00071325" w:rsidRDefault="00071325" w:rsidP="00C65D8E">
            <w:pPr>
              <w:pStyle w:val="TAL"/>
              <w:rPr>
                <w:ins w:id="1384" w:author="CR#0329r2" w:date="2020-07-14T16:15:00Z"/>
                <w:b/>
                <w:i/>
                <w:lang w:eastAsia="ja-JP"/>
              </w:rPr>
            </w:pPr>
            <w:ins w:id="1385" w:author="CR#0329r2" w:date="2020-07-14T16:15:00Z">
              <w:r>
                <w:rPr>
                  <w:b/>
                  <w:i/>
                  <w:lang w:eastAsia="ja-JP"/>
                </w:rPr>
                <w:t>ssb-BFD-CBD-semi-staticChannelAccess-r16</w:t>
              </w:r>
            </w:ins>
          </w:p>
          <w:p w:rsidR="00071325" w:rsidRDefault="00071325" w:rsidP="00C65D8E">
            <w:pPr>
              <w:pStyle w:val="TAL"/>
              <w:rPr>
                <w:ins w:id="1386" w:author="CR#0329r2" w:date="2020-07-14T16:15:00Z"/>
                <w:lang w:eastAsia="ja-JP"/>
              </w:rPr>
            </w:pPr>
            <w:ins w:id="1387" w:author="CR#0329r2" w:date="2020-07-14T16:15:00Z">
              <w:r>
                <w:rPr>
                  <w:rFonts w:hint="eastAsia"/>
                  <w:lang w:eastAsia="ja-JP"/>
                </w:rPr>
                <w:t xml:space="preserve">Indicates whether the UE supports </w:t>
              </w:r>
              <w:r>
                <w:rPr>
                  <w:lang w:eastAsia="ja-JP"/>
                </w:rPr>
                <w:t>SSB based Beam Frailure Detection and Candidate Beam Detectioon with N</w:t>
              </w:r>
              <w:r>
                <w:rPr>
                  <w:vertAlign w:val="subscript"/>
                  <w:lang w:eastAsia="ja-JP"/>
                </w:rPr>
                <w:t>SSB</w:t>
              </w:r>
              <w:r>
                <w:rPr>
                  <w:vertAlign w:val="superscript"/>
                  <w:lang w:eastAsia="ja-JP"/>
                </w:rPr>
                <w:t>QCL</w:t>
              </w:r>
              <w:r>
                <w:rPr>
                  <w:lang w:eastAsia="ja-JP"/>
                </w:rPr>
                <w:t xml:space="preserve"> for semi-static channel access mode.</w:t>
              </w:r>
            </w:ins>
          </w:p>
        </w:tc>
        <w:tc>
          <w:tcPr>
            <w:tcW w:w="709" w:type="dxa"/>
          </w:tcPr>
          <w:p w:rsidR="00071325" w:rsidRDefault="00071325" w:rsidP="00C65D8E">
            <w:pPr>
              <w:pStyle w:val="TAC"/>
              <w:rPr>
                <w:ins w:id="1388" w:author="CR#0329r2" w:date="2020-07-14T16:15:00Z"/>
              </w:rPr>
            </w:pPr>
            <w:ins w:id="1389" w:author="CR#0329r2" w:date="2020-07-14T16:15:00Z">
              <w:r>
                <w:rPr>
                  <w:rFonts w:hint="eastAsia"/>
                  <w:lang w:eastAsia="ja-JP"/>
                </w:rPr>
                <w:t>Band</w:t>
              </w:r>
            </w:ins>
          </w:p>
        </w:tc>
        <w:tc>
          <w:tcPr>
            <w:tcW w:w="567" w:type="dxa"/>
          </w:tcPr>
          <w:p w:rsidR="00071325" w:rsidRDefault="00071325" w:rsidP="00C65D8E">
            <w:pPr>
              <w:pStyle w:val="TAC"/>
              <w:rPr>
                <w:ins w:id="1390" w:author="CR#0329r2" w:date="2020-07-14T16:15:00Z"/>
              </w:rPr>
            </w:pPr>
            <w:ins w:id="1391" w:author="CR#0329r2" w:date="2020-07-14T16:15:00Z">
              <w:r>
                <w:rPr>
                  <w:rFonts w:hint="eastAsia"/>
                  <w:lang w:eastAsia="ja-JP"/>
                </w:rPr>
                <w:t>No</w:t>
              </w:r>
            </w:ins>
          </w:p>
        </w:tc>
        <w:tc>
          <w:tcPr>
            <w:tcW w:w="709" w:type="dxa"/>
          </w:tcPr>
          <w:p w:rsidR="00071325" w:rsidRDefault="00071325" w:rsidP="00C65D8E">
            <w:pPr>
              <w:pStyle w:val="TAC"/>
              <w:rPr>
                <w:ins w:id="1392" w:author="CR#0329r2" w:date="2020-07-14T16:15:00Z"/>
              </w:rPr>
            </w:pPr>
            <w:ins w:id="1393" w:author="CR#0329r2" w:date="2020-07-14T16:15:00Z">
              <w:r>
                <w:rPr>
                  <w:rFonts w:hint="eastAsia"/>
                  <w:lang w:eastAsia="ja-JP"/>
                </w:rPr>
                <w:t>No</w:t>
              </w:r>
            </w:ins>
          </w:p>
        </w:tc>
        <w:tc>
          <w:tcPr>
            <w:tcW w:w="705" w:type="dxa"/>
          </w:tcPr>
          <w:p w:rsidR="00071325" w:rsidRDefault="00071325" w:rsidP="00C65D8E">
            <w:pPr>
              <w:pStyle w:val="TAC"/>
              <w:rPr>
                <w:ins w:id="1394" w:author="CR#0329r2" w:date="2020-07-14T16:15:00Z"/>
              </w:rPr>
            </w:pPr>
            <w:ins w:id="1395" w:author="CR#0329r2" w:date="2020-07-14T16:15:00Z">
              <w:r>
                <w:rPr>
                  <w:rFonts w:hint="eastAsia"/>
                  <w:lang w:eastAsia="ja-JP"/>
                </w:rPr>
                <w:t>No</w:t>
              </w:r>
            </w:ins>
          </w:p>
        </w:tc>
      </w:tr>
      <w:tr w:rsidR="00071325" w:rsidTr="00C65D8E">
        <w:trPr>
          <w:ins w:id="1396" w:author="CR#0329r2" w:date="2020-07-14T16:15:00Z"/>
        </w:trPr>
        <w:tc>
          <w:tcPr>
            <w:tcW w:w="6939" w:type="dxa"/>
          </w:tcPr>
          <w:p w:rsidR="00071325" w:rsidRDefault="00071325" w:rsidP="00C65D8E">
            <w:pPr>
              <w:pStyle w:val="TAL"/>
              <w:rPr>
                <w:ins w:id="1397" w:author="CR#0329r2" w:date="2020-07-14T16:15:00Z"/>
                <w:b/>
                <w:i/>
              </w:rPr>
            </w:pPr>
            <w:ins w:id="1398" w:author="CR#0329r2" w:date="2020-07-14T16:15:00Z">
              <w:r>
                <w:rPr>
                  <w:b/>
                  <w:i/>
                </w:rPr>
                <w:t>csi-RS-BFD-CBD-r16</w:t>
              </w:r>
            </w:ins>
          </w:p>
          <w:p w:rsidR="00071325" w:rsidRDefault="00071325" w:rsidP="00C65D8E">
            <w:pPr>
              <w:pStyle w:val="TAL"/>
              <w:rPr>
                <w:ins w:id="1399" w:author="CR#0329r2" w:date="2020-07-14T16:15:00Z"/>
                <w:lang w:eastAsia="ja-JP"/>
              </w:rPr>
            </w:pPr>
            <w:ins w:id="1400" w:author="CR#0329r2" w:date="2020-07-14T16:15:00Z">
              <w:r>
                <w:rPr>
                  <w:rFonts w:hint="eastAsia"/>
                  <w:lang w:eastAsia="ja-JP"/>
                </w:rPr>
                <w:t>Indicates whether the UE supports CSI-RS based Badm Failure Detection and Candidate Beam Detection for NR-Unlicensed.</w:t>
              </w:r>
            </w:ins>
          </w:p>
        </w:tc>
        <w:tc>
          <w:tcPr>
            <w:tcW w:w="709" w:type="dxa"/>
          </w:tcPr>
          <w:p w:rsidR="00071325" w:rsidRDefault="00071325" w:rsidP="00C65D8E">
            <w:pPr>
              <w:pStyle w:val="TAC"/>
              <w:rPr>
                <w:ins w:id="1401" w:author="CR#0329r2" w:date="2020-07-14T16:15:00Z"/>
              </w:rPr>
            </w:pPr>
            <w:ins w:id="1402" w:author="CR#0329r2" w:date="2020-07-14T16:15:00Z">
              <w:r>
                <w:rPr>
                  <w:rFonts w:hint="eastAsia"/>
                  <w:lang w:eastAsia="ja-JP"/>
                </w:rPr>
                <w:t>Band</w:t>
              </w:r>
            </w:ins>
          </w:p>
        </w:tc>
        <w:tc>
          <w:tcPr>
            <w:tcW w:w="567" w:type="dxa"/>
          </w:tcPr>
          <w:p w:rsidR="00071325" w:rsidRDefault="00071325" w:rsidP="00C65D8E">
            <w:pPr>
              <w:pStyle w:val="TAC"/>
              <w:rPr>
                <w:ins w:id="1403" w:author="CR#0329r2" w:date="2020-07-14T16:15:00Z"/>
              </w:rPr>
            </w:pPr>
            <w:ins w:id="1404" w:author="CR#0329r2" w:date="2020-07-14T16:15:00Z">
              <w:r>
                <w:rPr>
                  <w:rFonts w:hint="eastAsia"/>
                  <w:lang w:eastAsia="ja-JP"/>
                </w:rPr>
                <w:t>No</w:t>
              </w:r>
            </w:ins>
          </w:p>
        </w:tc>
        <w:tc>
          <w:tcPr>
            <w:tcW w:w="709" w:type="dxa"/>
          </w:tcPr>
          <w:p w:rsidR="00071325" w:rsidRDefault="00071325" w:rsidP="00C65D8E">
            <w:pPr>
              <w:pStyle w:val="TAC"/>
              <w:rPr>
                <w:ins w:id="1405" w:author="CR#0329r2" w:date="2020-07-14T16:15:00Z"/>
              </w:rPr>
            </w:pPr>
            <w:ins w:id="1406" w:author="CR#0329r2" w:date="2020-07-14T16:15:00Z">
              <w:r>
                <w:rPr>
                  <w:rFonts w:hint="eastAsia"/>
                  <w:lang w:eastAsia="ja-JP"/>
                </w:rPr>
                <w:t>No</w:t>
              </w:r>
            </w:ins>
          </w:p>
        </w:tc>
        <w:tc>
          <w:tcPr>
            <w:tcW w:w="705" w:type="dxa"/>
          </w:tcPr>
          <w:p w:rsidR="00071325" w:rsidRDefault="00071325" w:rsidP="00C65D8E">
            <w:pPr>
              <w:pStyle w:val="TAC"/>
              <w:rPr>
                <w:ins w:id="1407" w:author="CR#0329r2" w:date="2020-07-14T16:15:00Z"/>
              </w:rPr>
            </w:pPr>
            <w:ins w:id="1408" w:author="CR#0329r2" w:date="2020-07-14T16:15:00Z">
              <w:r>
                <w:rPr>
                  <w:rFonts w:hint="eastAsia"/>
                  <w:lang w:eastAsia="ja-JP"/>
                </w:rPr>
                <w:t>No</w:t>
              </w:r>
            </w:ins>
          </w:p>
        </w:tc>
      </w:tr>
      <w:tr w:rsidR="00071325" w:rsidTr="00C65D8E">
        <w:trPr>
          <w:ins w:id="1409" w:author="CR#0329r2" w:date="2020-07-14T16:15:00Z"/>
        </w:trPr>
        <w:tc>
          <w:tcPr>
            <w:tcW w:w="6939" w:type="dxa"/>
          </w:tcPr>
          <w:p w:rsidR="00071325" w:rsidRDefault="00071325" w:rsidP="00C65D8E">
            <w:pPr>
              <w:pStyle w:val="TAL"/>
              <w:rPr>
                <w:ins w:id="1410" w:author="CR#0329r2" w:date="2020-07-14T16:15:00Z"/>
                <w:b/>
                <w:i/>
                <w:lang w:eastAsia="ja-JP"/>
              </w:rPr>
            </w:pPr>
            <w:ins w:id="1411" w:author="CR#0329r2" w:date="2020-07-14T16:15:00Z">
              <w:r>
                <w:rPr>
                  <w:b/>
                  <w:i/>
                  <w:lang w:eastAsia="ja-JP"/>
                </w:rPr>
                <w:t>rssi-ChannelOccupancyReporting-r16</w:t>
              </w:r>
            </w:ins>
          </w:p>
          <w:p w:rsidR="00071325" w:rsidRDefault="00071325" w:rsidP="00C65D8E">
            <w:pPr>
              <w:pStyle w:val="TAL"/>
              <w:rPr>
                <w:ins w:id="1412" w:author="CR#0329r2" w:date="2020-07-14T16:15:00Z"/>
                <w:lang w:eastAsia="ja-JP"/>
              </w:rPr>
            </w:pPr>
            <w:ins w:id="1413" w:author="CR#0329r2" w:date="2020-07-14T16:15:00Z">
              <w:r>
                <w:rPr>
                  <w:rFonts w:hint="eastAsia"/>
                  <w:lang w:eastAsia="ja-JP"/>
                </w:rPr>
                <w:t>Indicates whether the UE supports RSSI measurements and channel occupancy reporting.</w:t>
              </w:r>
            </w:ins>
          </w:p>
        </w:tc>
        <w:tc>
          <w:tcPr>
            <w:tcW w:w="709" w:type="dxa"/>
          </w:tcPr>
          <w:p w:rsidR="00071325" w:rsidRDefault="00071325" w:rsidP="00C65D8E">
            <w:pPr>
              <w:pStyle w:val="TAC"/>
              <w:rPr>
                <w:ins w:id="1414" w:author="CR#0329r2" w:date="2020-07-14T16:15:00Z"/>
              </w:rPr>
            </w:pPr>
            <w:ins w:id="1415" w:author="CR#0329r2" w:date="2020-07-14T16:15:00Z">
              <w:r>
                <w:rPr>
                  <w:rFonts w:hint="eastAsia"/>
                  <w:lang w:eastAsia="ja-JP"/>
                </w:rPr>
                <w:t>Band</w:t>
              </w:r>
            </w:ins>
          </w:p>
        </w:tc>
        <w:tc>
          <w:tcPr>
            <w:tcW w:w="567" w:type="dxa"/>
          </w:tcPr>
          <w:p w:rsidR="00071325" w:rsidRDefault="00071325" w:rsidP="00C65D8E">
            <w:pPr>
              <w:pStyle w:val="TAC"/>
              <w:rPr>
                <w:ins w:id="1416" w:author="CR#0329r2" w:date="2020-07-14T16:15:00Z"/>
              </w:rPr>
            </w:pPr>
            <w:ins w:id="1417" w:author="CR#0329r2" w:date="2020-07-14T16:15:00Z">
              <w:r>
                <w:rPr>
                  <w:rFonts w:hint="eastAsia"/>
                  <w:lang w:eastAsia="ja-JP"/>
                </w:rPr>
                <w:t>No</w:t>
              </w:r>
            </w:ins>
          </w:p>
        </w:tc>
        <w:tc>
          <w:tcPr>
            <w:tcW w:w="709" w:type="dxa"/>
          </w:tcPr>
          <w:p w:rsidR="00071325" w:rsidRDefault="00071325" w:rsidP="00C65D8E">
            <w:pPr>
              <w:pStyle w:val="TAC"/>
              <w:rPr>
                <w:ins w:id="1418" w:author="CR#0329r2" w:date="2020-07-14T16:15:00Z"/>
              </w:rPr>
            </w:pPr>
            <w:ins w:id="1419" w:author="CR#0329r2" w:date="2020-07-14T16:15:00Z">
              <w:r>
                <w:rPr>
                  <w:rFonts w:hint="eastAsia"/>
                  <w:lang w:eastAsia="ja-JP"/>
                </w:rPr>
                <w:t>No</w:t>
              </w:r>
            </w:ins>
          </w:p>
        </w:tc>
        <w:tc>
          <w:tcPr>
            <w:tcW w:w="705" w:type="dxa"/>
          </w:tcPr>
          <w:p w:rsidR="00071325" w:rsidRDefault="00071325" w:rsidP="00C65D8E">
            <w:pPr>
              <w:pStyle w:val="TAC"/>
              <w:rPr>
                <w:ins w:id="1420" w:author="CR#0329r2" w:date="2020-07-14T16:15:00Z"/>
              </w:rPr>
            </w:pPr>
            <w:ins w:id="1421" w:author="CR#0329r2" w:date="2020-07-14T16:15:00Z">
              <w:r>
                <w:rPr>
                  <w:rFonts w:hint="eastAsia"/>
                  <w:lang w:eastAsia="ja-JP"/>
                </w:rPr>
                <w:t>No</w:t>
              </w:r>
            </w:ins>
          </w:p>
        </w:tc>
      </w:tr>
      <w:tr w:rsidR="00071325" w:rsidTr="00C65D8E">
        <w:trPr>
          <w:ins w:id="1422" w:author="CR#0329r2" w:date="2020-07-14T16:15:00Z"/>
        </w:trPr>
        <w:tc>
          <w:tcPr>
            <w:tcW w:w="6939" w:type="dxa"/>
          </w:tcPr>
          <w:p w:rsidR="00071325" w:rsidRDefault="00071325" w:rsidP="00C65D8E">
            <w:pPr>
              <w:pStyle w:val="TAL"/>
              <w:rPr>
                <w:ins w:id="1423" w:author="CR#0329r2" w:date="2020-07-14T16:15:00Z"/>
                <w:b/>
                <w:i/>
              </w:rPr>
            </w:pPr>
            <w:ins w:id="1424" w:author="CR#0329r2" w:date="2020-07-14T16:15:00Z">
              <w:r>
                <w:rPr>
                  <w:b/>
                  <w:i/>
                </w:rPr>
                <w:t>srs-StartAnyOFDM-Symbol-r16</w:t>
              </w:r>
            </w:ins>
          </w:p>
          <w:p w:rsidR="00071325" w:rsidRDefault="00071325" w:rsidP="00C65D8E">
            <w:pPr>
              <w:pStyle w:val="TAL"/>
              <w:rPr>
                <w:ins w:id="1425" w:author="CR#0329r2" w:date="2020-07-14T16:15:00Z"/>
                <w:lang w:eastAsia="ja-JP"/>
              </w:rPr>
            </w:pPr>
            <w:ins w:id="1426" w:author="CR#0329r2" w:date="2020-07-14T16:15:00Z">
              <w:r>
                <w:rPr>
                  <w:rFonts w:hint="eastAsia"/>
                  <w:lang w:eastAsia="ja-JP"/>
                </w:rPr>
                <w:t xml:space="preserve">Indicates whether the UE supports transmiting SRS starting in all symbols </w:t>
              </w:r>
              <w:r>
                <w:rPr>
                  <w:lang w:eastAsia="ja-JP"/>
                </w:rPr>
                <w:t xml:space="preserve">(0 to 13) </w:t>
              </w:r>
              <w:r>
                <w:rPr>
                  <w:rFonts w:hint="eastAsia"/>
                  <w:lang w:eastAsia="ja-JP"/>
                </w:rPr>
                <w:t>of a slot.</w:t>
              </w:r>
            </w:ins>
          </w:p>
        </w:tc>
        <w:tc>
          <w:tcPr>
            <w:tcW w:w="709" w:type="dxa"/>
          </w:tcPr>
          <w:p w:rsidR="00071325" w:rsidRDefault="00071325" w:rsidP="00C65D8E">
            <w:pPr>
              <w:pStyle w:val="TAC"/>
              <w:rPr>
                <w:ins w:id="1427" w:author="CR#0329r2" w:date="2020-07-14T16:15:00Z"/>
              </w:rPr>
            </w:pPr>
            <w:ins w:id="1428" w:author="CR#0329r2" w:date="2020-07-14T16:15:00Z">
              <w:r>
                <w:rPr>
                  <w:rFonts w:hint="eastAsia"/>
                  <w:lang w:eastAsia="ja-JP"/>
                </w:rPr>
                <w:t>Band</w:t>
              </w:r>
            </w:ins>
          </w:p>
        </w:tc>
        <w:tc>
          <w:tcPr>
            <w:tcW w:w="567" w:type="dxa"/>
          </w:tcPr>
          <w:p w:rsidR="00071325" w:rsidRDefault="00071325" w:rsidP="00C65D8E">
            <w:pPr>
              <w:pStyle w:val="TAC"/>
              <w:rPr>
                <w:ins w:id="1429" w:author="CR#0329r2" w:date="2020-07-14T16:15:00Z"/>
              </w:rPr>
            </w:pPr>
            <w:ins w:id="1430" w:author="CR#0329r2" w:date="2020-07-14T16:15:00Z">
              <w:r>
                <w:rPr>
                  <w:rFonts w:hint="eastAsia"/>
                  <w:lang w:eastAsia="ja-JP"/>
                </w:rPr>
                <w:t>No</w:t>
              </w:r>
            </w:ins>
          </w:p>
        </w:tc>
        <w:tc>
          <w:tcPr>
            <w:tcW w:w="709" w:type="dxa"/>
          </w:tcPr>
          <w:p w:rsidR="00071325" w:rsidRDefault="00071325" w:rsidP="00C65D8E">
            <w:pPr>
              <w:pStyle w:val="TAC"/>
              <w:rPr>
                <w:ins w:id="1431" w:author="CR#0329r2" w:date="2020-07-14T16:15:00Z"/>
              </w:rPr>
            </w:pPr>
            <w:ins w:id="1432" w:author="CR#0329r2" w:date="2020-07-14T16:15:00Z">
              <w:r>
                <w:rPr>
                  <w:rFonts w:hint="eastAsia"/>
                  <w:lang w:eastAsia="ja-JP"/>
                </w:rPr>
                <w:t>No</w:t>
              </w:r>
            </w:ins>
          </w:p>
        </w:tc>
        <w:tc>
          <w:tcPr>
            <w:tcW w:w="705" w:type="dxa"/>
          </w:tcPr>
          <w:p w:rsidR="00071325" w:rsidRDefault="00071325" w:rsidP="00C65D8E">
            <w:pPr>
              <w:pStyle w:val="TAC"/>
              <w:rPr>
                <w:ins w:id="1433" w:author="CR#0329r2" w:date="2020-07-14T16:15:00Z"/>
              </w:rPr>
            </w:pPr>
            <w:ins w:id="1434" w:author="CR#0329r2" w:date="2020-07-14T16:15:00Z">
              <w:r>
                <w:rPr>
                  <w:rFonts w:hint="eastAsia"/>
                  <w:lang w:eastAsia="ja-JP"/>
                </w:rPr>
                <w:t>No</w:t>
              </w:r>
            </w:ins>
          </w:p>
        </w:tc>
      </w:tr>
      <w:tr w:rsidR="00071325" w:rsidTr="00C65D8E">
        <w:trPr>
          <w:ins w:id="1435" w:author="CR#0329r2" w:date="2020-07-14T16:15:00Z"/>
        </w:trPr>
        <w:tc>
          <w:tcPr>
            <w:tcW w:w="6939" w:type="dxa"/>
          </w:tcPr>
          <w:p w:rsidR="00071325" w:rsidRDefault="00071325" w:rsidP="00C65D8E">
            <w:pPr>
              <w:pStyle w:val="TAL"/>
              <w:rPr>
                <w:ins w:id="1436" w:author="CR#0329r2" w:date="2020-07-14T16:15:00Z"/>
                <w:b/>
                <w:i/>
              </w:rPr>
            </w:pPr>
            <w:ins w:id="1437" w:author="CR#0329r2" w:date="2020-07-14T16:15:00Z">
              <w:r>
                <w:rPr>
                  <w:b/>
                  <w:i/>
                </w:rPr>
                <w:t>searchSpaceFreqMonitorLocation-r16</w:t>
              </w:r>
            </w:ins>
          </w:p>
          <w:p w:rsidR="00071325" w:rsidRDefault="00071325" w:rsidP="00C65D8E">
            <w:pPr>
              <w:pStyle w:val="TAL"/>
              <w:rPr>
                <w:ins w:id="1438" w:author="CR#0329r2" w:date="2020-07-14T16:15:00Z"/>
                <w:lang w:eastAsia="ja-JP"/>
              </w:rPr>
            </w:pPr>
            <w:ins w:id="1439" w:author="CR#0329r2" w:date="2020-07-14T16:15:00Z">
              <w:r>
                <w:rPr>
                  <w:rFonts w:hint="eastAsia"/>
                  <w:lang w:eastAsia="ja-JP"/>
                </w:rPr>
                <w:t xml:space="preserve">Indicates the maximum number of frequency domain locations supportd by the UE, for a search space set configuration with </w:t>
              </w:r>
              <w:r>
                <w:rPr>
                  <w:rFonts w:hint="eastAsia"/>
                  <w:i/>
                  <w:lang w:eastAsia="ja-JP"/>
                </w:rPr>
                <w:t>freqMonitorLocations-r16</w:t>
              </w:r>
              <w:r>
                <w:rPr>
                  <w:rFonts w:hint="eastAsia"/>
                  <w:lang w:eastAsia="ja-JP"/>
                </w:rPr>
                <w:t>.</w:t>
              </w:r>
            </w:ins>
          </w:p>
        </w:tc>
        <w:tc>
          <w:tcPr>
            <w:tcW w:w="709" w:type="dxa"/>
          </w:tcPr>
          <w:p w:rsidR="00071325" w:rsidRDefault="00071325" w:rsidP="00C65D8E">
            <w:pPr>
              <w:pStyle w:val="TAC"/>
              <w:rPr>
                <w:ins w:id="1440" w:author="CR#0329r2" w:date="2020-07-14T16:15:00Z"/>
              </w:rPr>
            </w:pPr>
            <w:ins w:id="1441" w:author="CR#0329r2" w:date="2020-07-14T16:15:00Z">
              <w:r>
                <w:rPr>
                  <w:rFonts w:hint="eastAsia"/>
                  <w:lang w:eastAsia="ja-JP"/>
                </w:rPr>
                <w:t>Band</w:t>
              </w:r>
            </w:ins>
          </w:p>
        </w:tc>
        <w:tc>
          <w:tcPr>
            <w:tcW w:w="567" w:type="dxa"/>
          </w:tcPr>
          <w:p w:rsidR="00071325" w:rsidRDefault="00071325" w:rsidP="00C65D8E">
            <w:pPr>
              <w:pStyle w:val="TAC"/>
              <w:rPr>
                <w:ins w:id="1442" w:author="CR#0329r2" w:date="2020-07-14T16:15:00Z"/>
              </w:rPr>
            </w:pPr>
            <w:ins w:id="1443" w:author="CR#0329r2" w:date="2020-07-14T16:15:00Z">
              <w:r>
                <w:rPr>
                  <w:rFonts w:hint="eastAsia"/>
                  <w:lang w:eastAsia="ja-JP"/>
                </w:rPr>
                <w:t>No</w:t>
              </w:r>
            </w:ins>
          </w:p>
        </w:tc>
        <w:tc>
          <w:tcPr>
            <w:tcW w:w="709" w:type="dxa"/>
          </w:tcPr>
          <w:p w:rsidR="00071325" w:rsidRDefault="00071325" w:rsidP="00C65D8E">
            <w:pPr>
              <w:pStyle w:val="TAC"/>
              <w:rPr>
                <w:ins w:id="1444" w:author="CR#0329r2" w:date="2020-07-14T16:15:00Z"/>
              </w:rPr>
            </w:pPr>
            <w:ins w:id="1445" w:author="CR#0329r2" w:date="2020-07-14T16:15:00Z">
              <w:r>
                <w:rPr>
                  <w:rFonts w:hint="eastAsia"/>
                  <w:lang w:eastAsia="ja-JP"/>
                </w:rPr>
                <w:t>No</w:t>
              </w:r>
            </w:ins>
          </w:p>
        </w:tc>
        <w:tc>
          <w:tcPr>
            <w:tcW w:w="705" w:type="dxa"/>
          </w:tcPr>
          <w:p w:rsidR="00071325" w:rsidRDefault="00071325" w:rsidP="00C65D8E">
            <w:pPr>
              <w:pStyle w:val="TAC"/>
              <w:rPr>
                <w:ins w:id="1446" w:author="CR#0329r2" w:date="2020-07-14T16:15:00Z"/>
              </w:rPr>
            </w:pPr>
            <w:ins w:id="1447" w:author="CR#0329r2" w:date="2020-07-14T16:15:00Z">
              <w:r>
                <w:rPr>
                  <w:rFonts w:hint="eastAsia"/>
                  <w:lang w:eastAsia="ja-JP"/>
                </w:rPr>
                <w:t>No</w:t>
              </w:r>
            </w:ins>
          </w:p>
        </w:tc>
      </w:tr>
      <w:tr w:rsidR="00071325" w:rsidTr="00C65D8E">
        <w:trPr>
          <w:ins w:id="1448" w:author="CR#0329r2" w:date="2020-07-14T16:15:00Z"/>
        </w:trPr>
        <w:tc>
          <w:tcPr>
            <w:tcW w:w="6939" w:type="dxa"/>
          </w:tcPr>
          <w:p w:rsidR="00071325" w:rsidRDefault="00071325" w:rsidP="00C65D8E">
            <w:pPr>
              <w:pStyle w:val="TAL"/>
              <w:rPr>
                <w:ins w:id="1449" w:author="CR#0329r2" w:date="2020-07-14T16:15:00Z"/>
                <w:b/>
                <w:i/>
              </w:rPr>
            </w:pPr>
            <w:ins w:id="1450" w:author="CR#0329r2" w:date="2020-07-14T16:15:00Z">
              <w:r>
                <w:rPr>
                  <w:b/>
                  <w:i/>
                </w:rPr>
                <w:t>coreset-RB-Offset-r16</w:t>
              </w:r>
            </w:ins>
          </w:p>
          <w:p w:rsidR="00071325" w:rsidRDefault="00071325" w:rsidP="00C65D8E">
            <w:pPr>
              <w:pStyle w:val="TAL"/>
              <w:rPr>
                <w:ins w:id="1451" w:author="CR#0329r2" w:date="2020-07-14T16:15:00Z"/>
                <w:lang w:eastAsia="ja-JP"/>
              </w:rPr>
            </w:pPr>
            <w:ins w:id="1452" w:author="CR#0329r2" w:date="2020-07-14T16:15:00Z">
              <w:r>
                <w:rPr>
                  <w:rFonts w:hint="eastAsia"/>
                  <w:lang w:eastAsia="ja-JP"/>
                </w:rPr>
                <w:t xml:space="preserve">Indicates whether the UE supports CORESET configuration with </w:t>
              </w:r>
              <w:r>
                <w:rPr>
                  <w:rFonts w:hint="eastAsia"/>
                  <w:i/>
                  <w:lang w:eastAsia="ja-JP"/>
                </w:rPr>
                <w:t>rb-Offset</w:t>
              </w:r>
              <w:r>
                <w:rPr>
                  <w:i/>
                  <w:lang w:eastAsia="ja-JP"/>
                </w:rPr>
                <w:t>-r16</w:t>
              </w:r>
              <w:r>
                <w:rPr>
                  <w:rFonts w:hint="eastAsia"/>
                  <w:lang w:eastAsia="ja-JP"/>
                </w:rPr>
                <w:t>.</w:t>
              </w:r>
            </w:ins>
          </w:p>
        </w:tc>
        <w:tc>
          <w:tcPr>
            <w:tcW w:w="709" w:type="dxa"/>
          </w:tcPr>
          <w:p w:rsidR="00071325" w:rsidRDefault="00071325" w:rsidP="00C65D8E">
            <w:pPr>
              <w:pStyle w:val="TAC"/>
              <w:rPr>
                <w:ins w:id="1453" w:author="CR#0329r2" w:date="2020-07-14T16:15:00Z"/>
              </w:rPr>
            </w:pPr>
            <w:ins w:id="1454" w:author="CR#0329r2" w:date="2020-07-14T16:15:00Z">
              <w:r>
                <w:rPr>
                  <w:rFonts w:hint="eastAsia"/>
                  <w:lang w:eastAsia="ja-JP"/>
                </w:rPr>
                <w:t>Band</w:t>
              </w:r>
            </w:ins>
          </w:p>
        </w:tc>
        <w:tc>
          <w:tcPr>
            <w:tcW w:w="567" w:type="dxa"/>
          </w:tcPr>
          <w:p w:rsidR="00071325" w:rsidRDefault="00071325" w:rsidP="00C65D8E">
            <w:pPr>
              <w:pStyle w:val="TAC"/>
              <w:rPr>
                <w:ins w:id="1455" w:author="CR#0329r2" w:date="2020-07-14T16:15:00Z"/>
              </w:rPr>
            </w:pPr>
            <w:ins w:id="1456" w:author="CR#0329r2" w:date="2020-07-14T16:15:00Z">
              <w:r>
                <w:rPr>
                  <w:rFonts w:hint="eastAsia"/>
                  <w:lang w:eastAsia="ja-JP"/>
                </w:rPr>
                <w:t>No</w:t>
              </w:r>
            </w:ins>
          </w:p>
        </w:tc>
        <w:tc>
          <w:tcPr>
            <w:tcW w:w="709" w:type="dxa"/>
          </w:tcPr>
          <w:p w:rsidR="00071325" w:rsidRDefault="00071325" w:rsidP="00C65D8E">
            <w:pPr>
              <w:pStyle w:val="TAC"/>
              <w:rPr>
                <w:ins w:id="1457" w:author="CR#0329r2" w:date="2020-07-14T16:15:00Z"/>
              </w:rPr>
            </w:pPr>
            <w:ins w:id="1458" w:author="CR#0329r2" w:date="2020-07-14T16:15:00Z">
              <w:r>
                <w:rPr>
                  <w:rFonts w:hint="eastAsia"/>
                  <w:lang w:eastAsia="ja-JP"/>
                </w:rPr>
                <w:t>No</w:t>
              </w:r>
            </w:ins>
          </w:p>
        </w:tc>
        <w:tc>
          <w:tcPr>
            <w:tcW w:w="705" w:type="dxa"/>
          </w:tcPr>
          <w:p w:rsidR="00071325" w:rsidRDefault="00071325" w:rsidP="00C65D8E">
            <w:pPr>
              <w:pStyle w:val="TAC"/>
              <w:rPr>
                <w:ins w:id="1459" w:author="CR#0329r2" w:date="2020-07-14T16:15:00Z"/>
              </w:rPr>
            </w:pPr>
            <w:ins w:id="1460" w:author="CR#0329r2" w:date="2020-07-14T16:15:00Z">
              <w:r>
                <w:rPr>
                  <w:rFonts w:hint="eastAsia"/>
                  <w:lang w:eastAsia="ja-JP"/>
                </w:rPr>
                <w:t>No</w:t>
              </w:r>
            </w:ins>
          </w:p>
        </w:tc>
      </w:tr>
      <w:tr w:rsidR="00071325" w:rsidTr="00C65D8E">
        <w:trPr>
          <w:ins w:id="1461" w:author="CR#0329r2" w:date="2020-07-14T16:15:00Z"/>
        </w:trPr>
        <w:tc>
          <w:tcPr>
            <w:tcW w:w="6939" w:type="dxa"/>
          </w:tcPr>
          <w:p w:rsidR="00071325" w:rsidRDefault="00071325" w:rsidP="00C65D8E">
            <w:pPr>
              <w:pStyle w:val="TAL"/>
              <w:rPr>
                <w:ins w:id="1462" w:author="CR#0329r2" w:date="2020-07-14T16:15:00Z"/>
                <w:b/>
                <w:i/>
              </w:rPr>
            </w:pPr>
            <w:ins w:id="1463" w:author="CR#0329r2" w:date="2020-07-14T16:15:00Z">
              <w:r>
                <w:rPr>
                  <w:b/>
                  <w:i/>
                </w:rPr>
                <w:t>cgi-Acquisition-r16</w:t>
              </w:r>
            </w:ins>
          </w:p>
          <w:p w:rsidR="00071325" w:rsidRDefault="00071325" w:rsidP="00C65D8E">
            <w:pPr>
              <w:pStyle w:val="TAL"/>
              <w:rPr>
                <w:ins w:id="1464" w:author="CR#0329r2" w:date="2020-07-14T16:15:00Z"/>
                <w:lang w:eastAsia="ja-JP"/>
              </w:rPr>
            </w:pPr>
            <w:ins w:id="1465" w:author="CR#0329r2" w:date="2020-07-14T16:15:00Z">
              <w:r>
                <w:rPr>
                  <w:rFonts w:hint="eastAsia"/>
                  <w:lang w:eastAsia="ja-JP"/>
                </w:rPr>
                <w:t xml:space="preserve">Indicates whether the UE supports </w:t>
              </w:r>
              <w:r>
                <w:rPr>
                  <w:lang w:eastAsia="ja-JP"/>
                </w:rPr>
                <w:t>acquisition of CGI information from a neighbouring NR unlicensed cell in an unlicensed carrier by reading SIB1 of the neighbouring unlicensed cell and reporting the acquired information to the network.</w:t>
              </w:r>
            </w:ins>
          </w:p>
        </w:tc>
        <w:tc>
          <w:tcPr>
            <w:tcW w:w="709" w:type="dxa"/>
          </w:tcPr>
          <w:p w:rsidR="00071325" w:rsidRDefault="00071325" w:rsidP="00C65D8E">
            <w:pPr>
              <w:pStyle w:val="TAC"/>
              <w:rPr>
                <w:ins w:id="1466" w:author="CR#0329r2" w:date="2020-07-14T16:15:00Z"/>
                <w:lang w:eastAsia="ja-JP"/>
              </w:rPr>
            </w:pPr>
            <w:ins w:id="1467" w:author="CR#0329r2" w:date="2020-07-14T16:15:00Z">
              <w:r>
                <w:rPr>
                  <w:rFonts w:hint="eastAsia"/>
                  <w:lang w:eastAsia="ja-JP"/>
                </w:rPr>
                <w:t>Band</w:t>
              </w:r>
            </w:ins>
          </w:p>
        </w:tc>
        <w:tc>
          <w:tcPr>
            <w:tcW w:w="567" w:type="dxa"/>
          </w:tcPr>
          <w:p w:rsidR="00071325" w:rsidRDefault="00071325" w:rsidP="00C65D8E">
            <w:pPr>
              <w:pStyle w:val="TAC"/>
              <w:rPr>
                <w:ins w:id="1468" w:author="CR#0329r2" w:date="2020-07-14T16:15:00Z"/>
              </w:rPr>
            </w:pPr>
            <w:ins w:id="1469" w:author="CR#0329r2" w:date="2020-07-14T16:15:00Z">
              <w:r>
                <w:rPr>
                  <w:rFonts w:hint="eastAsia"/>
                  <w:lang w:eastAsia="ja-JP"/>
                </w:rPr>
                <w:t>No</w:t>
              </w:r>
            </w:ins>
          </w:p>
        </w:tc>
        <w:tc>
          <w:tcPr>
            <w:tcW w:w="709" w:type="dxa"/>
          </w:tcPr>
          <w:p w:rsidR="00071325" w:rsidRDefault="00071325" w:rsidP="00C65D8E">
            <w:pPr>
              <w:pStyle w:val="TAC"/>
              <w:rPr>
                <w:ins w:id="1470" w:author="CR#0329r2" w:date="2020-07-14T16:15:00Z"/>
                <w:lang w:eastAsia="ja-JP"/>
              </w:rPr>
            </w:pPr>
            <w:ins w:id="1471" w:author="CR#0329r2" w:date="2020-07-14T16:15:00Z">
              <w:r>
                <w:rPr>
                  <w:rFonts w:hint="eastAsia"/>
                  <w:lang w:eastAsia="ja-JP"/>
                </w:rPr>
                <w:t>No</w:t>
              </w:r>
            </w:ins>
          </w:p>
        </w:tc>
        <w:tc>
          <w:tcPr>
            <w:tcW w:w="705" w:type="dxa"/>
          </w:tcPr>
          <w:p w:rsidR="00071325" w:rsidRDefault="00071325" w:rsidP="00C65D8E">
            <w:pPr>
              <w:pStyle w:val="TAC"/>
              <w:rPr>
                <w:ins w:id="1472" w:author="CR#0329r2" w:date="2020-07-14T16:15:00Z"/>
                <w:lang w:eastAsia="ja-JP"/>
              </w:rPr>
            </w:pPr>
            <w:ins w:id="1473" w:author="CR#0329r2" w:date="2020-07-14T16:15:00Z">
              <w:r>
                <w:rPr>
                  <w:rFonts w:hint="eastAsia"/>
                  <w:lang w:eastAsia="ja-JP"/>
                </w:rPr>
                <w:t>No</w:t>
              </w:r>
            </w:ins>
          </w:p>
        </w:tc>
      </w:tr>
      <w:tr w:rsidR="00071325" w:rsidTr="00C65D8E">
        <w:trPr>
          <w:ins w:id="1474" w:author="CR#0329r2" w:date="2020-07-14T16:15:00Z"/>
        </w:trPr>
        <w:tc>
          <w:tcPr>
            <w:tcW w:w="6939" w:type="dxa"/>
          </w:tcPr>
          <w:p w:rsidR="00071325" w:rsidRDefault="00071325" w:rsidP="00C65D8E">
            <w:pPr>
              <w:pStyle w:val="TAL"/>
              <w:rPr>
                <w:ins w:id="1475" w:author="CR#0329r2" w:date="2020-07-14T16:15:00Z"/>
                <w:b/>
                <w:i/>
              </w:rPr>
            </w:pPr>
            <w:ins w:id="1476" w:author="CR#0329r2" w:date="2020-07-14T16:15:00Z">
              <w:r>
                <w:rPr>
                  <w:b/>
                  <w:i/>
                </w:rPr>
                <w:t>configuredUL-Tx-r16</w:t>
              </w:r>
            </w:ins>
          </w:p>
          <w:p w:rsidR="00071325" w:rsidRDefault="00071325" w:rsidP="00C65D8E">
            <w:pPr>
              <w:pStyle w:val="TAL"/>
              <w:rPr>
                <w:ins w:id="1477" w:author="CR#0329r2" w:date="2020-07-14T16:15:00Z"/>
                <w:lang w:eastAsia="ja-JP"/>
              </w:rPr>
            </w:pPr>
            <w:ins w:id="1478" w:author="CR#0329r2" w:date="2020-07-14T16:15:00Z">
              <w:r>
                <w:rPr>
                  <w:rFonts w:hint="eastAsia"/>
                  <w:lang w:eastAsia="ja-JP"/>
                </w:rPr>
                <w:t xml:space="preserve">Indicates whether the UE supports </w:t>
              </w:r>
              <w:r>
                <w:rPr>
                  <w:lang w:eastAsia="ja-JP"/>
                </w:rPr>
                <w:t>configuration of enableConfiguredUL-r16 and enable transmission of higher-layer configured UL (SRS, PUCCH, CG-PUSCH, etc) when SFI field in DCI 2_0 is configured but DCI 2_0 is not detected.</w:t>
              </w:r>
            </w:ins>
          </w:p>
        </w:tc>
        <w:tc>
          <w:tcPr>
            <w:tcW w:w="709" w:type="dxa"/>
          </w:tcPr>
          <w:p w:rsidR="00071325" w:rsidRDefault="00071325" w:rsidP="00C65D8E">
            <w:pPr>
              <w:pStyle w:val="TAC"/>
              <w:rPr>
                <w:ins w:id="1479" w:author="CR#0329r2" w:date="2020-07-14T16:15:00Z"/>
                <w:lang w:eastAsia="ja-JP"/>
              </w:rPr>
            </w:pPr>
            <w:ins w:id="1480" w:author="CR#0329r2" w:date="2020-07-14T16:15:00Z">
              <w:r>
                <w:rPr>
                  <w:rFonts w:hint="eastAsia"/>
                  <w:lang w:eastAsia="ja-JP"/>
                </w:rPr>
                <w:t>Band</w:t>
              </w:r>
            </w:ins>
          </w:p>
        </w:tc>
        <w:tc>
          <w:tcPr>
            <w:tcW w:w="567" w:type="dxa"/>
          </w:tcPr>
          <w:p w:rsidR="00071325" w:rsidRDefault="00071325" w:rsidP="00C65D8E">
            <w:pPr>
              <w:pStyle w:val="TAC"/>
              <w:rPr>
                <w:ins w:id="1481" w:author="CR#0329r2" w:date="2020-07-14T16:15:00Z"/>
              </w:rPr>
            </w:pPr>
            <w:ins w:id="1482" w:author="CR#0329r2" w:date="2020-07-14T16:15:00Z">
              <w:r>
                <w:rPr>
                  <w:rFonts w:hint="eastAsia"/>
                  <w:lang w:eastAsia="ja-JP"/>
                </w:rPr>
                <w:t>No</w:t>
              </w:r>
            </w:ins>
          </w:p>
        </w:tc>
        <w:tc>
          <w:tcPr>
            <w:tcW w:w="709" w:type="dxa"/>
          </w:tcPr>
          <w:p w:rsidR="00071325" w:rsidRDefault="00071325" w:rsidP="00C65D8E">
            <w:pPr>
              <w:pStyle w:val="TAC"/>
              <w:rPr>
                <w:ins w:id="1483" w:author="CR#0329r2" w:date="2020-07-14T16:15:00Z"/>
                <w:lang w:eastAsia="ja-JP"/>
              </w:rPr>
            </w:pPr>
            <w:ins w:id="1484" w:author="CR#0329r2" w:date="2020-07-14T16:15:00Z">
              <w:r>
                <w:rPr>
                  <w:rFonts w:hint="eastAsia"/>
                  <w:lang w:eastAsia="ja-JP"/>
                </w:rPr>
                <w:t>No</w:t>
              </w:r>
            </w:ins>
          </w:p>
        </w:tc>
        <w:tc>
          <w:tcPr>
            <w:tcW w:w="705" w:type="dxa"/>
          </w:tcPr>
          <w:p w:rsidR="00071325" w:rsidRDefault="00071325" w:rsidP="00C65D8E">
            <w:pPr>
              <w:pStyle w:val="TAC"/>
              <w:rPr>
                <w:ins w:id="1485" w:author="CR#0329r2" w:date="2020-07-14T16:15:00Z"/>
                <w:lang w:eastAsia="ja-JP"/>
              </w:rPr>
            </w:pPr>
            <w:ins w:id="1486" w:author="CR#0329r2" w:date="2020-07-14T16:15:00Z">
              <w:r>
                <w:rPr>
                  <w:rFonts w:hint="eastAsia"/>
                  <w:lang w:eastAsia="ja-JP"/>
                </w:rPr>
                <w:t>No</w:t>
              </w:r>
            </w:ins>
          </w:p>
        </w:tc>
      </w:tr>
      <w:tr w:rsidR="00071325" w:rsidTr="00C65D8E">
        <w:trPr>
          <w:ins w:id="1487" w:author="CR#0329r2" w:date="2020-07-14T16:15:00Z"/>
        </w:trPr>
        <w:tc>
          <w:tcPr>
            <w:tcW w:w="6939" w:type="dxa"/>
          </w:tcPr>
          <w:p w:rsidR="00071325" w:rsidRDefault="00071325" w:rsidP="00C65D8E">
            <w:pPr>
              <w:pStyle w:val="TAL"/>
              <w:rPr>
                <w:ins w:id="1488" w:author="CR#0329r2" w:date="2020-07-14T16:15:00Z"/>
                <w:b/>
                <w:i/>
              </w:rPr>
            </w:pPr>
            <w:ins w:id="1489" w:author="CR#0329r2" w:date="2020-07-14T16:15:00Z">
              <w:r>
                <w:rPr>
                  <w:b/>
                  <w:i/>
                </w:rPr>
                <w:t>typeB-PDSCH-length-r16</w:t>
              </w:r>
            </w:ins>
          </w:p>
          <w:p w:rsidR="00071325" w:rsidRDefault="00071325" w:rsidP="00C65D8E">
            <w:pPr>
              <w:pStyle w:val="TAL"/>
              <w:rPr>
                <w:ins w:id="1490" w:author="CR#0329r2" w:date="2020-07-14T16:15:00Z"/>
                <w:lang w:eastAsia="ja-JP"/>
              </w:rPr>
            </w:pPr>
            <w:ins w:id="1491" w:author="CR#0329r2" w:date="2020-07-14T16:15:00Z">
              <w:r>
                <w:rPr>
                  <w:rFonts w:hint="eastAsia"/>
                  <w:lang w:eastAsia="ja-JP"/>
                </w:rPr>
                <w:t xml:space="preserve">Indicates whether the UE supports </w:t>
              </w:r>
              <w:r>
                <w:rPr>
                  <w:lang w:eastAsia="ja-JP"/>
                </w:rPr>
                <w:t>1.</w:t>
              </w:r>
              <w:r>
                <w:rPr>
                  <w:lang w:eastAsia="ja-JP"/>
                </w:rPr>
                <w:tab/>
                <w:t>Type B PDSCH length {3, 5, 6, 8, 9, 10, 11, 12, 13} without DMRS shift due to CRS collision.</w:t>
              </w:r>
            </w:ins>
          </w:p>
        </w:tc>
        <w:tc>
          <w:tcPr>
            <w:tcW w:w="709" w:type="dxa"/>
          </w:tcPr>
          <w:p w:rsidR="00071325" w:rsidRDefault="00071325" w:rsidP="00C65D8E">
            <w:pPr>
              <w:pStyle w:val="TAC"/>
              <w:rPr>
                <w:ins w:id="1492" w:author="CR#0329r2" w:date="2020-07-14T16:15:00Z"/>
                <w:lang w:eastAsia="ja-JP"/>
              </w:rPr>
            </w:pPr>
            <w:ins w:id="1493" w:author="CR#0329r2" w:date="2020-07-14T16:15:00Z">
              <w:r>
                <w:rPr>
                  <w:rFonts w:hint="eastAsia"/>
                  <w:lang w:eastAsia="ja-JP"/>
                </w:rPr>
                <w:t>Band</w:t>
              </w:r>
            </w:ins>
          </w:p>
        </w:tc>
        <w:tc>
          <w:tcPr>
            <w:tcW w:w="567" w:type="dxa"/>
          </w:tcPr>
          <w:p w:rsidR="00071325" w:rsidRDefault="00071325" w:rsidP="00C65D8E">
            <w:pPr>
              <w:pStyle w:val="TAC"/>
              <w:rPr>
                <w:ins w:id="1494" w:author="CR#0329r2" w:date="2020-07-14T16:15:00Z"/>
              </w:rPr>
            </w:pPr>
            <w:ins w:id="1495" w:author="CR#0329r2" w:date="2020-07-14T16:15:00Z">
              <w:r>
                <w:rPr>
                  <w:rFonts w:hint="eastAsia"/>
                  <w:lang w:eastAsia="ja-JP"/>
                </w:rPr>
                <w:t>No</w:t>
              </w:r>
            </w:ins>
          </w:p>
        </w:tc>
        <w:tc>
          <w:tcPr>
            <w:tcW w:w="709" w:type="dxa"/>
          </w:tcPr>
          <w:p w:rsidR="00071325" w:rsidRDefault="00071325" w:rsidP="00C65D8E">
            <w:pPr>
              <w:pStyle w:val="TAC"/>
              <w:rPr>
                <w:ins w:id="1496" w:author="CR#0329r2" w:date="2020-07-14T16:15:00Z"/>
                <w:lang w:eastAsia="ja-JP"/>
              </w:rPr>
            </w:pPr>
            <w:ins w:id="1497" w:author="CR#0329r2" w:date="2020-07-14T16:15:00Z">
              <w:r>
                <w:rPr>
                  <w:rFonts w:hint="eastAsia"/>
                  <w:lang w:eastAsia="ja-JP"/>
                </w:rPr>
                <w:t>No</w:t>
              </w:r>
            </w:ins>
          </w:p>
        </w:tc>
        <w:tc>
          <w:tcPr>
            <w:tcW w:w="705" w:type="dxa"/>
          </w:tcPr>
          <w:p w:rsidR="00071325" w:rsidRDefault="00071325" w:rsidP="00C65D8E">
            <w:pPr>
              <w:pStyle w:val="TAC"/>
              <w:rPr>
                <w:ins w:id="1498" w:author="CR#0329r2" w:date="2020-07-14T16:15:00Z"/>
                <w:lang w:eastAsia="ja-JP"/>
              </w:rPr>
            </w:pPr>
            <w:ins w:id="1499" w:author="CR#0329r2" w:date="2020-07-14T16:15:00Z">
              <w:r>
                <w:rPr>
                  <w:rFonts w:hint="eastAsia"/>
                  <w:lang w:eastAsia="ja-JP"/>
                </w:rPr>
                <w:t>No</w:t>
              </w:r>
            </w:ins>
          </w:p>
        </w:tc>
      </w:tr>
      <w:tr w:rsidR="00071325" w:rsidTr="00C65D8E">
        <w:trPr>
          <w:ins w:id="1500" w:author="CR#0329r2" w:date="2020-07-14T16:15:00Z"/>
        </w:trPr>
        <w:tc>
          <w:tcPr>
            <w:tcW w:w="6939" w:type="dxa"/>
          </w:tcPr>
          <w:p w:rsidR="00071325" w:rsidRDefault="00071325" w:rsidP="00C65D8E">
            <w:pPr>
              <w:pStyle w:val="TAL"/>
              <w:rPr>
                <w:ins w:id="1501" w:author="CR#0329r2" w:date="2020-07-14T16:15:00Z"/>
                <w:b/>
                <w:i/>
                <w:lang w:eastAsia="ja-JP"/>
              </w:rPr>
            </w:pPr>
            <w:ins w:id="1502" w:author="CR#0329r2" w:date="2020-07-14T16:15:00Z">
              <w:r>
                <w:rPr>
                  <w:b/>
                  <w:i/>
                  <w:lang w:eastAsia="ja-JP"/>
                </w:rPr>
                <w:t>searchSpaceSetGroupSwitchingwithDCI-r16</w:t>
              </w:r>
            </w:ins>
          </w:p>
          <w:p w:rsidR="00071325" w:rsidRDefault="00071325" w:rsidP="00C65D8E">
            <w:pPr>
              <w:pStyle w:val="TAL"/>
              <w:rPr>
                <w:ins w:id="1503" w:author="CR#0329r2" w:date="2020-07-14T16:15:00Z"/>
                <w:lang w:eastAsia="ja-JP"/>
              </w:rPr>
            </w:pPr>
            <w:ins w:id="1504" w:author="CR#0329r2" w:date="2020-07-14T16:15:00Z">
              <w:r>
                <w:rPr>
                  <w:rFonts w:hint="eastAsia"/>
                  <w:lang w:eastAsia="ja-JP"/>
                </w:rPr>
                <w:t xml:space="preserve">Indicates whether the UE supports </w:t>
              </w:r>
              <w:r>
                <w:rPr>
                  <w:lang w:eastAsia="ja-JP"/>
                </w:rPr>
                <w:t>switching between two groups of search space sets with DCI 2_0 monitoring that comprises of the following functional components:</w:t>
              </w:r>
            </w:ins>
          </w:p>
          <w:p w:rsidR="00071325" w:rsidRDefault="00071325" w:rsidP="00C65D8E">
            <w:pPr>
              <w:pStyle w:val="B1"/>
              <w:rPr>
                <w:ins w:id="1505" w:author="CR#0329r2" w:date="2020-07-14T16:15:00Z"/>
                <w:rFonts w:ascii="Arial" w:hAnsi="Arial" w:cs="Arial"/>
                <w:sz w:val="18"/>
                <w:szCs w:val="18"/>
                <w:lang w:eastAsia="ja-JP"/>
              </w:rPr>
            </w:pPr>
            <w:ins w:id="1506" w:author="CR#0329r2" w:date="2020-07-14T16:15:00Z">
              <w:r>
                <w:rPr>
                  <w:rFonts w:ascii="Arial" w:hAnsi="Arial" w:cs="Arial"/>
                  <w:sz w:val="18"/>
                  <w:szCs w:val="18"/>
                  <w:lang w:eastAsia="ja-JP"/>
                </w:rPr>
                <w:t>-</w:t>
              </w:r>
              <w:r>
                <w:rPr>
                  <w:rFonts w:ascii="Arial" w:hAnsi="Arial" w:cs="Arial"/>
                  <w:sz w:val="18"/>
                  <w:szCs w:val="18"/>
                  <w:lang w:eastAsia="ja-JP"/>
                </w:rPr>
                <w:tab/>
                <w:t>Monitor DCI 2_0 with a search space set switching field;</w:t>
              </w:r>
            </w:ins>
          </w:p>
          <w:p w:rsidR="00071325" w:rsidRDefault="00071325" w:rsidP="00C65D8E">
            <w:pPr>
              <w:pStyle w:val="B1"/>
              <w:rPr>
                <w:ins w:id="1507" w:author="CR#0329r2" w:date="2020-07-14T16:15:00Z"/>
                <w:rFonts w:ascii="Arial" w:hAnsi="Arial" w:cs="Arial"/>
                <w:sz w:val="18"/>
                <w:szCs w:val="18"/>
                <w:lang w:eastAsia="ja-JP"/>
              </w:rPr>
            </w:pPr>
            <w:ins w:id="1508"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509" w:author="CR#0329r2" w:date="2020-07-14T16:15:00Z"/>
                <w:rFonts w:ascii="Arial" w:hAnsi="Arial" w:cs="Arial"/>
                <w:sz w:val="18"/>
                <w:szCs w:val="18"/>
                <w:lang w:eastAsia="ja-JP"/>
              </w:rPr>
            </w:pPr>
            <w:ins w:id="1510"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pStyle w:val="B1"/>
              <w:rPr>
                <w:ins w:id="1511" w:author="CR#0329r2" w:date="2020-07-14T16:15:00Z"/>
                <w:rFonts w:ascii="Arial" w:hAnsi="Arial" w:cs="Arial"/>
                <w:sz w:val="18"/>
                <w:szCs w:val="18"/>
                <w:lang w:eastAsia="ja-JP"/>
              </w:rPr>
            </w:pPr>
            <w:ins w:id="1512" w:author="CR#0329r2" w:date="2020-07-14T16:15:00Z">
              <w:r>
                <w:rPr>
                  <w:rFonts w:ascii="Arial" w:hAnsi="Arial" w:cs="Arial"/>
                  <w:sz w:val="18"/>
                  <w:szCs w:val="18"/>
                  <w:lang w:eastAsia="ja-JP"/>
                </w:rPr>
                <w:t>-</w:t>
              </w:r>
              <w:r>
                <w:rPr>
                  <w:rFonts w:ascii="Arial" w:hAnsi="Arial" w:cs="Arial"/>
                  <w:sz w:val="18"/>
                  <w:szCs w:val="18"/>
                  <w:lang w:eastAsia="ja-JP"/>
                </w:rPr>
                <w:tab/>
                <w:t>Monitor DCI 2_0 for channel occupancy time and use the end of channel occupancy time to switch back to the original search space set group.</w:t>
              </w:r>
            </w:ins>
          </w:p>
          <w:p w:rsidR="00071325" w:rsidRDefault="00071325" w:rsidP="00C65D8E">
            <w:pPr>
              <w:rPr>
                <w:ins w:id="1513" w:author="CR#0329r2" w:date="2020-07-14T16:15:00Z"/>
                <w:rFonts w:ascii="Arial" w:hAnsi="Arial" w:cs="Arial"/>
                <w:sz w:val="18"/>
                <w:szCs w:val="18"/>
                <w:lang w:eastAsia="ja-JP"/>
              </w:rPr>
            </w:pPr>
            <w:ins w:id="1514"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515" w:author="CR#0329r2" w:date="2020-07-14T16:15:00Z"/>
                <w:lang w:eastAsia="ja-JP"/>
              </w:rPr>
            </w:pPr>
            <w:ins w:id="1516" w:author="CR#0329r2" w:date="2020-07-14T16:15:00Z">
              <w:r>
                <w:rPr>
                  <w:rFonts w:hint="eastAsia"/>
                  <w:lang w:eastAsia="ja-JP"/>
                </w:rPr>
                <w:t>Band</w:t>
              </w:r>
            </w:ins>
          </w:p>
        </w:tc>
        <w:tc>
          <w:tcPr>
            <w:tcW w:w="567" w:type="dxa"/>
          </w:tcPr>
          <w:p w:rsidR="00071325" w:rsidRDefault="00071325" w:rsidP="00C65D8E">
            <w:pPr>
              <w:pStyle w:val="TAC"/>
              <w:rPr>
                <w:ins w:id="1517" w:author="CR#0329r2" w:date="2020-07-14T16:15:00Z"/>
              </w:rPr>
            </w:pPr>
            <w:ins w:id="1518" w:author="CR#0329r2" w:date="2020-07-14T16:15:00Z">
              <w:r>
                <w:rPr>
                  <w:rFonts w:hint="eastAsia"/>
                  <w:lang w:eastAsia="ja-JP"/>
                </w:rPr>
                <w:t>No</w:t>
              </w:r>
            </w:ins>
          </w:p>
        </w:tc>
        <w:tc>
          <w:tcPr>
            <w:tcW w:w="709" w:type="dxa"/>
          </w:tcPr>
          <w:p w:rsidR="00071325" w:rsidRDefault="00071325" w:rsidP="00C65D8E">
            <w:pPr>
              <w:pStyle w:val="TAC"/>
              <w:rPr>
                <w:ins w:id="1519" w:author="CR#0329r2" w:date="2020-07-14T16:15:00Z"/>
                <w:lang w:eastAsia="ja-JP"/>
              </w:rPr>
            </w:pPr>
            <w:ins w:id="1520" w:author="CR#0329r2" w:date="2020-07-14T16:15:00Z">
              <w:r>
                <w:rPr>
                  <w:rFonts w:hint="eastAsia"/>
                  <w:lang w:eastAsia="ja-JP"/>
                </w:rPr>
                <w:t>No</w:t>
              </w:r>
            </w:ins>
          </w:p>
        </w:tc>
        <w:tc>
          <w:tcPr>
            <w:tcW w:w="705" w:type="dxa"/>
          </w:tcPr>
          <w:p w:rsidR="00071325" w:rsidRDefault="00071325" w:rsidP="00C65D8E">
            <w:pPr>
              <w:pStyle w:val="TAC"/>
              <w:rPr>
                <w:ins w:id="1521" w:author="CR#0329r2" w:date="2020-07-14T16:15:00Z"/>
                <w:lang w:eastAsia="ja-JP"/>
              </w:rPr>
            </w:pPr>
            <w:ins w:id="1522" w:author="CR#0329r2" w:date="2020-07-14T16:15:00Z">
              <w:r>
                <w:rPr>
                  <w:rFonts w:hint="eastAsia"/>
                  <w:lang w:eastAsia="ja-JP"/>
                </w:rPr>
                <w:t>No</w:t>
              </w:r>
            </w:ins>
          </w:p>
        </w:tc>
      </w:tr>
      <w:tr w:rsidR="00071325" w:rsidTr="00C65D8E">
        <w:trPr>
          <w:ins w:id="1523" w:author="CR#0329r2" w:date="2020-07-14T16:15:00Z"/>
        </w:trPr>
        <w:tc>
          <w:tcPr>
            <w:tcW w:w="6939" w:type="dxa"/>
          </w:tcPr>
          <w:p w:rsidR="00071325" w:rsidRDefault="00071325" w:rsidP="00C65D8E">
            <w:pPr>
              <w:pStyle w:val="TAL"/>
              <w:rPr>
                <w:ins w:id="1524" w:author="CR#0329r2" w:date="2020-07-14T16:15:00Z"/>
                <w:b/>
                <w:i/>
              </w:rPr>
            </w:pPr>
            <w:ins w:id="1525" w:author="CR#0329r2" w:date="2020-07-14T16:15:00Z">
              <w:r>
                <w:rPr>
                  <w:b/>
                  <w:i/>
                </w:rPr>
                <w:t>searchSpaceSetGroupSwitchingwithoutDCI-r16</w:t>
              </w:r>
            </w:ins>
          </w:p>
          <w:p w:rsidR="00071325" w:rsidRDefault="00071325" w:rsidP="00C65D8E">
            <w:pPr>
              <w:pStyle w:val="TAL"/>
              <w:rPr>
                <w:ins w:id="1526" w:author="CR#0329r2" w:date="2020-07-14T16:15:00Z"/>
              </w:rPr>
            </w:pPr>
            <w:ins w:id="1527" w:author="CR#0329r2" w:date="2020-07-14T16:15:00Z">
              <w:r>
                <w:t>Indicates whether the UE supports switching between two groups of search space sets without DCI 2_0 monitoring (i.e. implicit PDCCH decoding) that comprises of the following functional components:</w:t>
              </w:r>
            </w:ins>
          </w:p>
          <w:p w:rsidR="00071325" w:rsidRDefault="00071325" w:rsidP="00C65D8E">
            <w:pPr>
              <w:pStyle w:val="B1"/>
              <w:rPr>
                <w:ins w:id="1528" w:author="CR#0329r2" w:date="2020-07-14T16:15:00Z"/>
                <w:rFonts w:ascii="Arial" w:hAnsi="Arial" w:cs="Arial"/>
                <w:sz w:val="18"/>
                <w:szCs w:val="18"/>
                <w:lang w:eastAsia="ja-JP"/>
              </w:rPr>
            </w:pPr>
            <w:ins w:id="1529"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530" w:author="CR#0329r2" w:date="2020-07-14T16:15:00Z"/>
                <w:rFonts w:ascii="Arial" w:hAnsi="Arial" w:cs="Arial"/>
                <w:sz w:val="18"/>
                <w:szCs w:val="18"/>
                <w:lang w:eastAsia="ja-JP"/>
              </w:rPr>
            </w:pPr>
            <w:ins w:id="1531"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rPr>
                <w:ins w:id="1532" w:author="CR#0329r2" w:date="2020-07-14T16:15:00Z"/>
                <w:rFonts w:ascii="Arial" w:hAnsi="Arial" w:cs="Arial"/>
                <w:sz w:val="18"/>
                <w:szCs w:val="18"/>
                <w:lang w:eastAsia="ja-JP"/>
              </w:rPr>
            </w:pPr>
            <w:ins w:id="1533"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534" w:author="CR#0329r2" w:date="2020-07-14T16:15:00Z"/>
                <w:lang w:eastAsia="ja-JP"/>
              </w:rPr>
            </w:pPr>
            <w:ins w:id="1535" w:author="CR#0329r2" w:date="2020-07-14T16:15:00Z">
              <w:r>
                <w:rPr>
                  <w:rFonts w:hint="eastAsia"/>
                  <w:lang w:eastAsia="ja-JP"/>
                </w:rPr>
                <w:t>Band</w:t>
              </w:r>
            </w:ins>
          </w:p>
        </w:tc>
        <w:tc>
          <w:tcPr>
            <w:tcW w:w="567" w:type="dxa"/>
          </w:tcPr>
          <w:p w:rsidR="00071325" w:rsidRDefault="00071325" w:rsidP="00C65D8E">
            <w:pPr>
              <w:pStyle w:val="TAC"/>
              <w:rPr>
                <w:ins w:id="1536" w:author="CR#0329r2" w:date="2020-07-14T16:15:00Z"/>
              </w:rPr>
            </w:pPr>
            <w:ins w:id="1537" w:author="CR#0329r2" w:date="2020-07-14T16:15:00Z">
              <w:r>
                <w:rPr>
                  <w:rFonts w:hint="eastAsia"/>
                  <w:lang w:eastAsia="ja-JP"/>
                </w:rPr>
                <w:t>No</w:t>
              </w:r>
            </w:ins>
          </w:p>
        </w:tc>
        <w:tc>
          <w:tcPr>
            <w:tcW w:w="709" w:type="dxa"/>
          </w:tcPr>
          <w:p w:rsidR="00071325" w:rsidRDefault="00071325" w:rsidP="00C65D8E">
            <w:pPr>
              <w:pStyle w:val="TAC"/>
              <w:rPr>
                <w:ins w:id="1538" w:author="CR#0329r2" w:date="2020-07-14T16:15:00Z"/>
                <w:lang w:eastAsia="ja-JP"/>
              </w:rPr>
            </w:pPr>
            <w:ins w:id="1539" w:author="CR#0329r2" w:date="2020-07-14T16:15:00Z">
              <w:r>
                <w:rPr>
                  <w:rFonts w:hint="eastAsia"/>
                  <w:lang w:eastAsia="ja-JP"/>
                </w:rPr>
                <w:t>No</w:t>
              </w:r>
            </w:ins>
          </w:p>
        </w:tc>
        <w:tc>
          <w:tcPr>
            <w:tcW w:w="705" w:type="dxa"/>
          </w:tcPr>
          <w:p w:rsidR="00071325" w:rsidRDefault="00071325" w:rsidP="00C65D8E">
            <w:pPr>
              <w:pStyle w:val="TAC"/>
              <w:rPr>
                <w:ins w:id="1540" w:author="CR#0329r2" w:date="2020-07-14T16:15:00Z"/>
                <w:lang w:eastAsia="ja-JP"/>
              </w:rPr>
            </w:pPr>
            <w:ins w:id="1541" w:author="CR#0329r2" w:date="2020-07-14T16:15:00Z">
              <w:r>
                <w:rPr>
                  <w:rFonts w:hint="eastAsia"/>
                  <w:lang w:eastAsia="ja-JP"/>
                </w:rPr>
                <w:t>No</w:t>
              </w:r>
            </w:ins>
          </w:p>
        </w:tc>
      </w:tr>
      <w:tr w:rsidR="00071325" w:rsidTr="00C65D8E">
        <w:trPr>
          <w:ins w:id="1542" w:author="CR#0329r2" w:date="2020-07-14T16:15:00Z"/>
        </w:trPr>
        <w:tc>
          <w:tcPr>
            <w:tcW w:w="6939" w:type="dxa"/>
          </w:tcPr>
          <w:p w:rsidR="00071325" w:rsidRDefault="00071325" w:rsidP="00C65D8E">
            <w:pPr>
              <w:pStyle w:val="TAL"/>
              <w:rPr>
                <w:ins w:id="1543" w:author="CR#0329r2" w:date="2020-07-14T16:15:00Z"/>
                <w:b/>
                <w:i/>
              </w:rPr>
            </w:pPr>
            <w:ins w:id="1544" w:author="CR#0329r2" w:date="2020-07-14T16:15:00Z">
              <w:r>
                <w:rPr>
                  <w:b/>
                  <w:i/>
                </w:rPr>
                <w:lastRenderedPageBreak/>
                <w:t>searchSpaceSetGroupSwitchingcapability2-r16</w:t>
              </w:r>
            </w:ins>
          </w:p>
          <w:p w:rsidR="00071325" w:rsidRDefault="00071325" w:rsidP="00C65D8E">
            <w:pPr>
              <w:pStyle w:val="TAL"/>
              <w:rPr>
                <w:ins w:id="1545" w:author="CR#0329r2" w:date="2020-07-14T16:15:00Z"/>
                <w:lang w:eastAsia="ja-JP"/>
              </w:rPr>
            </w:pPr>
            <w:ins w:id="1546" w:author="CR#0329r2" w:date="2020-07-14T16:15:00Z">
              <w:r>
                <w:rPr>
                  <w:rFonts w:hint="eastAsia"/>
                  <w:lang w:eastAsia="ja-JP"/>
                </w:rPr>
                <w:t xml:space="preserve">Indicates whether the UE supports </w:t>
              </w:r>
              <w:r>
                <w:rPr>
                  <w:lang w:eastAsia="ja-JP"/>
                </w:rPr>
                <w:t xml:space="preserve">search space set group switching Capability-2: P=10/12/22 symbols for µ = 0/1/2 SC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Default="00071325" w:rsidP="00C65D8E">
            <w:pPr>
              <w:pStyle w:val="TAC"/>
              <w:rPr>
                <w:ins w:id="1547" w:author="CR#0329r2" w:date="2020-07-14T16:15:00Z"/>
                <w:lang w:eastAsia="ja-JP"/>
              </w:rPr>
            </w:pPr>
            <w:ins w:id="1548" w:author="CR#0329r2" w:date="2020-07-14T16:15:00Z">
              <w:r>
                <w:rPr>
                  <w:rFonts w:hint="eastAsia"/>
                  <w:lang w:eastAsia="ja-JP"/>
                </w:rPr>
                <w:t>Band</w:t>
              </w:r>
            </w:ins>
          </w:p>
        </w:tc>
        <w:tc>
          <w:tcPr>
            <w:tcW w:w="567" w:type="dxa"/>
          </w:tcPr>
          <w:p w:rsidR="00071325" w:rsidRDefault="00071325" w:rsidP="00C65D8E">
            <w:pPr>
              <w:pStyle w:val="TAC"/>
              <w:rPr>
                <w:ins w:id="1549" w:author="CR#0329r2" w:date="2020-07-14T16:15:00Z"/>
              </w:rPr>
            </w:pPr>
            <w:ins w:id="1550" w:author="CR#0329r2" w:date="2020-07-14T16:15:00Z">
              <w:r>
                <w:rPr>
                  <w:rFonts w:hint="eastAsia"/>
                  <w:lang w:eastAsia="ja-JP"/>
                </w:rPr>
                <w:t>No</w:t>
              </w:r>
            </w:ins>
          </w:p>
        </w:tc>
        <w:tc>
          <w:tcPr>
            <w:tcW w:w="709" w:type="dxa"/>
          </w:tcPr>
          <w:p w:rsidR="00071325" w:rsidRDefault="00071325" w:rsidP="00C65D8E">
            <w:pPr>
              <w:pStyle w:val="TAC"/>
              <w:rPr>
                <w:ins w:id="1551" w:author="CR#0329r2" w:date="2020-07-14T16:15:00Z"/>
                <w:lang w:eastAsia="ja-JP"/>
              </w:rPr>
            </w:pPr>
            <w:ins w:id="1552" w:author="CR#0329r2" w:date="2020-07-14T16:15:00Z">
              <w:r>
                <w:rPr>
                  <w:rFonts w:hint="eastAsia"/>
                  <w:lang w:eastAsia="ja-JP"/>
                </w:rPr>
                <w:t>No</w:t>
              </w:r>
            </w:ins>
          </w:p>
        </w:tc>
        <w:tc>
          <w:tcPr>
            <w:tcW w:w="705" w:type="dxa"/>
          </w:tcPr>
          <w:p w:rsidR="00071325" w:rsidRDefault="00071325" w:rsidP="00C65D8E">
            <w:pPr>
              <w:pStyle w:val="TAC"/>
              <w:rPr>
                <w:ins w:id="1553" w:author="CR#0329r2" w:date="2020-07-14T16:15:00Z"/>
                <w:lang w:eastAsia="ja-JP"/>
              </w:rPr>
            </w:pPr>
            <w:ins w:id="1554" w:author="CR#0329r2" w:date="2020-07-14T16:15:00Z">
              <w:r>
                <w:rPr>
                  <w:rFonts w:hint="eastAsia"/>
                  <w:lang w:eastAsia="ja-JP"/>
                </w:rPr>
                <w:t>No</w:t>
              </w:r>
            </w:ins>
          </w:p>
        </w:tc>
      </w:tr>
      <w:tr w:rsidR="00071325" w:rsidTr="00C65D8E">
        <w:trPr>
          <w:ins w:id="1555" w:author="CR#0329r2" w:date="2020-07-14T16:15:00Z"/>
        </w:trPr>
        <w:tc>
          <w:tcPr>
            <w:tcW w:w="6939" w:type="dxa"/>
          </w:tcPr>
          <w:p w:rsidR="00071325" w:rsidRDefault="00071325" w:rsidP="00C65D8E">
            <w:pPr>
              <w:pStyle w:val="TAL"/>
              <w:rPr>
                <w:ins w:id="1556" w:author="CR#0329r2" w:date="2020-07-14T16:15:00Z"/>
                <w:b/>
                <w:i/>
              </w:rPr>
            </w:pPr>
            <w:ins w:id="1557" w:author="CR#0329r2" w:date="2020-07-14T16:15:00Z">
              <w:r>
                <w:rPr>
                  <w:b/>
                  <w:i/>
                </w:rPr>
                <w:t>non-numericalPDSCH-HARQ-timing-r16</w:t>
              </w:r>
            </w:ins>
          </w:p>
          <w:p w:rsidR="00071325" w:rsidRDefault="00071325" w:rsidP="00C65D8E">
            <w:pPr>
              <w:pStyle w:val="TAL"/>
              <w:rPr>
                <w:ins w:id="1558" w:author="CR#0329r2" w:date="2020-07-14T16:15:00Z"/>
                <w:lang w:eastAsia="ja-JP"/>
              </w:rPr>
            </w:pPr>
            <w:ins w:id="1559" w:author="CR#0329r2" w:date="2020-07-14T16:15:00Z">
              <w:r>
                <w:rPr>
                  <w:rFonts w:hint="eastAsia"/>
                  <w:lang w:eastAsia="ja-JP"/>
                </w:rPr>
                <w:t xml:space="preserve">Indicates whether the UE supports </w:t>
              </w:r>
              <w:r>
                <w:rPr>
                  <w:lang w:eastAsia="ja-JP"/>
                </w:rPr>
                <w:t>configuration of a value for dl-DataToUL-ACK indicating an inapplicable time to report HARQ ACK.</w:t>
              </w:r>
            </w:ins>
          </w:p>
        </w:tc>
        <w:tc>
          <w:tcPr>
            <w:tcW w:w="709" w:type="dxa"/>
          </w:tcPr>
          <w:p w:rsidR="00071325" w:rsidRDefault="00071325" w:rsidP="00C65D8E">
            <w:pPr>
              <w:pStyle w:val="TAC"/>
              <w:rPr>
                <w:ins w:id="1560" w:author="CR#0329r2" w:date="2020-07-14T16:15:00Z"/>
                <w:lang w:eastAsia="ja-JP"/>
              </w:rPr>
            </w:pPr>
            <w:ins w:id="1561" w:author="CR#0329r2" w:date="2020-07-14T16:15:00Z">
              <w:r>
                <w:rPr>
                  <w:rFonts w:hint="eastAsia"/>
                  <w:lang w:eastAsia="ja-JP"/>
                </w:rPr>
                <w:t>Band</w:t>
              </w:r>
            </w:ins>
          </w:p>
        </w:tc>
        <w:tc>
          <w:tcPr>
            <w:tcW w:w="567" w:type="dxa"/>
          </w:tcPr>
          <w:p w:rsidR="00071325" w:rsidRDefault="00071325" w:rsidP="00C65D8E">
            <w:pPr>
              <w:pStyle w:val="TAC"/>
              <w:rPr>
                <w:ins w:id="1562" w:author="CR#0329r2" w:date="2020-07-14T16:15:00Z"/>
              </w:rPr>
            </w:pPr>
            <w:ins w:id="1563" w:author="CR#0329r2" w:date="2020-07-14T16:15:00Z">
              <w:r>
                <w:rPr>
                  <w:rFonts w:hint="eastAsia"/>
                  <w:lang w:eastAsia="ja-JP"/>
                </w:rPr>
                <w:t>No</w:t>
              </w:r>
            </w:ins>
          </w:p>
        </w:tc>
        <w:tc>
          <w:tcPr>
            <w:tcW w:w="709" w:type="dxa"/>
          </w:tcPr>
          <w:p w:rsidR="00071325" w:rsidRDefault="00071325" w:rsidP="00C65D8E">
            <w:pPr>
              <w:pStyle w:val="TAC"/>
              <w:rPr>
                <w:ins w:id="1564" w:author="CR#0329r2" w:date="2020-07-14T16:15:00Z"/>
                <w:lang w:eastAsia="ja-JP"/>
              </w:rPr>
            </w:pPr>
            <w:ins w:id="1565" w:author="CR#0329r2" w:date="2020-07-14T16:15:00Z">
              <w:r>
                <w:rPr>
                  <w:rFonts w:hint="eastAsia"/>
                  <w:lang w:eastAsia="ja-JP"/>
                </w:rPr>
                <w:t>No</w:t>
              </w:r>
            </w:ins>
          </w:p>
        </w:tc>
        <w:tc>
          <w:tcPr>
            <w:tcW w:w="705" w:type="dxa"/>
          </w:tcPr>
          <w:p w:rsidR="00071325" w:rsidRDefault="00071325" w:rsidP="00C65D8E">
            <w:pPr>
              <w:pStyle w:val="TAC"/>
              <w:rPr>
                <w:ins w:id="1566" w:author="CR#0329r2" w:date="2020-07-14T16:15:00Z"/>
                <w:lang w:eastAsia="ja-JP"/>
              </w:rPr>
            </w:pPr>
            <w:ins w:id="1567" w:author="CR#0329r2" w:date="2020-07-14T16:15:00Z">
              <w:r>
                <w:rPr>
                  <w:rFonts w:hint="eastAsia"/>
                  <w:lang w:eastAsia="ja-JP"/>
                </w:rPr>
                <w:t>No</w:t>
              </w:r>
            </w:ins>
          </w:p>
        </w:tc>
      </w:tr>
      <w:tr w:rsidR="00071325" w:rsidTr="00C65D8E">
        <w:trPr>
          <w:ins w:id="1568" w:author="CR#0329r2" w:date="2020-07-14T16:15:00Z"/>
        </w:trPr>
        <w:tc>
          <w:tcPr>
            <w:tcW w:w="6939" w:type="dxa"/>
          </w:tcPr>
          <w:p w:rsidR="00071325" w:rsidRDefault="00071325" w:rsidP="00C65D8E">
            <w:pPr>
              <w:pStyle w:val="TAL"/>
              <w:rPr>
                <w:ins w:id="1569" w:author="CR#0329r2" w:date="2020-07-14T16:15:00Z"/>
                <w:b/>
                <w:i/>
              </w:rPr>
            </w:pPr>
            <w:ins w:id="1570" w:author="CR#0329r2" w:date="2020-07-14T16:15:00Z">
              <w:r>
                <w:rPr>
                  <w:b/>
                  <w:i/>
                </w:rPr>
                <w:t>enhancedDynamicHARQ-codebook-r16</w:t>
              </w:r>
            </w:ins>
          </w:p>
          <w:p w:rsidR="00071325" w:rsidRDefault="00071325" w:rsidP="00C65D8E">
            <w:pPr>
              <w:pStyle w:val="TAL"/>
              <w:rPr>
                <w:ins w:id="1571" w:author="CR#0329r2" w:date="2020-07-14T16:15:00Z"/>
                <w:lang w:eastAsia="ja-JP"/>
              </w:rPr>
            </w:pPr>
            <w:ins w:id="1572" w:author="CR#0329r2" w:date="2020-07-14T16:15:00Z">
              <w:r>
                <w:rPr>
                  <w:rFonts w:hint="eastAsia"/>
                  <w:lang w:eastAsia="ja-JP"/>
                </w:rPr>
                <w:t xml:space="preserve">Indicates whether the UE supports </w:t>
              </w:r>
              <w:r>
                <w:rPr>
                  <w:lang w:eastAsia="ja-JP"/>
                </w:rPr>
                <w:t>enhanced dynamic HARQ codebook supporting grouping of HARQ ACK and triggering the retransmission of HARQ ACK in each groups. The enhanced dynamic HARQ codebook comprises of the following functional components:</w:t>
              </w:r>
            </w:ins>
          </w:p>
          <w:p w:rsidR="00071325" w:rsidRDefault="00071325" w:rsidP="00C65D8E">
            <w:pPr>
              <w:pStyle w:val="B1"/>
              <w:rPr>
                <w:ins w:id="1573" w:author="CR#0329r2" w:date="2020-07-14T16:15:00Z"/>
                <w:rFonts w:ascii="Arial" w:hAnsi="Arial" w:cs="Arial"/>
                <w:sz w:val="18"/>
                <w:szCs w:val="18"/>
                <w:lang w:eastAsia="ja-JP"/>
              </w:rPr>
            </w:pPr>
            <w:ins w:id="1574" w:author="CR#0329r2" w:date="2020-07-14T16:15:00Z">
              <w:r>
                <w:rPr>
                  <w:rFonts w:ascii="Arial" w:hAnsi="Arial" w:cs="Arial"/>
                  <w:sz w:val="18"/>
                  <w:szCs w:val="18"/>
                  <w:lang w:eastAsia="ja-JP"/>
                </w:rPr>
                <w:t>-</w:t>
              </w:r>
              <w:r>
                <w:rPr>
                  <w:rFonts w:ascii="Arial" w:hAnsi="Arial" w:cs="Arial"/>
                  <w:sz w:val="18"/>
                  <w:szCs w:val="18"/>
                  <w:lang w:eastAsia="ja-JP"/>
                </w:rPr>
                <w:tab/>
                <w:t>Support of bit fields signalling PDSCH HARQ group index and NFI in DCI 1_1 (configuration of nfi-TotalDAI-Included);</w:t>
              </w:r>
            </w:ins>
          </w:p>
          <w:p w:rsidR="00071325" w:rsidRDefault="00071325" w:rsidP="00C65D8E">
            <w:pPr>
              <w:pStyle w:val="B1"/>
              <w:rPr>
                <w:ins w:id="1575" w:author="CR#0329r2" w:date="2020-07-14T16:15:00Z"/>
                <w:rFonts w:ascii="Arial" w:hAnsi="Arial" w:cs="Arial"/>
                <w:sz w:val="18"/>
                <w:szCs w:val="18"/>
                <w:lang w:eastAsia="ja-JP"/>
              </w:rPr>
            </w:pPr>
            <w:ins w:id="1576" w:author="CR#0329r2" w:date="2020-07-14T16:15:00Z">
              <w:r>
                <w:rPr>
                  <w:rFonts w:ascii="Arial" w:hAnsi="Arial" w:cs="Arial"/>
                  <w:sz w:val="18"/>
                  <w:szCs w:val="18"/>
                  <w:lang w:eastAsia="ja-JP"/>
                </w:rPr>
                <w:t>-</w:t>
              </w:r>
              <w:r>
                <w:rPr>
                  <w:rFonts w:ascii="Arial" w:hAnsi="Arial" w:cs="Arial"/>
                  <w:sz w:val="18"/>
                  <w:szCs w:val="18"/>
                  <w:lang w:eastAsia="ja-JP"/>
                </w:rPr>
                <w:tab/>
                <w:t>Support of bit field in DCI 0_1 for other group total DAI if configured. (configuration of ul-TotalDAI-Included);</w:t>
              </w:r>
            </w:ins>
          </w:p>
          <w:p w:rsidR="00071325" w:rsidRDefault="00071325" w:rsidP="00C65D8E">
            <w:pPr>
              <w:pStyle w:val="B1"/>
              <w:rPr>
                <w:ins w:id="1577" w:author="CR#0329r2" w:date="2020-07-14T16:15:00Z"/>
                <w:lang w:eastAsia="ja-JP"/>
              </w:rPr>
            </w:pPr>
            <w:ins w:id="1578" w:author="CR#0329r2" w:date="2020-07-14T16:15:00Z">
              <w:r>
                <w:rPr>
                  <w:rFonts w:ascii="Arial" w:hAnsi="Arial" w:cs="Arial"/>
                  <w:sz w:val="18"/>
                  <w:szCs w:val="18"/>
                  <w:lang w:eastAsia="ja-JP"/>
                </w:rPr>
                <w:t>-</w:t>
              </w:r>
              <w:r>
                <w:rPr>
                  <w:rFonts w:ascii="Arial" w:hAnsi="Arial" w:cs="Arial"/>
                  <w:sz w:val="18"/>
                  <w:szCs w:val="18"/>
                  <w:lang w:eastAsia="ja-JP"/>
                </w:rPr>
                <w:tab/>
                <w:t>Support the retransmission of HARQ ACK (pdsch-HARQ-ACK-Codebook = enhancedDynamic-r16).</w:t>
              </w:r>
            </w:ins>
          </w:p>
        </w:tc>
        <w:tc>
          <w:tcPr>
            <w:tcW w:w="709" w:type="dxa"/>
          </w:tcPr>
          <w:p w:rsidR="00071325" w:rsidRDefault="00071325" w:rsidP="00C65D8E">
            <w:pPr>
              <w:pStyle w:val="TAC"/>
              <w:rPr>
                <w:ins w:id="1579" w:author="CR#0329r2" w:date="2020-07-14T16:15:00Z"/>
                <w:lang w:eastAsia="ja-JP"/>
              </w:rPr>
            </w:pPr>
            <w:ins w:id="1580" w:author="CR#0329r2" w:date="2020-07-14T16:15:00Z">
              <w:r>
                <w:rPr>
                  <w:rFonts w:hint="eastAsia"/>
                  <w:lang w:eastAsia="ja-JP"/>
                </w:rPr>
                <w:t>Band</w:t>
              </w:r>
            </w:ins>
          </w:p>
        </w:tc>
        <w:tc>
          <w:tcPr>
            <w:tcW w:w="567" w:type="dxa"/>
          </w:tcPr>
          <w:p w:rsidR="00071325" w:rsidRDefault="00071325" w:rsidP="00C65D8E">
            <w:pPr>
              <w:pStyle w:val="TAC"/>
              <w:rPr>
                <w:ins w:id="1581" w:author="CR#0329r2" w:date="2020-07-14T16:15:00Z"/>
              </w:rPr>
            </w:pPr>
            <w:ins w:id="1582" w:author="CR#0329r2" w:date="2020-07-14T16:15:00Z">
              <w:r>
                <w:rPr>
                  <w:rFonts w:hint="eastAsia"/>
                  <w:lang w:eastAsia="ja-JP"/>
                </w:rPr>
                <w:t>No</w:t>
              </w:r>
            </w:ins>
          </w:p>
        </w:tc>
        <w:tc>
          <w:tcPr>
            <w:tcW w:w="709" w:type="dxa"/>
          </w:tcPr>
          <w:p w:rsidR="00071325" w:rsidRDefault="00071325" w:rsidP="00C65D8E">
            <w:pPr>
              <w:pStyle w:val="TAC"/>
              <w:rPr>
                <w:ins w:id="1583" w:author="CR#0329r2" w:date="2020-07-14T16:15:00Z"/>
                <w:lang w:eastAsia="ja-JP"/>
              </w:rPr>
            </w:pPr>
            <w:ins w:id="1584" w:author="CR#0329r2" w:date="2020-07-14T16:15:00Z">
              <w:r>
                <w:rPr>
                  <w:rFonts w:hint="eastAsia"/>
                  <w:lang w:eastAsia="ja-JP"/>
                </w:rPr>
                <w:t>No</w:t>
              </w:r>
            </w:ins>
          </w:p>
        </w:tc>
        <w:tc>
          <w:tcPr>
            <w:tcW w:w="705" w:type="dxa"/>
          </w:tcPr>
          <w:p w:rsidR="00071325" w:rsidRDefault="00071325" w:rsidP="00C65D8E">
            <w:pPr>
              <w:pStyle w:val="TAC"/>
              <w:rPr>
                <w:ins w:id="1585" w:author="CR#0329r2" w:date="2020-07-14T16:15:00Z"/>
                <w:lang w:eastAsia="ja-JP"/>
              </w:rPr>
            </w:pPr>
            <w:ins w:id="1586" w:author="CR#0329r2" w:date="2020-07-14T16:15:00Z">
              <w:r>
                <w:rPr>
                  <w:rFonts w:hint="eastAsia"/>
                  <w:lang w:eastAsia="ja-JP"/>
                </w:rPr>
                <w:t>No</w:t>
              </w:r>
            </w:ins>
          </w:p>
        </w:tc>
      </w:tr>
      <w:tr w:rsidR="00071325" w:rsidTr="00C65D8E">
        <w:trPr>
          <w:ins w:id="1587" w:author="CR#0329r2" w:date="2020-07-14T16:15:00Z"/>
        </w:trPr>
        <w:tc>
          <w:tcPr>
            <w:tcW w:w="6939" w:type="dxa"/>
          </w:tcPr>
          <w:p w:rsidR="00071325" w:rsidRDefault="00071325" w:rsidP="00C65D8E">
            <w:pPr>
              <w:pStyle w:val="TAL"/>
              <w:rPr>
                <w:ins w:id="1588" w:author="CR#0329r2" w:date="2020-07-14T16:15:00Z"/>
                <w:b/>
                <w:i/>
              </w:rPr>
            </w:pPr>
            <w:ins w:id="1589" w:author="CR#0329r2" w:date="2020-07-14T16:15:00Z">
              <w:r>
                <w:rPr>
                  <w:b/>
                  <w:i/>
                </w:rPr>
                <w:t>oneShotHARQ-feedback-r16</w:t>
              </w:r>
            </w:ins>
          </w:p>
          <w:p w:rsidR="00071325" w:rsidRDefault="00071325" w:rsidP="00C65D8E">
            <w:pPr>
              <w:pStyle w:val="TAL"/>
              <w:rPr>
                <w:ins w:id="1590" w:author="CR#0329r2" w:date="2020-07-14T16:15:00Z"/>
                <w:lang w:eastAsia="ja-JP"/>
              </w:rPr>
            </w:pPr>
            <w:ins w:id="1591" w:author="CR#0329r2" w:date="2020-07-14T16:15:00Z">
              <w:r>
                <w:rPr>
                  <w:rFonts w:hint="eastAsia"/>
                  <w:lang w:eastAsia="ja-JP"/>
                </w:rPr>
                <w:t>Indicates whether the UE supports one shot HARQ ACK feedback comprised of the following functional components</w:t>
              </w:r>
              <w:r>
                <w:rPr>
                  <w:lang w:eastAsia="ja-JP"/>
                </w:rPr>
                <w:t>:</w:t>
              </w:r>
            </w:ins>
          </w:p>
          <w:p w:rsidR="00071325" w:rsidRDefault="00071325" w:rsidP="00C65D8E">
            <w:pPr>
              <w:pStyle w:val="B1"/>
              <w:rPr>
                <w:ins w:id="1592" w:author="CR#0329r2" w:date="2020-07-14T16:15:00Z"/>
                <w:rFonts w:ascii="Arial" w:hAnsi="Arial" w:cs="Arial"/>
                <w:sz w:val="18"/>
                <w:szCs w:val="18"/>
                <w:lang w:eastAsia="ja-JP"/>
              </w:rPr>
            </w:pPr>
            <w:ins w:id="1593" w:author="CR#0329r2" w:date="2020-07-14T16:15:00Z">
              <w:r>
                <w:rPr>
                  <w:rFonts w:ascii="Arial" w:hAnsi="Arial" w:cs="Arial"/>
                  <w:sz w:val="18"/>
                  <w:szCs w:val="18"/>
                  <w:lang w:eastAsia="ja-JP"/>
                </w:rPr>
                <w:t>-</w:t>
              </w:r>
              <w:r>
                <w:rPr>
                  <w:rFonts w:ascii="Arial" w:hAnsi="Arial" w:cs="Arial"/>
                  <w:sz w:val="18"/>
                  <w:szCs w:val="18"/>
                  <w:lang w:eastAsia="ja-JP"/>
                  <w:rPrChange w:id="1594" w:author="NR16-UE-Cap" w:date="2020-06-15T22:02:00Z">
                    <w:rPr>
                      <w:lang w:eastAsia="ja-JP"/>
                    </w:rPr>
                  </w:rPrChange>
                </w:rPr>
                <w:tab/>
                <w:t>Support feedback of type 3 HARQ-ACK codebook, triggered by a DCI 1_1 scheduling a PDSCH</w:t>
              </w:r>
              <w:r>
                <w:rPr>
                  <w:rFonts w:ascii="Arial" w:hAnsi="Arial" w:cs="Arial"/>
                  <w:sz w:val="18"/>
                  <w:szCs w:val="18"/>
                  <w:lang w:eastAsia="ja-JP"/>
                </w:rPr>
                <w:t>;</w:t>
              </w:r>
            </w:ins>
          </w:p>
          <w:p w:rsidR="00071325" w:rsidRDefault="00071325" w:rsidP="00C65D8E">
            <w:pPr>
              <w:pStyle w:val="B1"/>
              <w:rPr>
                <w:ins w:id="1595" w:author="CR#0329r2" w:date="2020-07-14T16:15:00Z"/>
                <w:lang w:eastAsia="ja-JP"/>
              </w:rPr>
            </w:pPr>
            <w:ins w:id="1596" w:author="CR#0329r2" w:date="2020-07-14T16:15:00Z">
              <w:r>
                <w:rPr>
                  <w:rFonts w:ascii="Arial" w:hAnsi="Arial" w:cs="Arial"/>
                  <w:sz w:val="18"/>
                  <w:szCs w:val="18"/>
                  <w:lang w:eastAsia="ja-JP"/>
                </w:rPr>
                <w:t>-</w:t>
              </w:r>
              <w:r>
                <w:rPr>
                  <w:rFonts w:ascii="Arial" w:hAnsi="Arial" w:cs="Arial"/>
                  <w:sz w:val="18"/>
                  <w:szCs w:val="18"/>
                  <w:lang w:eastAsia="ja-JP"/>
                </w:rPr>
                <w:tab/>
                <w:t>Support feedback of type 3 HARQ-ACK codebook, triggered by a DCI 1_1 without scheduling a PDSCH using a reserved FDRA value.</w:t>
              </w:r>
            </w:ins>
          </w:p>
        </w:tc>
        <w:tc>
          <w:tcPr>
            <w:tcW w:w="709" w:type="dxa"/>
          </w:tcPr>
          <w:p w:rsidR="00071325" w:rsidRDefault="00071325" w:rsidP="00C65D8E">
            <w:pPr>
              <w:pStyle w:val="TAC"/>
              <w:rPr>
                <w:ins w:id="1597" w:author="CR#0329r2" w:date="2020-07-14T16:15:00Z"/>
                <w:lang w:eastAsia="ja-JP"/>
              </w:rPr>
            </w:pPr>
            <w:ins w:id="1598" w:author="CR#0329r2" w:date="2020-07-14T16:15:00Z">
              <w:r>
                <w:rPr>
                  <w:rFonts w:hint="eastAsia"/>
                  <w:lang w:eastAsia="ja-JP"/>
                </w:rPr>
                <w:t>Band</w:t>
              </w:r>
            </w:ins>
          </w:p>
        </w:tc>
        <w:tc>
          <w:tcPr>
            <w:tcW w:w="567" w:type="dxa"/>
          </w:tcPr>
          <w:p w:rsidR="00071325" w:rsidRDefault="00071325" w:rsidP="00C65D8E">
            <w:pPr>
              <w:pStyle w:val="TAC"/>
              <w:rPr>
                <w:ins w:id="1599" w:author="CR#0329r2" w:date="2020-07-14T16:15:00Z"/>
              </w:rPr>
            </w:pPr>
            <w:ins w:id="1600" w:author="CR#0329r2" w:date="2020-07-14T16:15:00Z">
              <w:r>
                <w:rPr>
                  <w:rFonts w:hint="eastAsia"/>
                  <w:lang w:eastAsia="ja-JP"/>
                </w:rPr>
                <w:t>No</w:t>
              </w:r>
            </w:ins>
          </w:p>
        </w:tc>
        <w:tc>
          <w:tcPr>
            <w:tcW w:w="709" w:type="dxa"/>
          </w:tcPr>
          <w:p w:rsidR="00071325" w:rsidRDefault="00071325" w:rsidP="00C65D8E">
            <w:pPr>
              <w:pStyle w:val="TAC"/>
              <w:rPr>
                <w:ins w:id="1601" w:author="CR#0329r2" w:date="2020-07-14T16:15:00Z"/>
                <w:lang w:eastAsia="ja-JP"/>
              </w:rPr>
            </w:pPr>
            <w:ins w:id="1602" w:author="CR#0329r2" w:date="2020-07-14T16:15:00Z">
              <w:r>
                <w:rPr>
                  <w:rFonts w:hint="eastAsia"/>
                  <w:lang w:eastAsia="ja-JP"/>
                </w:rPr>
                <w:t>No</w:t>
              </w:r>
            </w:ins>
          </w:p>
        </w:tc>
        <w:tc>
          <w:tcPr>
            <w:tcW w:w="705" w:type="dxa"/>
          </w:tcPr>
          <w:p w:rsidR="00071325" w:rsidRDefault="00071325" w:rsidP="00C65D8E">
            <w:pPr>
              <w:pStyle w:val="TAC"/>
              <w:rPr>
                <w:ins w:id="1603" w:author="CR#0329r2" w:date="2020-07-14T16:15:00Z"/>
                <w:lang w:eastAsia="ja-JP"/>
              </w:rPr>
            </w:pPr>
            <w:ins w:id="1604" w:author="CR#0329r2" w:date="2020-07-14T16:15:00Z">
              <w:r>
                <w:rPr>
                  <w:rFonts w:hint="eastAsia"/>
                  <w:lang w:eastAsia="ja-JP"/>
                </w:rPr>
                <w:t>No</w:t>
              </w:r>
            </w:ins>
          </w:p>
        </w:tc>
      </w:tr>
      <w:tr w:rsidR="00071325" w:rsidTr="00C65D8E">
        <w:trPr>
          <w:ins w:id="1605" w:author="CR#0329r2" w:date="2020-07-14T16:15:00Z"/>
        </w:trPr>
        <w:tc>
          <w:tcPr>
            <w:tcW w:w="6939" w:type="dxa"/>
          </w:tcPr>
          <w:p w:rsidR="00071325" w:rsidRDefault="00071325" w:rsidP="00C65D8E">
            <w:pPr>
              <w:pStyle w:val="TAL"/>
              <w:rPr>
                <w:ins w:id="1606" w:author="CR#0329r2" w:date="2020-07-14T16:15:00Z"/>
                <w:b/>
                <w:i/>
              </w:rPr>
            </w:pPr>
            <w:ins w:id="1607" w:author="CR#0329r2" w:date="2020-07-14T16:15:00Z">
              <w:r>
                <w:rPr>
                  <w:b/>
                  <w:i/>
                </w:rPr>
                <w:t>multiPUSCH-UL-grant-r16</w:t>
              </w:r>
            </w:ins>
          </w:p>
          <w:p w:rsidR="00071325" w:rsidRDefault="00071325" w:rsidP="00C65D8E">
            <w:pPr>
              <w:pStyle w:val="TAL"/>
              <w:rPr>
                <w:ins w:id="1608" w:author="CR#0329r2" w:date="2020-07-14T16:15:00Z"/>
                <w:lang w:eastAsia="ja-JP"/>
              </w:rPr>
            </w:pPr>
            <w:ins w:id="1609" w:author="CR#0329r2" w:date="2020-07-14T16:15:00Z">
              <w:r>
                <w:rPr>
                  <w:rFonts w:hint="eastAsia"/>
                  <w:lang w:eastAsia="ja-JP"/>
                </w:rPr>
                <w:t xml:space="preserve">Indicates whether the UE supports </w:t>
              </w:r>
              <w:r>
                <w:rPr>
                  <w:lang w:eastAsia="ja-JP"/>
                </w:rPr>
                <w:t>scheduling up to 8 PUSCH with a single DCI 0_1.</w:t>
              </w:r>
            </w:ins>
          </w:p>
        </w:tc>
        <w:tc>
          <w:tcPr>
            <w:tcW w:w="709" w:type="dxa"/>
          </w:tcPr>
          <w:p w:rsidR="00071325" w:rsidRDefault="00071325" w:rsidP="00C65D8E">
            <w:pPr>
              <w:pStyle w:val="TAC"/>
              <w:rPr>
                <w:ins w:id="1610" w:author="CR#0329r2" w:date="2020-07-14T16:15:00Z"/>
                <w:lang w:eastAsia="ja-JP"/>
              </w:rPr>
            </w:pPr>
            <w:ins w:id="1611" w:author="CR#0329r2" w:date="2020-07-14T16:15:00Z">
              <w:r>
                <w:rPr>
                  <w:rFonts w:hint="eastAsia"/>
                  <w:lang w:eastAsia="ja-JP"/>
                </w:rPr>
                <w:t>Band</w:t>
              </w:r>
            </w:ins>
          </w:p>
        </w:tc>
        <w:tc>
          <w:tcPr>
            <w:tcW w:w="567" w:type="dxa"/>
          </w:tcPr>
          <w:p w:rsidR="00071325" w:rsidRDefault="00071325" w:rsidP="00C65D8E">
            <w:pPr>
              <w:pStyle w:val="TAC"/>
              <w:rPr>
                <w:ins w:id="1612" w:author="CR#0329r2" w:date="2020-07-14T16:15:00Z"/>
              </w:rPr>
            </w:pPr>
            <w:ins w:id="1613" w:author="CR#0329r2" w:date="2020-07-14T16:15:00Z">
              <w:r>
                <w:rPr>
                  <w:rFonts w:hint="eastAsia"/>
                  <w:lang w:eastAsia="ja-JP"/>
                </w:rPr>
                <w:t>No</w:t>
              </w:r>
            </w:ins>
          </w:p>
        </w:tc>
        <w:tc>
          <w:tcPr>
            <w:tcW w:w="709" w:type="dxa"/>
          </w:tcPr>
          <w:p w:rsidR="00071325" w:rsidRDefault="00071325" w:rsidP="00C65D8E">
            <w:pPr>
              <w:pStyle w:val="TAC"/>
              <w:rPr>
                <w:ins w:id="1614" w:author="CR#0329r2" w:date="2020-07-14T16:15:00Z"/>
                <w:lang w:eastAsia="ja-JP"/>
              </w:rPr>
            </w:pPr>
            <w:ins w:id="1615" w:author="CR#0329r2" w:date="2020-07-14T16:15:00Z">
              <w:r>
                <w:rPr>
                  <w:rFonts w:hint="eastAsia"/>
                  <w:lang w:eastAsia="ja-JP"/>
                </w:rPr>
                <w:t>No</w:t>
              </w:r>
            </w:ins>
          </w:p>
        </w:tc>
        <w:tc>
          <w:tcPr>
            <w:tcW w:w="705" w:type="dxa"/>
          </w:tcPr>
          <w:p w:rsidR="00071325" w:rsidRDefault="00071325" w:rsidP="00C65D8E">
            <w:pPr>
              <w:pStyle w:val="TAC"/>
              <w:rPr>
                <w:ins w:id="1616" w:author="CR#0329r2" w:date="2020-07-14T16:15:00Z"/>
                <w:lang w:eastAsia="ja-JP"/>
              </w:rPr>
            </w:pPr>
            <w:ins w:id="1617" w:author="CR#0329r2" w:date="2020-07-14T16:15:00Z">
              <w:r>
                <w:rPr>
                  <w:rFonts w:hint="eastAsia"/>
                  <w:lang w:eastAsia="ja-JP"/>
                </w:rPr>
                <w:t>No</w:t>
              </w:r>
            </w:ins>
          </w:p>
        </w:tc>
      </w:tr>
      <w:tr w:rsidR="00071325" w:rsidTr="00C65D8E">
        <w:trPr>
          <w:ins w:id="1618" w:author="CR#0329r2" w:date="2020-07-14T16:15:00Z"/>
        </w:trPr>
        <w:tc>
          <w:tcPr>
            <w:tcW w:w="6939" w:type="dxa"/>
          </w:tcPr>
          <w:p w:rsidR="00071325" w:rsidRDefault="00071325" w:rsidP="00C65D8E">
            <w:pPr>
              <w:pStyle w:val="TAL"/>
              <w:rPr>
                <w:ins w:id="1619" w:author="CR#0329r2" w:date="2020-07-14T16:15:00Z"/>
                <w:b/>
                <w:i/>
                <w:lang w:eastAsia="ja-JP"/>
              </w:rPr>
            </w:pPr>
            <w:ins w:id="1620" w:author="CR#0329r2" w:date="2020-07-14T16:15:00Z">
              <w:r>
                <w:rPr>
                  <w:b/>
                  <w:i/>
                  <w:lang w:eastAsia="ja-JP"/>
                </w:rPr>
                <w:t>csi-RS-RLM-r16</w:t>
              </w:r>
            </w:ins>
          </w:p>
          <w:p w:rsidR="00071325" w:rsidRDefault="00071325" w:rsidP="00C65D8E">
            <w:pPr>
              <w:pStyle w:val="TAL"/>
              <w:rPr>
                <w:ins w:id="1621" w:author="CR#0329r2" w:date="2020-07-14T16:15:00Z"/>
                <w:lang w:eastAsia="ja-JP"/>
              </w:rPr>
            </w:pPr>
            <w:ins w:id="1622" w:author="CR#0329r2" w:date="2020-07-14T16:15:00Z">
              <w:r>
                <w:rPr>
                  <w:rFonts w:hint="eastAsia"/>
                  <w:lang w:eastAsia="ja-JP"/>
                </w:rPr>
                <w:t>Indicates whether the UE supports CSI-RS based RLM for NR-Unlicensed.</w:t>
              </w:r>
            </w:ins>
          </w:p>
        </w:tc>
        <w:tc>
          <w:tcPr>
            <w:tcW w:w="709" w:type="dxa"/>
          </w:tcPr>
          <w:p w:rsidR="00071325" w:rsidRDefault="00071325" w:rsidP="00C65D8E">
            <w:pPr>
              <w:pStyle w:val="TAC"/>
              <w:rPr>
                <w:ins w:id="1623" w:author="CR#0329r2" w:date="2020-07-14T16:15:00Z"/>
                <w:lang w:eastAsia="ja-JP"/>
              </w:rPr>
            </w:pPr>
            <w:ins w:id="1624" w:author="CR#0329r2" w:date="2020-07-14T16:15:00Z">
              <w:r>
                <w:rPr>
                  <w:rFonts w:hint="eastAsia"/>
                  <w:lang w:eastAsia="ja-JP"/>
                </w:rPr>
                <w:t>Band</w:t>
              </w:r>
            </w:ins>
          </w:p>
        </w:tc>
        <w:tc>
          <w:tcPr>
            <w:tcW w:w="567" w:type="dxa"/>
          </w:tcPr>
          <w:p w:rsidR="00071325" w:rsidRDefault="00071325" w:rsidP="00C65D8E">
            <w:pPr>
              <w:pStyle w:val="TAC"/>
              <w:rPr>
                <w:ins w:id="1625" w:author="CR#0329r2" w:date="2020-07-14T16:15:00Z"/>
              </w:rPr>
            </w:pPr>
            <w:ins w:id="1626" w:author="CR#0329r2" w:date="2020-07-14T16:15:00Z">
              <w:r>
                <w:rPr>
                  <w:rFonts w:hint="eastAsia"/>
                  <w:lang w:eastAsia="ja-JP"/>
                </w:rPr>
                <w:t>No</w:t>
              </w:r>
            </w:ins>
          </w:p>
        </w:tc>
        <w:tc>
          <w:tcPr>
            <w:tcW w:w="709" w:type="dxa"/>
          </w:tcPr>
          <w:p w:rsidR="00071325" w:rsidRDefault="00071325" w:rsidP="00C65D8E">
            <w:pPr>
              <w:pStyle w:val="TAC"/>
              <w:rPr>
                <w:ins w:id="1627" w:author="CR#0329r2" w:date="2020-07-14T16:15:00Z"/>
                <w:lang w:eastAsia="ja-JP"/>
              </w:rPr>
            </w:pPr>
            <w:ins w:id="1628" w:author="CR#0329r2" w:date="2020-07-14T16:15:00Z">
              <w:r>
                <w:rPr>
                  <w:rFonts w:hint="eastAsia"/>
                  <w:lang w:eastAsia="ja-JP"/>
                </w:rPr>
                <w:t>No</w:t>
              </w:r>
            </w:ins>
          </w:p>
        </w:tc>
        <w:tc>
          <w:tcPr>
            <w:tcW w:w="705" w:type="dxa"/>
          </w:tcPr>
          <w:p w:rsidR="00071325" w:rsidRDefault="00071325" w:rsidP="00C65D8E">
            <w:pPr>
              <w:pStyle w:val="TAC"/>
              <w:rPr>
                <w:ins w:id="1629" w:author="CR#0329r2" w:date="2020-07-14T16:15:00Z"/>
                <w:lang w:eastAsia="ja-JP"/>
              </w:rPr>
            </w:pPr>
            <w:ins w:id="1630" w:author="CR#0329r2" w:date="2020-07-14T16:15:00Z">
              <w:r>
                <w:rPr>
                  <w:rFonts w:hint="eastAsia"/>
                  <w:lang w:eastAsia="ja-JP"/>
                </w:rPr>
                <w:t>No</w:t>
              </w:r>
            </w:ins>
          </w:p>
        </w:tc>
      </w:tr>
      <w:tr w:rsidR="00071325" w:rsidTr="00C65D8E">
        <w:trPr>
          <w:ins w:id="1631" w:author="CR#0329r2" w:date="2020-07-14T16:15:00Z"/>
        </w:trPr>
        <w:tc>
          <w:tcPr>
            <w:tcW w:w="6939" w:type="dxa"/>
          </w:tcPr>
          <w:p w:rsidR="00071325" w:rsidRDefault="00071325" w:rsidP="00C65D8E">
            <w:pPr>
              <w:pStyle w:val="TAL"/>
              <w:rPr>
                <w:ins w:id="1632" w:author="CR#0329r2" w:date="2020-07-14T16:15:00Z"/>
                <w:b/>
                <w:i/>
              </w:rPr>
            </w:pPr>
            <w:ins w:id="1633" w:author="CR#0329r2" w:date="2020-07-14T16:15:00Z">
              <w:r>
                <w:rPr>
                  <w:b/>
                  <w:i/>
                </w:rPr>
                <w:t>csi-RS-RRM-r16</w:t>
              </w:r>
            </w:ins>
          </w:p>
          <w:p w:rsidR="00071325" w:rsidRDefault="00071325" w:rsidP="00C65D8E">
            <w:pPr>
              <w:pStyle w:val="TAL"/>
              <w:rPr>
                <w:ins w:id="1634" w:author="CR#0329r2" w:date="2020-07-14T16:15:00Z"/>
                <w:lang w:eastAsia="ja-JP"/>
              </w:rPr>
            </w:pPr>
            <w:ins w:id="1635" w:author="CR#0329r2" w:date="2020-07-14T16:15:00Z">
              <w:r>
                <w:rPr>
                  <w:rFonts w:hint="eastAsia"/>
                  <w:lang w:eastAsia="ja-JP"/>
                </w:rPr>
                <w:t>Indicates whether the UE supports CSI-RS based RRM for NR-Unlicensed.</w:t>
              </w:r>
            </w:ins>
          </w:p>
        </w:tc>
        <w:tc>
          <w:tcPr>
            <w:tcW w:w="709" w:type="dxa"/>
          </w:tcPr>
          <w:p w:rsidR="00071325" w:rsidRDefault="00071325" w:rsidP="00C65D8E">
            <w:pPr>
              <w:pStyle w:val="TAC"/>
              <w:rPr>
                <w:ins w:id="1636" w:author="CR#0329r2" w:date="2020-07-14T16:15:00Z"/>
                <w:lang w:eastAsia="ja-JP"/>
              </w:rPr>
            </w:pPr>
            <w:ins w:id="1637" w:author="CR#0329r2" w:date="2020-07-14T16:15:00Z">
              <w:r>
                <w:rPr>
                  <w:rFonts w:hint="eastAsia"/>
                  <w:lang w:eastAsia="ja-JP"/>
                </w:rPr>
                <w:t>Band</w:t>
              </w:r>
            </w:ins>
          </w:p>
        </w:tc>
        <w:tc>
          <w:tcPr>
            <w:tcW w:w="567" w:type="dxa"/>
          </w:tcPr>
          <w:p w:rsidR="00071325" w:rsidRDefault="00071325" w:rsidP="00C65D8E">
            <w:pPr>
              <w:pStyle w:val="TAC"/>
              <w:rPr>
                <w:ins w:id="1638" w:author="CR#0329r2" w:date="2020-07-14T16:15:00Z"/>
              </w:rPr>
            </w:pPr>
            <w:ins w:id="1639" w:author="CR#0329r2" w:date="2020-07-14T16:15:00Z">
              <w:r>
                <w:rPr>
                  <w:rFonts w:hint="eastAsia"/>
                  <w:lang w:eastAsia="ja-JP"/>
                </w:rPr>
                <w:t>No</w:t>
              </w:r>
            </w:ins>
          </w:p>
        </w:tc>
        <w:tc>
          <w:tcPr>
            <w:tcW w:w="709" w:type="dxa"/>
          </w:tcPr>
          <w:p w:rsidR="00071325" w:rsidRDefault="00071325" w:rsidP="00C65D8E">
            <w:pPr>
              <w:pStyle w:val="TAC"/>
              <w:rPr>
                <w:ins w:id="1640" w:author="CR#0329r2" w:date="2020-07-14T16:15:00Z"/>
                <w:lang w:eastAsia="ja-JP"/>
              </w:rPr>
            </w:pPr>
            <w:ins w:id="1641" w:author="CR#0329r2" w:date="2020-07-14T16:15:00Z">
              <w:r>
                <w:rPr>
                  <w:rFonts w:hint="eastAsia"/>
                  <w:lang w:eastAsia="ja-JP"/>
                </w:rPr>
                <w:t>No</w:t>
              </w:r>
            </w:ins>
          </w:p>
        </w:tc>
        <w:tc>
          <w:tcPr>
            <w:tcW w:w="705" w:type="dxa"/>
          </w:tcPr>
          <w:p w:rsidR="00071325" w:rsidRDefault="00071325" w:rsidP="00C65D8E">
            <w:pPr>
              <w:pStyle w:val="TAC"/>
              <w:rPr>
                <w:ins w:id="1642" w:author="CR#0329r2" w:date="2020-07-14T16:15:00Z"/>
                <w:lang w:eastAsia="ja-JP"/>
              </w:rPr>
            </w:pPr>
            <w:ins w:id="1643" w:author="CR#0329r2" w:date="2020-07-14T16:15:00Z">
              <w:r>
                <w:rPr>
                  <w:rFonts w:hint="eastAsia"/>
                  <w:lang w:eastAsia="ja-JP"/>
                </w:rPr>
                <w:t>No</w:t>
              </w:r>
            </w:ins>
          </w:p>
        </w:tc>
      </w:tr>
      <w:tr w:rsidR="00071325" w:rsidTr="00C65D8E">
        <w:trPr>
          <w:ins w:id="1644" w:author="CR#0329r2" w:date="2020-07-14T16:15:00Z"/>
        </w:trPr>
        <w:tc>
          <w:tcPr>
            <w:tcW w:w="6939" w:type="dxa"/>
          </w:tcPr>
          <w:p w:rsidR="00071325" w:rsidRDefault="00071325" w:rsidP="00C65D8E">
            <w:pPr>
              <w:pStyle w:val="TAL"/>
              <w:rPr>
                <w:ins w:id="1645" w:author="CR#0329r2" w:date="2020-07-14T16:15:00Z"/>
                <w:b/>
                <w:i/>
              </w:rPr>
            </w:pPr>
            <w:ins w:id="1646" w:author="CR#0329r2" w:date="2020-07-14T16:15:00Z">
              <w:r>
                <w:rPr>
                  <w:b/>
                  <w:i/>
                </w:rPr>
                <w:t>pusch-PRB-interlace-r16</w:t>
              </w:r>
            </w:ins>
          </w:p>
          <w:p w:rsidR="00071325" w:rsidRDefault="00071325" w:rsidP="00C65D8E">
            <w:pPr>
              <w:pStyle w:val="TAL"/>
              <w:rPr>
                <w:ins w:id="1647" w:author="CR#0329r2" w:date="2020-07-14T16:15:00Z"/>
                <w:lang w:eastAsia="ja-JP"/>
              </w:rPr>
            </w:pPr>
            <w:ins w:id="1648" w:author="CR#0329r2" w:date="2020-07-14T16:15:00Z">
              <w:r>
                <w:rPr>
                  <w:rFonts w:hint="eastAsia"/>
                  <w:lang w:eastAsia="ja-JP"/>
                </w:rPr>
                <w:t xml:space="preserve">Indicates whether the UE supports </w:t>
              </w:r>
              <w:r>
                <w:rPr>
                  <w:lang w:eastAsia="ja-JP"/>
                </w:rPr>
                <w:t>PRB interlace frequency domain resource allocation for PUSCH.</w:t>
              </w:r>
            </w:ins>
          </w:p>
        </w:tc>
        <w:tc>
          <w:tcPr>
            <w:tcW w:w="709" w:type="dxa"/>
          </w:tcPr>
          <w:p w:rsidR="00071325" w:rsidRDefault="00071325" w:rsidP="00C65D8E">
            <w:pPr>
              <w:pStyle w:val="TAC"/>
              <w:rPr>
                <w:ins w:id="1649" w:author="CR#0329r2" w:date="2020-07-14T16:15:00Z"/>
                <w:lang w:eastAsia="ja-JP"/>
              </w:rPr>
            </w:pPr>
            <w:ins w:id="1650" w:author="CR#0329r2" w:date="2020-07-14T16:15:00Z">
              <w:r>
                <w:rPr>
                  <w:rFonts w:hint="eastAsia"/>
                  <w:lang w:eastAsia="ja-JP"/>
                </w:rPr>
                <w:t>Band</w:t>
              </w:r>
            </w:ins>
          </w:p>
        </w:tc>
        <w:tc>
          <w:tcPr>
            <w:tcW w:w="567" w:type="dxa"/>
          </w:tcPr>
          <w:p w:rsidR="00071325" w:rsidRDefault="00071325" w:rsidP="00C65D8E">
            <w:pPr>
              <w:pStyle w:val="TAC"/>
              <w:rPr>
                <w:ins w:id="1651" w:author="CR#0329r2" w:date="2020-07-14T16:15:00Z"/>
                <w:lang w:eastAsia="ja-JP"/>
              </w:rPr>
            </w:pPr>
            <w:ins w:id="1652" w:author="CR#0329r2" w:date="2020-07-14T16:15:00Z">
              <w:r>
                <w:rPr>
                  <w:rFonts w:hint="eastAsia"/>
                  <w:lang w:eastAsia="ja-JP"/>
                </w:rPr>
                <w:t>No</w:t>
              </w:r>
            </w:ins>
          </w:p>
        </w:tc>
        <w:tc>
          <w:tcPr>
            <w:tcW w:w="709" w:type="dxa"/>
          </w:tcPr>
          <w:p w:rsidR="00071325" w:rsidRDefault="00071325" w:rsidP="00C65D8E">
            <w:pPr>
              <w:pStyle w:val="TAC"/>
              <w:rPr>
                <w:ins w:id="1653" w:author="CR#0329r2" w:date="2020-07-14T16:15:00Z"/>
                <w:lang w:eastAsia="ja-JP"/>
              </w:rPr>
            </w:pPr>
            <w:ins w:id="1654" w:author="CR#0329r2" w:date="2020-07-14T16:15:00Z">
              <w:r>
                <w:rPr>
                  <w:rFonts w:hint="eastAsia"/>
                  <w:lang w:eastAsia="ja-JP"/>
                </w:rPr>
                <w:t>No</w:t>
              </w:r>
            </w:ins>
          </w:p>
        </w:tc>
        <w:tc>
          <w:tcPr>
            <w:tcW w:w="705" w:type="dxa"/>
          </w:tcPr>
          <w:p w:rsidR="00071325" w:rsidRDefault="00071325" w:rsidP="00C65D8E">
            <w:pPr>
              <w:pStyle w:val="TAC"/>
              <w:rPr>
                <w:ins w:id="1655" w:author="CR#0329r2" w:date="2020-07-14T16:15:00Z"/>
                <w:lang w:eastAsia="ja-JP"/>
              </w:rPr>
            </w:pPr>
            <w:ins w:id="1656" w:author="CR#0329r2" w:date="2020-07-14T16:15:00Z">
              <w:r>
                <w:rPr>
                  <w:rFonts w:hint="eastAsia"/>
                  <w:lang w:eastAsia="ja-JP"/>
                </w:rPr>
                <w:t>No</w:t>
              </w:r>
            </w:ins>
          </w:p>
        </w:tc>
      </w:tr>
      <w:tr w:rsidR="00071325" w:rsidTr="00C65D8E">
        <w:trPr>
          <w:ins w:id="1657" w:author="CR#0329r2" w:date="2020-07-14T16:15:00Z"/>
        </w:trPr>
        <w:tc>
          <w:tcPr>
            <w:tcW w:w="6939" w:type="dxa"/>
          </w:tcPr>
          <w:p w:rsidR="00071325" w:rsidRDefault="00071325" w:rsidP="00C65D8E">
            <w:pPr>
              <w:pStyle w:val="TAL"/>
              <w:rPr>
                <w:ins w:id="1658" w:author="CR#0329r2" w:date="2020-07-14T16:15:00Z"/>
                <w:b/>
                <w:i/>
              </w:rPr>
            </w:pPr>
            <w:ins w:id="1659" w:author="CR#0329r2" w:date="2020-07-14T16:15:00Z">
              <w:r>
                <w:rPr>
                  <w:b/>
                  <w:i/>
                </w:rPr>
                <w:t>pucch-F0-F1-PRB-Interlace-r16</w:t>
              </w:r>
            </w:ins>
          </w:p>
          <w:p w:rsidR="00071325" w:rsidRDefault="00071325" w:rsidP="00C65D8E">
            <w:pPr>
              <w:pStyle w:val="TAL"/>
              <w:rPr>
                <w:ins w:id="1660" w:author="CR#0329r2" w:date="2020-07-14T16:15:00Z"/>
                <w:lang w:eastAsia="ja-JP"/>
              </w:rPr>
            </w:pPr>
            <w:ins w:id="1661" w:author="CR#0329r2" w:date="2020-07-14T16:15:00Z">
              <w:r>
                <w:rPr>
                  <w:rFonts w:hint="eastAsia"/>
                  <w:lang w:eastAsia="ja-JP"/>
                </w:rPr>
                <w:t xml:space="preserve">Indicates whether the UE supports </w:t>
              </w:r>
              <w:r>
                <w:rPr>
                  <w:lang w:eastAsia="ja-JP"/>
                </w:rPr>
                <w:t>PRB interlace frequency domain resource allocation for PUCCH format 0, 1, 2 and 3.</w:t>
              </w:r>
            </w:ins>
          </w:p>
        </w:tc>
        <w:tc>
          <w:tcPr>
            <w:tcW w:w="709" w:type="dxa"/>
          </w:tcPr>
          <w:p w:rsidR="00071325" w:rsidRDefault="00071325" w:rsidP="00C65D8E">
            <w:pPr>
              <w:pStyle w:val="TAC"/>
              <w:rPr>
                <w:ins w:id="1662" w:author="CR#0329r2" w:date="2020-07-14T16:15:00Z"/>
                <w:lang w:eastAsia="ja-JP"/>
              </w:rPr>
            </w:pPr>
            <w:ins w:id="1663" w:author="CR#0329r2" w:date="2020-07-14T16:15:00Z">
              <w:r>
                <w:rPr>
                  <w:rFonts w:hint="eastAsia"/>
                  <w:lang w:eastAsia="ja-JP"/>
                </w:rPr>
                <w:t>Band</w:t>
              </w:r>
            </w:ins>
          </w:p>
        </w:tc>
        <w:tc>
          <w:tcPr>
            <w:tcW w:w="567" w:type="dxa"/>
          </w:tcPr>
          <w:p w:rsidR="00071325" w:rsidRDefault="00071325" w:rsidP="00C65D8E">
            <w:pPr>
              <w:pStyle w:val="TAC"/>
              <w:rPr>
                <w:ins w:id="1664" w:author="CR#0329r2" w:date="2020-07-14T16:15:00Z"/>
                <w:lang w:eastAsia="ja-JP"/>
              </w:rPr>
            </w:pPr>
            <w:ins w:id="1665" w:author="CR#0329r2" w:date="2020-07-14T16:15:00Z">
              <w:r>
                <w:rPr>
                  <w:rFonts w:hint="eastAsia"/>
                  <w:lang w:eastAsia="ja-JP"/>
                </w:rPr>
                <w:t>No</w:t>
              </w:r>
            </w:ins>
          </w:p>
        </w:tc>
        <w:tc>
          <w:tcPr>
            <w:tcW w:w="709" w:type="dxa"/>
          </w:tcPr>
          <w:p w:rsidR="00071325" w:rsidRDefault="00071325" w:rsidP="00C65D8E">
            <w:pPr>
              <w:pStyle w:val="TAC"/>
              <w:rPr>
                <w:ins w:id="1666" w:author="CR#0329r2" w:date="2020-07-14T16:15:00Z"/>
                <w:lang w:eastAsia="ja-JP"/>
              </w:rPr>
            </w:pPr>
            <w:ins w:id="1667" w:author="CR#0329r2" w:date="2020-07-14T16:15:00Z">
              <w:r>
                <w:rPr>
                  <w:rFonts w:hint="eastAsia"/>
                  <w:lang w:eastAsia="ja-JP"/>
                </w:rPr>
                <w:t>No</w:t>
              </w:r>
            </w:ins>
          </w:p>
        </w:tc>
        <w:tc>
          <w:tcPr>
            <w:tcW w:w="705" w:type="dxa"/>
          </w:tcPr>
          <w:p w:rsidR="00071325" w:rsidRDefault="00071325" w:rsidP="00C65D8E">
            <w:pPr>
              <w:pStyle w:val="TAC"/>
              <w:rPr>
                <w:ins w:id="1668" w:author="CR#0329r2" w:date="2020-07-14T16:15:00Z"/>
                <w:lang w:eastAsia="ja-JP"/>
              </w:rPr>
            </w:pPr>
            <w:ins w:id="1669" w:author="CR#0329r2" w:date="2020-07-14T16:15:00Z">
              <w:r>
                <w:rPr>
                  <w:rFonts w:hint="eastAsia"/>
                  <w:lang w:eastAsia="ja-JP"/>
                </w:rPr>
                <w:t>No</w:t>
              </w:r>
            </w:ins>
          </w:p>
        </w:tc>
      </w:tr>
      <w:tr w:rsidR="00071325" w:rsidTr="00C65D8E">
        <w:trPr>
          <w:ins w:id="1670" w:author="CR#0329r2" w:date="2020-07-14T16:15:00Z"/>
        </w:trPr>
        <w:tc>
          <w:tcPr>
            <w:tcW w:w="6939" w:type="dxa"/>
          </w:tcPr>
          <w:p w:rsidR="00071325" w:rsidRDefault="00071325" w:rsidP="00C65D8E">
            <w:pPr>
              <w:pStyle w:val="TAL"/>
              <w:rPr>
                <w:ins w:id="1671" w:author="CR#0329r2" w:date="2020-07-14T16:15:00Z"/>
                <w:b/>
                <w:i/>
              </w:rPr>
            </w:pPr>
            <w:ins w:id="1672" w:author="CR#0329r2" w:date="2020-07-14T16:15:00Z">
              <w:r>
                <w:rPr>
                  <w:b/>
                  <w:i/>
                </w:rPr>
                <w:t>occ-PRB-PF2-PF3-r16</w:t>
              </w:r>
            </w:ins>
          </w:p>
          <w:p w:rsidR="00071325" w:rsidRDefault="00071325" w:rsidP="00C65D8E">
            <w:pPr>
              <w:pStyle w:val="TAL"/>
              <w:rPr>
                <w:ins w:id="1673" w:author="CR#0329r2" w:date="2020-07-14T16:15:00Z"/>
                <w:lang w:eastAsia="ja-JP"/>
              </w:rPr>
            </w:pPr>
            <w:ins w:id="1674" w:author="CR#0329r2" w:date="2020-07-14T16:15:00Z">
              <w:r>
                <w:rPr>
                  <w:rFonts w:hint="eastAsia"/>
                  <w:lang w:eastAsia="ja-JP"/>
                </w:rPr>
                <w:t xml:space="preserve">Indicates </w:t>
              </w:r>
              <w:r>
                <w:rPr>
                  <w:lang w:eastAsia="ja-JP"/>
                </w:rPr>
                <w:t>whether the</w:t>
              </w:r>
              <w:r>
                <w:rPr>
                  <w:rFonts w:hint="eastAsia"/>
                  <w:lang w:eastAsia="ja-JP"/>
                </w:rPr>
                <w:t xml:space="preserve"> </w:t>
              </w:r>
              <w:r>
                <w:rPr>
                  <w:lang w:eastAsia="ja-JP"/>
                </w:rPr>
                <w:t xml:space="preserve">UE supports OCC for PRB interface mapping for PUCCH format 2 and 3. If the UE supports this feature, the UE needs to report </w:t>
              </w:r>
              <w:r>
                <w:rPr>
                  <w:i/>
                  <w:lang w:eastAsia="ja-JP"/>
                </w:rPr>
                <w:t>pucch-F0-F1-PRB-Interlace-r16</w:t>
              </w:r>
              <w:r>
                <w:rPr>
                  <w:lang w:eastAsia="ja-JP"/>
                </w:rPr>
                <w:t>.</w:t>
              </w:r>
            </w:ins>
          </w:p>
        </w:tc>
        <w:tc>
          <w:tcPr>
            <w:tcW w:w="709" w:type="dxa"/>
          </w:tcPr>
          <w:p w:rsidR="00071325" w:rsidRDefault="00071325" w:rsidP="00C65D8E">
            <w:pPr>
              <w:pStyle w:val="TAC"/>
              <w:rPr>
                <w:ins w:id="1675" w:author="CR#0329r2" w:date="2020-07-14T16:15:00Z"/>
                <w:lang w:eastAsia="ja-JP"/>
              </w:rPr>
            </w:pPr>
            <w:ins w:id="1676" w:author="CR#0329r2" w:date="2020-07-14T16:15:00Z">
              <w:r>
                <w:rPr>
                  <w:rFonts w:hint="eastAsia"/>
                  <w:lang w:eastAsia="ja-JP"/>
                </w:rPr>
                <w:t>Band</w:t>
              </w:r>
            </w:ins>
          </w:p>
        </w:tc>
        <w:tc>
          <w:tcPr>
            <w:tcW w:w="567" w:type="dxa"/>
          </w:tcPr>
          <w:p w:rsidR="00071325" w:rsidRDefault="00071325" w:rsidP="00C65D8E">
            <w:pPr>
              <w:pStyle w:val="TAC"/>
              <w:rPr>
                <w:ins w:id="1677" w:author="CR#0329r2" w:date="2020-07-14T16:15:00Z"/>
                <w:lang w:eastAsia="ja-JP"/>
              </w:rPr>
            </w:pPr>
            <w:ins w:id="1678" w:author="CR#0329r2" w:date="2020-07-14T16:15:00Z">
              <w:r>
                <w:rPr>
                  <w:rFonts w:hint="eastAsia"/>
                  <w:lang w:eastAsia="ja-JP"/>
                </w:rPr>
                <w:t>No</w:t>
              </w:r>
            </w:ins>
          </w:p>
        </w:tc>
        <w:tc>
          <w:tcPr>
            <w:tcW w:w="709" w:type="dxa"/>
          </w:tcPr>
          <w:p w:rsidR="00071325" w:rsidRDefault="00071325" w:rsidP="00C65D8E">
            <w:pPr>
              <w:pStyle w:val="TAC"/>
              <w:rPr>
                <w:ins w:id="1679" w:author="CR#0329r2" w:date="2020-07-14T16:15:00Z"/>
                <w:lang w:eastAsia="ja-JP"/>
              </w:rPr>
            </w:pPr>
            <w:ins w:id="1680" w:author="CR#0329r2" w:date="2020-07-14T16:15:00Z">
              <w:r>
                <w:rPr>
                  <w:rFonts w:hint="eastAsia"/>
                  <w:lang w:eastAsia="ja-JP"/>
                </w:rPr>
                <w:t>No</w:t>
              </w:r>
            </w:ins>
          </w:p>
        </w:tc>
        <w:tc>
          <w:tcPr>
            <w:tcW w:w="705" w:type="dxa"/>
          </w:tcPr>
          <w:p w:rsidR="00071325" w:rsidRDefault="00071325" w:rsidP="00C65D8E">
            <w:pPr>
              <w:pStyle w:val="TAC"/>
              <w:rPr>
                <w:ins w:id="1681" w:author="CR#0329r2" w:date="2020-07-14T16:15:00Z"/>
                <w:lang w:eastAsia="ja-JP"/>
              </w:rPr>
            </w:pPr>
            <w:ins w:id="1682" w:author="CR#0329r2" w:date="2020-07-14T16:15:00Z">
              <w:r>
                <w:rPr>
                  <w:rFonts w:hint="eastAsia"/>
                  <w:lang w:eastAsia="ja-JP"/>
                </w:rPr>
                <w:t>No</w:t>
              </w:r>
            </w:ins>
          </w:p>
        </w:tc>
      </w:tr>
      <w:tr w:rsidR="00071325" w:rsidTr="00C65D8E">
        <w:trPr>
          <w:ins w:id="1683" w:author="CR#0329r2" w:date="2020-07-14T16:15:00Z"/>
        </w:trPr>
        <w:tc>
          <w:tcPr>
            <w:tcW w:w="6939" w:type="dxa"/>
          </w:tcPr>
          <w:p w:rsidR="00071325" w:rsidRDefault="00071325" w:rsidP="00C65D8E">
            <w:pPr>
              <w:pStyle w:val="TAL"/>
              <w:rPr>
                <w:ins w:id="1684" w:author="CR#0329r2" w:date="2020-07-14T16:15:00Z"/>
                <w:b/>
                <w:i/>
              </w:rPr>
            </w:pPr>
            <w:ins w:id="1685" w:author="CR#0329r2" w:date="2020-07-14T16:15:00Z">
              <w:r>
                <w:rPr>
                  <w:b/>
                  <w:i/>
                </w:rPr>
                <w:t>extCP-rangeCG-PUSCH-r16</w:t>
              </w:r>
            </w:ins>
          </w:p>
          <w:p w:rsidR="00071325" w:rsidRDefault="00071325" w:rsidP="00C65D8E">
            <w:pPr>
              <w:pStyle w:val="TAL"/>
              <w:rPr>
                <w:ins w:id="1686" w:author="CR#0329r2" w:date="2020-07-14T16:15:00Z"/>
                <w:lang w:eastAsia="ja-JP"/>
              </w:rPr>
            </w:pPr>
            <w:ins w:id="1687" w:author="CR#0329r2" w:date="2020-07-14T16:15:00Z">
              <w:r>
                <w:rPr>
                  <w:rFonts w:hint="eastAsia"/>
                  <w:lang w:eastAsia="ja-JP"/>
                </w:rPr>
                <w:t xml:space="preserve">Indicates whether the UE supports </w:t>
              </w:r>
              <w:r>
                <w:rPr>
                  <w:lang w:eastAsia="ja-JP"/>
                </w:rPr>
                <w:t xml:space="preserve">generating a CP extension of length longer than 1 symbol for Configured Grant PUSCH transmission.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688" w:author="CR#0329r2" w:date="2020-07-14T16:15:00Z"/>
                <w:lang w:eastAsia="ja-JP"/>
              </w:rPr>
            </w:pPr>
            <w:ins w:id="1689" w:author="CR#0329r2" w:date="2020-07-14T16:15:00Z">
              <w:r>
                <w:rPr>
                  <w:rFonts w:hint="eastAsia"/>
                  <w:lang w:eastAsia="ja-JP"/>
                </w:rPr>
                <w:t>Band</w:t>
              </w:r>
            </w:ins>
          </w:p>
        </w:tc>
        <w:tc>
          <w:tcPr>
            <w:tcW w:w="567" w:type="dxa"/>
          </w:tcPr>
          <w:p w:rsidR="00071325" w:rsidRDefault="00071325" w:rsidP="00C65D8E">
            <w:pPr>
              <w:pStyle w:val="TAC"/>
              <w:rPr>
                <w:ins w:id="1690" w:author="CR#0329r2" w:date="2020-07-14T16:15:00Z"/>
                <w:lang w:eastAsia="ja-JP"/>
              </w:rPr>
            </w:pPr>
            <w:ins w:id="1691" w:author="CR#0329r2" w:date="2020-07-14T16:15:00Z">
              <w:r>
                <w:rPr>
                  <w:rFonts w:hint="eastAsia"/>
                  <w:lang w:eastAsia="ja-JP"/>
                </w:rPr>
                <w:t>No</w:t>
              </w:r>
            </w:ins>
          </w:p>
        </w:tc>
        <w:tc>
          <w:tcPr>
            <w:tcW w:w="709" w:type="dxa"/>
          </w:tcPr>
          <w:p w:rsidR="00071325" w:rsidRDefault="00071325" w:rsidP="00C65D8E">
            <w:pPr>
              <w:pStyle w:val="TAC"/>
              <w:rPr>
                <w:ins w:id="1692" w:author="CR#0329r2" w:date="2020-07-14T16:15:00Z"/>
                <w:lang w:eastAsia="ja-JP"/>
              </w:rPr>
            </w:pPr>
            <w:ins w:id="1693" w:author="CR#0329r2" w:date="2020-07-14T16:15:00Z">
              <w:r>
                <w:rPr>
                  <w:rFonts w:hint="eastAsia"/>
                  <w:lang w:eastAsia="ja-JP"/>
                </w:rPr>
                <w:t>No</w:t>
              </w:r>
            </w:ins>
          </w:p>
        </w:tc>
        <w:tc>
          <w:tcPr>
            <w:tcW w:w="705" w:type="dxa"/>
          </w:tcPr>
          <w:p w:rsidR="00071325" w:rsidRDefault="00071325" w:rsidP="00C65D8E">
            <w:pPr>
              <w:pStyle w:val="TAC"/>
              <w:rPr>
                <w:ins w:id="1694" w:author="CR#0329r2" w:date="2020-07-14T16:15:00Z"/>
                <w:lang w:eastAsia="ja-JP"/>
              </w:rPr>
            </w:pPr>
            <w:ins w:id="1695" w:author="CR#0329r2" w:date="2020-07-14T16:15:00Z">
              <w:r>
                <w:rPr>
                  <w:rFonts w:hint="eastAsia"/>
                  <w:lang w:eastAsia="ja-JP"/>
                </w:rPr>
                <w:t>No</w:t>
              </w:r>
            </w:ins>
          </w:p>
        </w:tc>
      </w:tr>
      <w:tr w:rsidR="00071325" w:rsidTr="00C65D8E">
        <w:trPr>
          <w:ins w:id="1696" w:author="CR#0329r2" w:date="2020-07-14T16:15:00Z"/>
        </w:trPr>
        <w:tc>
          <w:tcPr>
            <w:tcW w:w="6939" w:type="dxa"/>
          </w:tcPr>
          <w:p w:rsidR="00071325" w:rsidRDefault="00071325" w:rsidP="00C65D8E">
            <w:pPr>
              <w:pStyle w:val="TAL"/>
              <w:rPr>
                <w:ins w:id="1697" w:author="CR#0329r2" w:date="2020-07-14T16:15:00Z"/>
                <w:b/>
                <w:i/>
              </w:rPr>
            </w:pPr>
            <w:ins w:id="1698" w:author="CR#0329r2" w:date="2020-07-14T16:15:00Z">
              <w:r>
                <w:rPr>
                  <w:b/>
                  <w:i/>
                </w:rPr>
                <w:t>configuredGrantWithReTx-r16</w:t>
              </w:r>
            </w:ins>
          </w:p>
          <w:p w:rsidR="00071325" w:rsidRDefault="00071325" w:rsidP="00C65D8E">
            <w:pPr>
              <w:pStyle w:val="TAL"/>
              <w:rPr>
                <w:ins w:id="1699" w:author="CR#0329r2" w:date="2020-07-14T16:15:00Z"/>
                <w:lang w:eastAsia="ja-JP"/>
              </w:rPr>
            </w:pPr>
            <w:ins w:id="1700" w:author="CR#0329r2" w:date="2020-07-14T16:15:00Z">
              <w:r>
                <w:rPr>
                  <w:rFonts w:hint="eastAsia"/>
                  <w:lang w:eastAsia="ja-JP"/>
                </w:rPr>
                <w:t xml:space="preserve">Indicates </w:t>
              </w:r>
              <w:r>
                <w:rPr>
                  <w:lang w:eastAsia="ja-JP"/>
                </w:rPr>
                <w:t xml:space="preserve">whether the UE supports onfigured grant with retransmission in configured grant resource, comprised of retransmittion timer, DFI monitoring and CG-UCI in CG-PUSCH.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701" w:author="CR#0329r2" w:date="2020-07-14T16:15:00Z"/>
                <w:lang w:eastAsia="ja-JP"/>
              </w:rPr>
            </w:pPr>
            <w:ins w:id="1702" w:author="CR#0329r2" w:date="2020-07-14T16:15:00Z">
              <w:r>
                <w:rPr>
                  <w:rFonts w:hint="eastAsia"/>
                  <w:lang w:eastAsia="ja-JP"/>
                </w:rPr>
                <w:t>Band</w:t>
              </w:r>
            </w:ins>
          </w:p>
        </w:tc>
        <w:tc>
          <w:tcPr>
            <w:tcW w:w="567" w:type="dxa"/>
          </w:tcPr>
          <w:p w:rsidR="00071325" w:rsidRDefault="00071325" w:rsidP="00C65D8E">
            <w:pPr>
              <w:pStyle w:val="TAC"/>
              <w:rPr>
                <w:ins w:id="1703" w:author="CR#0329r2" w:date="2020-07-14T16:15:00Z"/>
                <w:lang w:eastAsia="ja-JP"/>
              </w:rPr>
            </w:pPr>
            <w:ins w:id="1704" w:author="CR#0329r2" w:date="2020-07-14T16:15:00Z">
              <w:r>
                <w:rPr>
                  <w:rFonts w:hint="eastAsia"/>
                  <w:lang w:eastAsia="ja-JP"/>
                </w:rPr>
                <w:t>No</w:t>
              </w:r>
            </w:ins>
          </w:p>
        </w:tc>
        <w:tc>
          <w:tcPr>
            <w:tcW w:w="709" w:type="dxa"/>
          </w:tcPr>
          <w:p w:rsidR="00071325" w:rsidRDefault="00071325" w:rsidP="00C65D8E">
            <w:pPr>
              <w:pStyle w:val="TAC"/>
              <w:rPr>
                <w:ins w:id="1705" w:author="CR#0329r2" w:date="2020-07-14T16:15:00Z"/>
                <w:lang w:eastAsia="ja-JP"/>
              </w:rPr>
            </w:pPr>
            <w:ins w:id="1706" w:author="CR#0329r2" w:date="2020-07-14T16:15:00Z">
              <w:r>
                <w:rPr>
                  <w:rFonts w:hint="eastAsia"/>
                  <w:lang w:eastAsia="ja-JP"/>
                </w:rPr>
                <w:t>No</w:t>
              </w:r>
            </w:ins>
          </w:p>
        </w:tc>
        <w:tc>
          <w:tcPr>
            <w:tcW w:w="705" w:type="dxa"/>
          </w:tcPr>
          <w:p w:rsidR="00071325" w:rsidRDefault="00071325" w:rsidP="00C65D8E">
            <w:pPr>
              <w:pStyle w:val="TAC"/>
              <w:rPr>
                <w:ins w:id="1707" w:author="CR#0329r2" w:date="2020-07-14T16:15:00Z"/>
                <w:lang w:eastAsia="ja-JP"/>
              </w:rPr>
            </w:pPr>
            <w:ins w:id="1708" w:author="CR#0329r2" w:date="2020-07-14T16:15:00Z">
              <w:r>
                <w:rPr>
                  <w:rFonts w:hint="eastAsia"/>
                  <w:lang w:eastAsia="ja-JP"/>
                </w:rPr>
                <w:t>No</w:t>
              </w:r>
            </w:ins>
          </w:p>
        </w:tc>
      </w:tr>
      <w:tr w:rsidR="00071325" w:rsidTr="00C65D8E">
        <w:trPr>
          <w:ins w:id="1709" w:author="CR#0329r2" w:date="2020-07-14T16:15:00Z"/>
        </w:trPr>
        <w:tc>
          <w:tcPr>
            <w:tcW w:w="6939" w:type="dxa"/>
          </w:tcPr>
          <w:p w:rsidR="00071325" w:rsidRDefault="00071325" w:rsidP="00C65D8E">
            <w:pPr>
              <w:pStyle w:val="TAL"/>
              <w:rPr>
                <w:ins w:id="1710" w:author="CR#0329r2" w:date="2020-07-14T16:15:00Z"/>
                <w:b/>
                <w:i/>
              </w:rPr>
            </w:pPr>
            <w:ins w:id="1711" w:author="CR#0329r2" w:date="2020-07-14T16:15:00Z">
              <w:r>
                <w:rPr>
                  <w:b/>
                  <w:i/>
                </w:rPr>
                <w:t>mux-CG-UCI-HARQ-ACK-r16</w:t>
              </w:r>
            </w:ins>
          </w:p>
          <w:p w:rsidR="00071325" w:rsidRDefault="00071325" w:rsidP="00C65D8E">
            <w:pPr>
              <w:pStyle w:val="TAL"/>
              <w:rPr>
                <w:ins w:id="1712" w:author="CR#0329r2" w:date="2020-07-14T16:15:00Z"/>
                <w:lang w:eastAsia="ja-JP"/>
              </w:rPr>
            </w:pPr>
            <w:ins w:id="1713" w:author="CR#0329r2" w:date="2020-07-14T16:15:00Z">
              <w:r>
                <w:rPr>
                  <w:rFonts w:hint="eastAsia"/>
                  <w:lang w:eastAsia="ja-JP"/>
                </w:rPr>
                <w:t>Indicates whether the UE supports multiplexing CG-UCI with HARQ ACK.</w:t>
              </w:r>
              <w:r>
                <w:rPr>
                  <w:lang w:eastAsia="ja-JP"/>
                </w:rPr>
                <w:t xml:space="preserve"> If the UE supports this feature, the UE needs to report </w:t>
              </w:r>
              <w:r>
                <w:rPr>
                  <w:i/>
                  <w:lang w:eastAsia="ja-JP"/>
                </w:rPr>
                <w:t>configuredGrantWithReTx-r16</w:t>
              </w:r>
              <w:r>
                <w:rPr>
                  <w:lang w:eastAsia="ja-JP"/>
                </w:rPr>
                <w:t>.</w:t>
              </w:r>
            </w:ins>
          </w:p>
        </w:tc>
        <w:tc>
          <w:tcPr>
            <w:tcW w:w="709" w:type="dxa"/>
          </w:tcPr>
          <w:p w:rsidR="00071325" w:rsidRDefault="00071325" w:rsidP="00C65D8E">
            <w:pPr>
              <w:pStyle w:val="TAC"/>
              <w:rPr>
                <w:ins w:id="1714" w:author="CR#0329r2" w:date="2020-07-14T16:15:00Z"/>
                <w:lang w:eastAsia="ja-JP"/>
              </w:rPr>
            </w:pPr>
            <w:ins w:id="1715" w:author="CR#0329r2" w:date="2020-07-14T16:15:00Z">
              <w:r>
                <w:rPr>
                  <w:rFonts w:hint="eastAsia"/>
                  <w:lang w:eastAsia="ja-JP"/>
                </w:rPr>
                <w:t>Band</w:t>
              </w:r>
            </w:ins>
          </w:p>
        </w:tc>
        <w:tc>
          <w:tcPr>
            <w:tcW w:w="567" w:type="dxa"/>
          </w:tcPr>
          <w:p w:rsidR="00071325" w:rsidRDefault="00071325" w:rsidP="00C65D8E">
            <w:pPr>
              <w:pStyle w:val="TAC"/>
              <w:rPr>
                <w:ins w:id="1716" w:author="CR#0329r2" w:date="2020-07-14T16:15:00Z"/>
                <w:lang w:eastAsia="ja-JP"/>
              </w:rPr>
            </w:pPr>
            <w:ins w:id="1717" w:author="CR#0329r2" w:date="2020-07-14T16:15:00Z">
              <w:r>
                <w:rPr>
                  <w:rFonts w:hint="eastAsia"/>
                  <w:lang w:eastAsia="ja-JP"/>
                </w:rPr>
                <w:t>No</w:t>
              </w:r>
            </w:ins>
          </w:p>
        </w:tc>
        <w:tc>
          <w:tcPr>
            <w:tcW w:w="709" w:type="dxa"/>
          </w:tcPr>
          <w:p w:rsidR="00071325" w:rsidRDefault="00071325" w:rsidP="00C65D8E">
            <w:pPr>
              <w:pStyle w:val="TAC"/>
              <w:rPr>
                <w:ins w:id="1718" w:author="CR#0329r2" w:date="2020-07-14T16:15:00Z"/>
                <w:lang w:eastAsia="ja-JP"/>
              </w:rPr>
            </w:pPr>
            <w:ins w:id="1719" w:author="CR#0329r2" w:date="2020-07-14T16:15:00Z">
              <w:r>
                <w:rPr>
                  <w:rFonts w:hint="eastAsia"/>
                  <w:lang w:eastAsia="ja-JP"/>
                </w:rPr>
                <w:t>No</w:t>
              </w:r>
            </w:ins>
          </w:p>
        </w:tc>
        <w:tc>
          <w:tcPr>
            <w:tcW w:w="705" w:type="dxa"/>
          </w:tcPr>
          <w:p w:rsidR="00071325" w:rsidRDefault="00071325" w:rsidP="00C65D8E">
            <w:pPr>
              <w:pStyle w:val="TAC"/>
              <w:rPr>
                <w:ins w:id="1720" w:author="CR#0329r2" w:date="2020-07-14T16:15:00Z"/>
                <w:lang w:eastAsia="ja-JP"/>
              </w:rPr>
            </w:pPr>
            <w:ins w:id="1721" w:author="CR#0329r2" w:date="2020-07-14T16:15:00Z">
              <w:r>
                <w:rPr>
                  <w:rFonts w:hint="eastAsia"/>
                  <w:lang w:eastAsia="ja-JP"/>
                </w:rPr>
                <w:t>No</w:t>
              </w:r>
            </w:ins>
          </w:p>
        </w:tc>
      </w:tr>
      <w:tr w:rsidR="00071325" w:rsidTr="00C65D8E">
        <w:trPr>
          <w:ins w:id="1722" w:author="CR#0329r2" w:date="2020-07-14T16:15:00Z"/>
        </w:trPr>
        <w:tc>
          <w:tcPr>
            <w:tcW w:w="6939" w:type="dxa"/>
          </w:tcPr>
          <w:p w:rsidR="00071325" w:rsidRDefault="00071325" w:rsidP="00C65D8E">
            <w:pPr>
              <w:pStyle w:val="TAL"/>
              <w:rPr>
                <w:ins w:id="1723" w:author="CR#0329r2" w:date="2020-07-14T16:15:00Z"/>
                <w:b/>
                <w:i/>
              </w:rPr>
            </w:pPr>
            <w:ins w:id="1724" w:author="CR#0329r2" w:date="2020-07-14T16:15:00Z">
              <w:r>
                <w:rPr>
                  <w:b/>
                  <w:i/>
                </w:rPr>
                <w:t>cg-resourceConfig-r16</w:t>
              </w:r>
            </w:ins>
          </w:p>
          <w:p w:rsidR="00071325" w:rsidRDefault="00071325" w:rsidP="00C65D8E">
            <w:pPr>
              <w:pStyle w:val="TAL"/>
              <w:rPr>
                <w:ins w:id="1725" w:author="CR#0329r2" w:date="2020-07-14T16:15:00Z"/>
                <w:lang w:eastAsia="ja-JP"/>
              </w:rPr>
            </w:pPr>
            <w:ins w:id="1726" w:author="CR#0329r2" w:date="2020-07-14T16:15:00Z">
              <w:r>
                <w:rPr>
                  <w:rFonts w:hint="eastAsia"/>
                  <w:lang w:eastAsia="ja-JP"/>
                </w:rPr>
                <w:t xml:space="preserve">Indicates whethe the UE supports </w:t>
              </w:r>
              <w:r>
                <w:rPr>
                  <w:lang w:eastAsia="ja-JP"/>
                </w:rPr>
                <w:t xml:space="preserve">configuration of resources with </w:t>
              </w:r>
              <w:r>
                <w:rPr>
                  <w:i/>
                  <w:lang w:eastAsia="ja-JP"/>
                </w:rPr>
                <w:t>cg-nrofSlots-r16</w:t>
              </w:r>
              <w:r>
                <w:rPr>
                  <w:lang w:eastAsia="ja-JP"/>
                </w:rPr>
                <w:t xml:space="preserve"> and </w:t>
              </w:r>
              <w:r>
                <w:rPr>
                  <w:i/>
                  <w:lang w:eastAsia="ja-JP"/>
                </w:rPr>
                <w:t>cg-nrofPUSCH-InSlot-r16</w:t>
              </w:r>
              <w:r>
                <w:rPr>
                  <w:lang w:eastAsia="ja-JP"/>
                </w:rPr>
                <w:t xml:space="preserve">.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727" w:author="CR#0329r2" w:date="2020-07-14T16:15:00Z"/>
                <w:lang w:eastAsia="ja-JP"/>
              </w:rPr>
            </w:pPr>
            <w:ins w:id="1728" w:author="CR#0329r2" w:date="2020-07-14T16:15:00Z">
              <w:r>
                <w:rPr>
                  <w:rFonts w:hint="eastAsia"/>
                  <w:lang w:eastAsia="ja-JP"/>
                </w:rPr>
                <w:t>Band</w:t>
              </w:r>
            </w:ins>
          </w:p>
        </w:tc>
        <w:tc>
          <w:tcPr>
            <w:tcW w:w="567" w:type="dxa"/>
          </w:tcPr>
          <w:p w:rsidR="00071325" w:rsidRDefault="00071325" w:rsidP="00C65D8E">
            <w:pPr>
              <w:pStyle w:val="TAC"/>
              <w:rPr>
                <w:ins w:id="1729" w:author="CR#0329r2" w:date="2020-07-14T16:15:00Z"/>
                <w:lang w:eastAsia="ja-JP"/>
              </w:rPr>
            </w:pPr>
            <w:ins w:id="1730" w:author="CR#0329r2" w:date="2020-07-14T16:15:00Z">
              <w:r>
                <w:rPr>
                  <w:rFonts w:hint="eastAsia"/>
                  <w:lang w:eastAsia="ja-JP"/>
                </w:rPr>
                <w:t>No</w:t>
              </w:r>
            </w:ins>
          </w:p>
        </w:tc>
        <w:tc>
          <w:tcPr>
            <w:tcW w:w="709" w:type="dxa"/>
          </w:tcPr>
          <w:p w:rsidR="00071325" w:rsidRDefault="00071325" w:rsidP="00C65D8E">
            <w:pPr>
              <w:pStyle w:val="TAC"/>
              <w:rPr>
                <w:ins w:id="1731" w:author="CR#0329r2" w:date="2020-07-14T16:15:00Z"/>
                <w:lang w:eastAsia="ja-JP"/>
              </w:rPr>
            </w:pPr>
            <w:ins w:id="1732" w:author="CR#0329r2" w:date="2020-07-14T16:15:00Z">
              <w:r>
                <w:rPr>
                  <w:rFonts w:hint="eastAsia"/>
                  <w:lang w:eastAsia="ja-JP"/>
                </w:rPr>
                <w:t>No</w:t>
              </w:r>
            </w:ins>
          </w:p>
        </w:tc>
        <w:tc>
          <w:tcPr>
            <w:tcW w:w="705" w:type="dxa"/>
          </w:tcPr>
          <w:p w:rsidR="00071325" w:rsidRDefault="00071325" w:rsidP="00C65D8E">
            <w:pPr>
              <w:pStyle w:val="TAC"/>
              <w:rPr>
                <w:ins w:id="1733" w:author="CR#0329r2" w:date="2020-07-14T16:15:00Z"/>
                <w:lang w:eastAsia="ja-JP"/>
              </w:rPr>
            </w:pPr>
            <w:ins w:id="1734" w:author="CR#0329r2" w:date="2020-07-14T16:15:00Z">
              <w:r>
                <w:rPr>
                  <w:rFonts w:hint="eastAsia"/>
                  <w:lang w:eastAsia="ja-JP"/>
                </w:rPr>
                <w:t>No</w:t>
              </w:r>
            </w:ins>
          </w:p>
        </w:tc>
      </w:tr>
    </w:tbl>
    <w:p w:rsidR="00A43323" w:rsidRPr="00F725D9" w:rsidRDefault="00A43323" w:rsidP="006323BD">
      <w:pPr>
        <w:rPr>
          <w:rFonts w:ascii="Arial" w:hAnsi="Arial"/>
        </w:rPr>
      </w:pPr>
    </w:p>
    <w:p w:rsidR="00A43323" w:rsidRPr="00F725D9" w:rsidRDefault="00A43323" w:rsidP="00AF4045">
      <w:pPr>
        <w:pStyle w:val="Heading4"/>
        <w:rPr>
          <w:i/>
        </w:rPr>
      </w:pPr>
      <w:bookmarkStart w:id="1735" w:name="_Toc12750895"/>
      <w:bookmarkStart w:id="1736" w:name="_Toc29382259"/>
      <w:bookmarkStart w:id="1737" w:name="_Toc37093376"/>
      <w:bookmarkStart w:id="1738" w:name="_Toc37238652"/>
      <w:bookmarkStart w:id="1739" w:name="_Toc37238766"/>
      <w:r w:rsidRPr="00F725D9">
        <w:lastRenderedPageBreak/>
        <w:t>4.2.7.3</w:t>
      </w:r>
      <w:r w:rsidRPr="00F725D9">
        <w:tab/>
      </w:r>
      <w:r w:rsidRPr="00F725D9">
        <w:rPr>
          <w:i/>
        </w:rPr>
        <w:t>CA-ParametersEUTRA</w:t>
      </w:r>
      <w:bookmarkEnd w:id="1735"/>
      <w:bookmarkEnd w:id="1736"/>
      <w:bookmarkEnd w:id="1737"/>
      <w:bookmarkEnd w:id="1738"/>
      <w:bookmarkEnd w:id="17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additionalRx-Tx-PerformanceReq</w:t>
            </w:r>
          </w:p>
          <w:p w:rsidR="00A43323" w:rsidRPr="00F725D9" w:rsidRDefault="00A43323" w:rsidP="009C66B7">
            <w:pPr>
              <w:pStyle w:val="TAL"/>
            </w:pPr>
            <w:r w:rsidRPr="00F725D9">
              <w:rPr>
                <w:i/>
              </w:rPr>
              <w:t>additionalRx-Tx-PerformanceReq</w:t>
            </w:r>
            <w:r w:rsidRPr="00F725D9">
              <w:t xml:space="preserve"> defined in 4.3.5.22,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740" w:author="CR#0353" w:date="2020-07-15T02:38:00Z">
              <w:r>
                <w:rPr>
                  <w:bCs/>
                  <w:iCs/>
                </w:rPr>
                <w:t>N/A</w:t>
              </w:r>
            </w:ins>
            <w:del w:id="1741" w:author="CR#0353" w:date="2020-07-15T02:38:00Z">
              <w:r w:rsidR="00A43323" w:rsidRPr="00F725D9" w:rsidDel="001F7FB0">
                <w:delText>No</w:delText>
              </w:r>
            </w:del>
          </w:p>
        </w:tc>
        <w:tc>
          <w:tcPr>
            <w:tcW w:w="728" w:type="dxa"/>
          </w:tcPr>
          <w:p w:rsidR="00A43323" w:rsidRPr="00F725D9" w:rsidRDefault="001F7FB0" w:rsidP="009C66B7">
            <w:pPr>
              <w:pStyle w:val="TAL"/>
              <w:jc w:val="center"/>
            </w:pPr>
            <w:ins w:id="1742" w:author="CR#0353" w:date="2020-07-15T02:38:00Z">
              <w:r>
                <w:rPr>
                  <w:bCs/>
                  <w:iCs/>
                </w:rPr>
                <w:t>N/A</w:t>
              </w:r>
            </w:ins>
            <w:del w:id="1743" w:author="CR#0353" w:date="2020-07-15T02:38:00Z">
              <w:r w:rsidR="00A43323" w:rsidRPr="00F725D9" w:rsidDel="001F7FB0">
                <w:delText>No</w:delText>
              </w:r>
            </w:del>
          </w:p>
        </w:tc>
      </w:tr>
      <w:tr w:rsidR="00F725D9" w:rsidRPr="00F725D9"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rPr>
                <w:b/>
                <w:i/>
              </w:rPr>
            </w:pPr>
            <w:r w:rsidRPr="00F725D9">
              <w:rPr>
                <w:b/>
                <w:i/>
              </w:rPr>
              <w:t>dl-1024QAM-TotalWeightedLayers</w:t>
            </w:r>
          </w:p>
          <w:p w:rsidR="00ED023B" w:rsidRPr="00F725D9" w:rsidRDefault="00ED023B" w:rsidP="002240F6">
            <w:pPr>
              <w:pStyle w:val="TAL"/>
              <w:rPr>
                <w:b/>
                <w:i/>
                <w:lang w:eastAsia="ja-JP"/>
              </w:rPr>
            </w:pPr>
            <w:r w:rsidRPr="00F725D9">
              <w:rPr>
                <w:rFonts w:cs="Arial"/>
                <w:bCs/>
                <w:noProof/>
                <w:szCs w:val="18"/>
                <w:lang w:eastAsia="zh-CN"/>
              </w:rPr>
              <w:t xml:space="preserve">Indicates total number of weighted layers </w:t>
            </w:r>
            <w:r w:rsidRPr="00F725D9">
              <w:rPr>
                <w:lang w:eastAsia="en-GB"/>
              </w:rPr>
              <w:t xml:space="preserve">for the LTE part of the concerned </w:t>
            </w:r>
            <w:ins w:id="1744" w:author="CR#0299" w:date="2020-07-14T14:28:00Z">
              <w:r w:rsidR="00E8445A">
                <w:t>(NG)</w:t>
              </w:r>
            </w:ins>
            <w:r w:rsidRPr="00F725D9">
              <w:rPr>
                <w:lang w:eastAsia="en-GB"/>
              </w:rPr>
              <w:t>EN-DC</w:t>
            </w:r>
            <w:ins w:id="1745" w:author="CR#0299" w:date="2020-07-14T14:29:00Z">
              <w:r w:rsidR="00E8445A">
                <w:rPr>
                  <w:lang w:eastAsia="en-GB"/>
                </w:rPr>
                <w:t>/NE-DC</w:t>
              </w:r>
            </w:ins>
            <w:r w:rsidRPr="00F725D9">
              <w:rPr>
                <w:lang w:eastAsia="en-GB"/>
              </w:rPr>
              <w:t xml:space="preserve"> band combination</w:t>
            </w:r>
            <w:r w:rsidRPr="00F725D9">
              <w:rPr>
                <w:noProof/>
                <w:lang w:eastAsia="ja-JP"/>
              </w:rPr>
              <w:t xml:space="preserve"> </w:t>
            </w:r>
            <w:r w:rsidRPr="00F725D9">
              <w:rPr>
                <w:rFonts w:cs="Arial"/>
                <w:bCs/>
                <w:noProof/>
                <w:szCs w:val="18"/>
                <w:lang w:eastAsia="zh-CN"/>
              </w:rPr>
              <w:t xml:space="preserve">the UE can process for 1024QAM, </w:t>
            </w:r>
            <w:r w:rsidRPr="00F725D9">
              <w:rPr>
                <w:noProof/>
                <w:lang w:eastAsia="ja-JP"/>
              </w:rPr>
              <w:t xml:space="preserve">as described in TS 36.306 [15] equation 4.3.5.31-1. </w:t>
            </w:r>
            <w:r w:rsidRPr="00F725D9">
              <w:rPr>
                <w:rFonts w:cs="Arial"/>
                <w:bCs/>
                <w:noProof/>
                <w:szCs w:val="18"/>
                <w:lang w:eastAsia="zh-CN"/>
              </w:rPr>
              <w:t xml:space="preserve">Actual value = (10 + indicated value x 2), i.e. value 0 indicates 10 layers, value 1 indicates 12 layers and so on. </w:t>
            </w:r>
            <w:r w:rsidRPr="00F725D9">
              <w:rPr>
                <w:lang w:eastAsia="ja-JP"/>
              </w:rPr>
              <w:t xml:space="preserve">For an </w:t>
            </w:r>
            <w:ins w:id="1746" w:author="CR#0299" w:date="2020-07-14T14:28:00Z">
              <w:r w:rsidR="00E8445A">
                <w:t>(NG)</w:t>
              </w:r>
            </w:ins>
            <w:r w:rsidRPr="00F725D9">
              <w:rPr>
                <w:lang w:eastAsia="ja-JP"/>
              </w:rPr>
              <w:t>EN-DC</w:t>
            </w:r>
            <w:ins w:id="1747" w:author="CR#0299" w:date="2020-07-14T14:29:00Z">
              <w:r w:rsidR="00E8445A">
                <w:rPr>
                  <w:lang w:eastAsia="en-GB"/>
                </w:rPr>
                <w:t>/NE-DC</w:t>
              </w:r>
            </w:ins>
            <w:r w:rsidRPr="00F725D9">
              <w:rPr>
                <w:lang w:eastAsia="ja-JP"/>
              </w:rPr>
              <w:t xml:space="preserve"> band combination</w:t>
            </w:r>
            <w:r w:rsidRPr="00F725D9">
              <w:rPr>
                <w:noProof/>
                <w:lang w:eastAsia="ja-JP"/>
              </w:rPr>
              <w:t xml:space="preserve"> for which this field is not included, </w:t>
            </w:r>
            <w:r w:rsidRPr="00F725D9">
              <w:rPr>
                <w:i/>
                <w:lang w:eastAsia="ja-JP"/>
              </w:rPr>
              <w:t>dl-1024QAM-TotalWeightedLayers-r15</w:t>
            </w:r>
            <w:r w:rsidRPr="00F725D9">
              <w:rPr>
                <w:lang w:eastAsia="ja-JP"/>
              </w:rPr>
              <w:t xml:space="preserve"> as described in TS 36.331 [</w:t>
            </w:r>
            <w:r w:rsidR="008F5127" w:rsidRPr="00F725D9">
              <w:rPr>
                <w:lang w:eastAsia="ja-JP"/>
              </w:rPr>
              <w:t>17</w:t>
            </w:r>
            <w:r w:rsidRPr="00F725D9">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748" w:author="CR#0353" w:date="2020-07-15T02:38:00Z">
              <w:r>
                <w:rPr>
                  <w:bCs/>
                  <w:iCs/>
                </w:rPr>
                <w:t>N/A</w:t>
              </w:r>
            </w:ins>
            <w:del w:id="1749" w:author="CR#0353" w:date="2020-07-15T02:38:00Z">
              <w:r w:rsidR="00ED023B" w:rsidRPr="00F725D9" w:rsidDel="001F7FB0">
                <w:rPr>
                  <w:lang w:eastAsia="ja-JP"/>
                </w:rPr>
                <w:delText>No</w:delText>
              </w:r>
            </w:del>
          </w:p>
        </w:tc>
        <w:tc>
          <w:tcPr>
            <w:tcW w:w="728"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750" w:author="CR#0353" w:date="2020-07-15T02:38:00Z">
              <w:r>
                <w:rPr>
                  <w:bCs/>
                  <w:iCs/>
                </w:rPr>
                <w:t>N/A</w:t>
              </w:r>
            </w:ins>
            <w:del w:id="1751" w:author="CR#0353" w:date="2020-07-15T02:38:00Z">
              <w:r w:rsidR="00ED023B"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multipleTimingAdvance</w:t>
            </w:r>
          </w:p>
          <w:p w:rsidR="00A43323" w:rsidRPr="00F725D9" w:rsidRDefault="00A43323" w:rsidP="009C66B7">
            <w:pPr>
              <w:pStyle w:val="TAL"/>
            </w:pPr>
            <w:r w:rsidRPr="00F725D9">
              <w:rPr>
                <w:i/>
              </w:rPr>
              <w:t>multipleTimingAdvance</w:t>
            </w:r>
            <w:r w:rsidRPr="00F725D9">
              <w:t xml:space="preserve"> defined in 4.3.5.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752" w:author="CR#0353" w:date="2020-07-15T02:39:00Z">
              <w:r>
                <w:rPr>
                  <w:bCs/>
                  <w:iCs/>
                </w:rPr>
                <w:t>N/A</w:t>
              </w:r>
            </w:ins>
            <w:del w:id="1753"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754" w:author="CR#0353" w:date="2020-07-15T02:38:00Z">
              <w:r>
                <w:rPr>
                  <w:bCs/>
                  <w:iCs/>
                </w:rPr>
                <w:t>N/A</w:t>
              </w:r>
            </w:ins>
            <w:del w:id="1755"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imultaneousRx-Tx</w:t>
            </w:r>
          </w:p>
          <w:p w:rsidR="00A43323" w:rsidRPr="00F725D9" w:rsidRDefault="00A43323" w:rsidP="009C66B7">
            <w:pPr>
              <w:pStyle w:val="TAL"/>
            </w:pPr>
            <w:r w:rsidRPr="00F725D9">
              <w:rPr>
                <w:i/>
              </w:rPr>
              <w:t>simultaneousRx-Tx</w:t>
            </w:r>
            <w:r w:rsidRPr="00F725D9">
              <w:t xml:space="preserve"> defined in 4.3.5.4,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756" w:author="CR#0353" w:date="2020-07-15T02:39:00Z">
              <w:r>
                <w:rPr>
                  <w:bCs/>
                  <w:iCs/>
                </w:rPr>
                <w:t>N/A</w:t>
              </w:r>
            </w:ins>
            <w:del w:id="1757"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758" w:author="CR#0353" w:date="2020-07-15T02:38:00Z">
              <w:r>
                <w:rPr>
                  <w:bCs/>
                  <w:iCs/>
                </w:rPr>
                <w:t>N/A</w:t>
              </w:r>
            </w:ins>
            <w:del w:id="1759"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BandwidthCombinationSetEUTRA</w:t>
            </w:r>
          </w:p>
          <w:p w:rsidR="00A43323" w:rsidRPr="00F725D9" w:rsidRDefault="00A43323" w:rsidP="009C66B7">
            <w:pPr>
              <w:pStyle w:val="TAL"/>
            </w:pPr>
            <w:r w:rsidRPr="00F725D9">
              <w:t xml:space="preserve">Indicates the set of supported bandwidth combinations for the LTE part for inter-band </w:t>
            </w:r>
            <w:ins w:id="1760" w:author="CR#0357" w:date="2020-07-15T10:59:00Z">
              <w:r w:rsidR="000D4F14">
                <w:rPr>
                  <w:szCs w:val="22"/>
                  <w:lang w:eastAsia="ja-JP"/>
                </w:rPr>
                <w:t>(NG)</w:t>
              </w:r>
            </w:ins>
            <w:r w:rsidRPr="00F725D9">
              <w:t>EN-DC</w:t>
            </w:r>
            <w:r w:rsidR="00D75ED6" w:rsidRPr="00F725D9">
              <w:rPr>
                <w:szCs w:val="22"/>
                <w:lang w:eastAsia="ja-JP"/>
              </w:rPr>
              <w:t xml:space="preserve"> without intra-band </w:t>
            </w:r>
            <w:ins w:id="1761" w:author="CR#0357" w:date="2020-07-15T10:59:00Z">
              <w:r w:rsidR="000D4F14">
                <w:rPr>
                  <w:szCs w:val="22"/>
                  <w:lang w:eastAsia="ja-JP"/>
                </w:rPr>
                <w:t>(NG)</w:t>
              </w:r>
            </w:ins>
            <w:r w:rsidR="00D75ED6" w:rsidRPr="00F725D9">
              <w:t>EN-DC</w:t>
            </w:r>
            <w:r w:rsidR="00D75ED6" w:rsidRPr="00F725D9">
              <w:rPr>
                <w:szCs w:val="22"/>
                <w:lang w:eastAsia="ja-JP"/>
              </w:rPr>
              <w:t xml:space="preserve"> component and intra-band </w:t>
            </w:r>
            <w:ins w:id="1762" w:author="CR#0357" w:date="2020-07-15T10:59: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LTE CA</w:t>
            </w:r>
            <w:r w:rsidR="00D75ED6" w:rsidRPr="00F725D9">
              <w:rPr>
                <w:lang w:eastAsia="ja-JP"/>
              </w:rPr>
              <w:t xml:space="preserve"> component</w:t>
            </w:r>
            <w:r w:rsidRPr="00F725D9">
              <w:t xml:space="preserve">. </w:t>
            </w:r>
            <w:r w:rsidR="007779BF" w:rsidRPr="00F725D9">
              <w:t>The f</w:t>
            </w:r>
            <w:r w:rsidR="007779BF" w:rsidRPr="00F725D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ins w:id="1763" w:author="CR#0357" w:date="2020-07-15T10:59:00Z">
              <w:r w:rsidR="000D4F14">
                <w:rPr>
                  <w:szCs w:val="22"/>
                  <w:lang w:eastAsia="ja-JP"/>
                </w:rPr>
                <w:t>(NG)</w:t>
              </w:r>
            </w:ins>
            <w:r w:rsidR="007779BF" w:rsidRPr="00F725D9">
              <w:rPr>
                <w:lang w:eastAsia="en-GB"/>
              </w:rPr>
              <w:t xml:space="preserve">EN-DC combination which has only one LTE carrier, nor for a </w:t>
            </w:r>
            <w:ins w:id="1764" w:author="CR#0357" w:date="2020-07-15T11:00:00Z">
              <w:r w:rsidR="000D4F14">
                <w:rPr>
                  <w:szCs w:val="22"/>
                  <w:lang w:eastAsia="ja-JP"/>
                </w:rPr>
                <w:t>(NG)</w:t>
              </w:r>
            </w:ins>
            <w:r w:rsidR="007779BF" w:rsidRPr="00F725D9">
              <w:rPr>
                <w:lang w:eastAsia="en-GB"/>
              </w:rPr>
              <w:t xml:space="preserve">EN-DC combination which has more than one LTE carrier for which the UE only supports Bandwidth Combination Set 0 for the LTE part. </w:t>
            </w:r>
            <w:r w:rsidR="007779BF" w:rsidRPr="00F725D9">
              <w:t xml:space="preserve">If the inter-band </w:t>
            </w:r>
            <w:ins w:id="1765" w:author="CR#0357" w:date="2020-07-15T11:00:00Z">
              <w:r w:rsidR="000D4F14">
                <w:rPr>
                  <w:szCs w:val="22"/>
                  <w:lang w:eastAsia="ja-JP"/>
                </w:rPr>
                <w:t>(NG)</w:t>
              </w:r>
            </w:ins>
            <w:r w:rsidR="007779BF" w:rsidRPr="00F725D9">
              <w:t>EN-DC has more than one LTE carrier, the UE shall support at least one bandwidth combination for the supported LTE part.</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7779BF" w:rsidP="009C66B7">
            <w:pPr>
              <w:pStyle w:val="TAL"/>
              <w:jc w:val="center"/>
            </w:pPr>
            <w:r w:rsidRPr="00F725D9">
              <w:t>CY</w:t>
            </w:r>
          </w:p>
        </w:tc>
        <w:tc>
          <w:tcPr>
            <w:tcW w:w="709" w:type="dxa"/>
          </w:tcPr>
          <w:p w:rsidR="00A43323" w:rsidRPr="00F725D9" w:rsidRDefault="001F7FB0" w:rsidP="009C66B7">
            <w:pPr>
              <w:pStyle w:val="TAL"/>
              <w:jc w:val="center"/>
            </w:pPr>
            <w:ins w:id="1766" w:author="CR#0353" w:date="2020-07-15T02:39:00Z">
              <w:r>
                <w:rPr>
                  <w:bCs/>
                  <w:iCs/>
                </w:rPr>
                <w:t>N/A</w:t>
              </w:r>
            </w:ins>
            <w:del w:id="1767"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768" w:author="CR#0353" w:date="2020-07-15T02:38:00Z">
              <w:r>
                <w:rPr>
                  <w:bCs/>
                  <w:iCs/>
                </w:rPr>
                <w:t>N/A</w:t>
              </w:r>
            </w:ins>
            <w:del w:id="1769"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NAICS-2CRS-AP</w:t>
            </w:r>
          </w:p>
          <w:p w:rsidR="00A43323" w:rsidRPr="00F725D9" w:rsidRDefault="00A43323" w:rsidP="009C66B7">
            <w:pPr>
              <w:pStyle w:val="TAL"/>
            </w:pPr>
            <w:r w:rsidRPr="00F725D9">
              <w:rPr>
                <w:i/>
              </w:rPr>
              <w:t>supportedNAICS-2CRS-AP</w:t>
            </w:r>
            <w:r w:rsidRPr="00F725D9">
              <w:t xml:space="preserve"> defined in 4.3.5.8,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770" w:author="CR#0353" w:date="2020-07-15T02:39:00Z">
              <w:r>
                <w:rPr>
                  <w:bCs/>
                  <w:iCs/>
                </w:rPr>
                <w:t>N/A</w:t>
              </w:r>
            </w:ins>
            <w:del w:id="1771"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772" w:author="CR#0353" w:date="2020-07-15T02:38:00Z">
              <w:r>
                <w:rPr>
                  <w:bCs/>
                  <w:iCs/>
                </w:rPr>
                <w:t>N/A</w:t>
              </w:r>
            </w:ins>
            <w:del w:id="1773" w:author="CR#0353" w:date="2020-07-15T02:38:00Z">
              <w:r w:rsidR="00A43323" w:rsidRPr="00F725D9" w:rsidDel="001F7FB0">
                <w:delText>No</w:delText>
              </w:r>
            </w:del>
          </w:p>
        </w:tc>
      </w:tr>
      <w:tr w:rsidR="00F725D9" w:rsidRPr="00F725D9" w:rsidTr="003B3EA8">
        <w:trPr>
          <w:cantSplit/>
          <w:tblHeader/>
        </w:trPr>
        <w:tc>
          <w:tcPr>
            <w:tcW w:w="6917" w:type="dxa"/>
          </w:tcPr>
          <w:p w:rsidR="003510A9" w:rsidRPr="00F725D9" w:rsidRDefault="00ED023B" w:rsidP="003B3EA8">
            <w:pPr>
              <w:pStyle w:val="TAL"/>
              <w:rPr>
                <w:b/>
                <w:i/>
              </w:rPr>
            </w:pPr>
            <w:r w:rsidRPr="00F725D9">
              <w:rPr>
                <w:b/>
                <w:i/>
                <w:lang w:eastAsia="ja-JP"/>
              </w:rPr>
              <w:t>fd-MIMO-T</w:t>
            </w:r>
            <w:r w:rsidR="003510A9" w:rsidRPr="00F725D9">
              <w:rPr>
                <w:b/>
                <w:i/>
              </w:rPr>
              <w:t>otalWeightedLayers</w:t>
            </w:r>
          </w:p>
          <w:p w:rsidR="003510A9" w:rsidRPr="00F725D9" w:rsidRDefault="003510A9" w:rsidP="003B3EA8">
            <w:pPr>
              <w:pStyle w:val="TAL"/>
            </w:pPr>
            <w:r w:rsidRPr="00F725D9">
              <w:rPr>
                <w:noProof/>
              </w:rPr>
              <w:t xml:space="preserve">Indicates total number of weighted layers </w:t>
            </w:r>
            <w:r w:rsidRPr="00F725D9">
              <w:rPr>
                <w:lang w:eastAsia="en-GB"/>
              </w:rPr>
              <w:t xml:space="preserve">for the LTE part of the concerned </w:t>
            </w:r>
            <w:ins w:id="1774" w:author="CR#0299" w:date="2020-07-14T14:29:00Z">
              <w:r w:rsidR="00E8445A">
                <w:t>(NG)</w:t>
              </w:r>
            </w:ins>
            <w:r w:rsidRPr="00F725D9">
              <w:rPr>
                <w:lang w:eastAsia="en-GB"/>
              </w:rPr>
              <w:t>EN-DC</w:t>
            </w:r>
            <w:ins w:id="1775" w:author="CR#0299" w:date="2020-07-14T14:29:00Z">
              <w:r w:rsidR="00E8445A">
                <w:rPr>
                  <w:lang w:eastAsia="en-GB"/>
                </w:rPr>
                <w:t>/NE-DC</w:t>
              </w:r>
            </w:ins>
            <w:r w:rsidRPr="00F725D9">
              <w:rPr>
                <w:lang w:eastAsia="en-GB"/>
              </w:rPr>
              <w:t xml:space="preserve"> band combination</w:t>
            </w:r>
            <w:r w:rsidRPr="00F725D9">
              <w:rPr>
                <w:noProof/>
              </w:rPr>
              <w:t xml:space="preserve"> the UE can process for FD-MIMO, as described in TS 36.306 [15] equation 4.3.28.</w:t>
            </w:r>
            <w:r w:rsidR="00EA3100" w:rsidRPr="00F725D9">
              <w:rPr>
                <w:noProof/>
              </w:rPr>
              <w:t>13</w:t>
            </w:r>
            <w:r w:rsidRPr="00F725D9">
              <w:rPr>
                <w:noProof/>
              </w:rPr>
              <w:t>-1 and TS 36.331 [</w:t>
            </w:r>
            <w:r w:rsidR="008F5127" w:rsidRPr="00F725D9">
              <w:rPr>
                <w:noProof/>
              </w:rPr>
              <w:t>17</w:t>
            </w:r>
            <w:r w:rsidRPr="00F725D9">
              <w:rPr>
                <w:noProof/>
              </w:rPr>
              <w:t xml:space="preserve">] clause 6.3.6, NOTE </w:t>
            </w:r>
            <w:r w:rsidR="00EA3100" w:rsidRPr="00F725D9">
              <w:rPr>
                <w:noProof/>
              </w:rPr>
              <w:t>8</w:t>
            </w:r>
            <w:r w:rsidRPr="00F725D9">
              <w:rPr>
                <w:noProof/>
              </w:rPr>
              <w:t xml:space="preserve"> in </w:t>
            </w:r>
            <w:r w:rsidRPr="00F725D9">
              <w:rPr>
                <w:i/>
                <w:noProof/>
                <w:lang w:eastAsia="en-GB"/>
              </w:rPr>
              <w:t>UE-EUTRA-Capability</w:t>
            </w:r>
            <w:r w:rsidRPr="00F725D9">
              <w:rPr>
                <w:iCs/>
                <w:noProof/>
                <w:lang w:eastAsia="en-GB"/>
              </w:rPr>
              <w:t xml:space="preserve"> field descriptions</w:t>
            </w:r>
            <w:r w:rsidRPr="00F725D9">
              <w:rPr>
                <w:noProof/>
              </w:rPr>
              <w:t xml:space="preserve">. </w:t>
            </w:r>
            <w:r w:rsidRPr="00F725D9">
              <w:t xml:space="preserve">For </w:t>
            </w:r>
            <w:r w:rsidR="00ED023B" w:rsidRPr="00F725D9">
              <w:rPr>
                <w:lang w:eastAsia="ja-JP"/>
              </w:rPr>
              <w:t xml:space="preserve">an </w:t>
            </w:r>
            <w:ins w:id="1776" w:author="CR#0299" w:date="2020-07-14T14:29:00Z">
              <w:r w:rsidR="00E8445A">
                <w:t>(NG)</w:t>
              </w:r>
            </w:ins>
            <w:r w:rsidRPr="00F725D9">
              <w:t>EN-DC</w:t>
            </w:r>
            <w:ins w:id="1777" w:author="CR#0299" w:date="2020-07-14T14:29:00Z">
              <w:r w:rsidR="00E8445A">
                <w:rPr>
                  <w:lang w:eastAsia="en-GB"/>
                </w:rPr>
                <w:t>/NE-DC</w:t>
              </w:r>
            </w:ins>
            <w:r w:rsidRPr="00F725D9">
              <w:t xml:space="preserve"> band combination</w:t>
            </w:r>
            <w:r w:rsidRPr="00F725D9">
              <w:rPr>
                <w:noProof/>
              </w:rPr>
              <w:t xml:space="preserve"> for which this field is not included, </w:t>
            </w:r>
            <w:r w:rsidRPr="00F725D9">
              <w:rPr>
                <w:i/>
              </w:rPr>
              <w:t>totalWeightedLayers-r13</w:t>
            </w:r>
            <w:r w:rsidRPr="00F725D9">
              <w:t xml:space="preserve"> as described in TS 36.331 [</w:t>
            </w:r>
            <w:r w:rsidR="008F5127" w:rsidRPr="00F725D9">
              <w:t>17</w:t>
            </w:r>
            <w:r w:rsidRPr="00F725D9">
              <w:t>] applies, if included.</w:t>
            </w:r>
          </w:p>
        </w:tc>
        <w:tc>
          <w:tcPr>
            <w:tcW w:w="709" w:type="dxa"/>
          </w:tcPr>
          <w:p w:rsidR="003510A9" w:rsidRPr="00F725D9" w:rsidRDefault="003510A9" w:rsidP="003B3EA8">
            <w:pPr>
              <w:pStyle w:val="TAL"/>
              <w:jc w:val="center"/>
            </w:pPr>
            <w:r w:rsidRPr="00F725D9">
              <w:t>BC</w:t>
            </w:r>
          </w:p>
        </w:tc>
        <w:tc>
          <w:tcPr>
            <w:tcW w:w="567" w:type="dxa"/>
          </w:tcPr>
          <w:p w:rsidR="003510A9" w:rsidRPr="00F725D9" w:rsidRDefault="003510A9" w:rsidP="003B3EA8">
            <w:pPr>
              <w:pStyle w:val="TAL"/>
              <w:jc w:val="center"/>
            </w:pPr>
            <w:r w:rsidRPr="00F725D9">
              <w:t>No</w:t>
            </w:r>
          </w:p>
        </w:tc>
        <w:tc>
          <w:tcPr>
            <w:tcW w:w="709" w:type="dxa"/>
          </w:tcPr>
          <w:p w:rsidR="003510A9" w:rsidRPr="00F725D9" w:rsidRDefault="001F7FB0" w:rsidP="003B3EA8">
            <w:pPr>
              <w:pStyle w:val="TAL"/>
              <w:jc w:val="center"/>
            </w:pPr>
            <w:ins w:id="1778" w:author="CR#0353" w:date="2020-07-15T02:39:00Z">
              <w:r>
                <w:rPr>
                  <w:bCs/>
                  <w:iCs/>
                </w:rPr>
                <w:t>N/A</w:t>
              </w:r>
            </w:ins>
            <w:del w:id="1779" w:author="CR#0353" w:date="2020-07-15T02:39:00Z">
              <w:r w:rsidR="003510A9" w:rsidRPr="00F725D9" w:rsidDel="001F7FB0">
                <w:delText>No</w:delText>
              </w:r>
            </w:del>
          </w:p>
        </w:tc>
        <w:tc>
          <w:tcPr>
            <w:tcW w:w="728" w:type="dxa"/>
          </w:tcPr>
          <w:p w:rsidR="003510A9" w:rsidRPr="00F725D9" w:rsidRDefault="001F7FB0" w:rsidP="003B3EA8">
            <w:pPr>
              <w:pStyle w:val="TAL"/>
              <w:jc w:val="center"/>
            </w:pPr>
            <w:ins w:id="1780" w:author="CR#0353" w:date="2020-07-15T02:39:00Z">
              <w:r>
                <w:rPr>
                  <w:bCs/>
                  <w:iCs/>
                </w:rPr>
                <w:t>N/A</w:t>
              </w:r>
            </w:ins>
            <w:del w:id="1781" w:author="CR#0353" w:date="2020-07-15T02:39:00Z">
              <w:r w:rsidR="003510A9"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ue-CA-PowerClass-N</w:t>
            </w:r>
          </w:p>
          <w:p w:rsidR="00A43323" w:rsidRPr="00F725D9" w:rsidRDefault="00A43323" w:rsidP="009C66B7">
            <w:pPr>
              <w:pStyle w:val="TAL"/>
            </w:pPr>
            <w:r w:rsidRPr="00F725D9">
              <w:rPr>
                <w:i/>
              </w:rPr>
              <w:t>ue-CA-PowerClass-N</w:t>
            </w:r>
            <w:r w:rsidRPr="00F725D9">
              <w:t xml:space="preserve"> defined in 4.3.5.1.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782" w:author="CR#0353" w:date="2020-07-15T02:39:00Z">
              <w:r>
                <w:rPr>
                  <w:bCs/>
                  <w:iCs/>
                </w:rPr>
                <w:t>N/A</w:t>
              </w:r>
            </w:ins>
            <w:del w:id="1783"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784" w:author="CR#0353" w:date="2020-07-15T02:39:00Z">
              <w:r>
                <w:rPr>
                  <w:bCs/>
                  <w:iCs/>
                </w:rPr>
                <w:t>N/A</w:t>
              </w:r>
            </w:ins>
            <w:del w:id="1785" w:author="CR#0353" w:date="2020-07-15T02:3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AF4045">
      <w:pPr>
        <w:pStyle w:val="Heading4"/>
      </w:pPr>
      <w:bookmarkStart w:id="1786" w:name="_Toc12750896"/>
      <w:bookmarkStart w:id="1787" w:name="_Toc29382260"/>
      <w:bookmarkStart w:id="1788" w:name="_Toc37093377"/>
      <w:bookmarkStart w:id="1789" w:name="_Toc37238653"/>
      <w:bookmarkStart w:id="1790" w:name="_Toc37238767"/>
      <w:r w:rsidRPr="00F725D9">
        <w:lastRenderedPageBreak/>
        <w:t>4.2.7.4</w:t>
      </w:r>
      <w:r w:rsidRPr="00F725D9">
        <w:tab/>
      </w:r>
      <w:r w:rsidRPr="00F725D9">
        <w:rPr>
          <w:i/>
        </w:rPr>
        <w:t>CA-ParametersNR</w:t>
      </w:r>
      <w:bookmarkEnd w:id="1786"/>
      <w:bookmarkEnd w:id="1787"/>
      <w:bookmarkEnd w:id="1788"/>
      <w:bookmarkEnd w:id="1789"/>
      <w:bookmarkEnd w:id="1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071325" w:rsidRPr="00F725D9" w:rsidTr="0026000E">
        <w:trPr>
          <w:cantSplit/>
          <w:tblHeader/>
          <w:ins w:id="1791" w:author="CR#0329r2" w:date="2020-07-14T16:18:00Z"/>
        </w:trPr>
        <w:tc>
          <w:tcPr>
            <w:tcW w:w="6917" w:type="dxa"/>
          </w:tcPr>
          <w:p w:rsidR="00071325" w:rsidRDefault="00071325" w:rsidP="00071325">
            <w:pPr>
              <w:pStyle w:val="TAL"/>
              <w:rPr>
                <w:ins w:id="1792" w:author="CR#0329r2" w:date="2020-07-14T16:19:00Z"/>
                <w:b/>
                <w:i/>
              </w:rPr>
            </w:pPr>
            <w:ins w:id="1793" w:author="CR#0329r2" w:date="2020-07-14T16:19:00Z">
              <w:r>
                <w:rPr>
                  <w:b/>
                  <w:i/>
                </w:rPr>
                <w:t>asyncDAPS-r16</w:t>
              </w:r>
            </w:ins>
          </w:p>
          <w:p w:rsidR="00071325" w:rsidRPr="00F725D9" w:rsidRDefault="00071325" w:rsidP="00071325">
            <w:pPr>
              <w:pStyle w:val="TAL"/>
              <w:rPr>
                <w:ins w:id="1794" w:author="CR#0329r2" w:date="2020-07-14T16:18:00Z"/>
              </w:rPr>
              <w:pPrChange w:id="1795" w:author="CR#0329r2" w:date="2020-07-14T16:18:00Z">
                <w:pPr>
                  <w:pStyle w:val="TAH"/>
                </w:pPr>
              </w:pPrChange>
            </w:pPr>
            <w:ins w:id="1796" w:author="CR#0329r2" w:date="2020-07-14T16:1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rsidP="00071325">
            <w:pPr>
              <w:pStyle w:val="TAL"/>
              <w:jc w:val="center"/>
              <w:rPr>
                <w:ins w:id="1797" w:author="CR#0329r2" w:date="2020-07-14T16:18:00Z"/>
              </w:rPr>
              <w:pPrChange w:id="1798" w:author="CR#0329r2" w:date="2020-07-14T16:19:00Z">
                <w:pPr>
                  <w:pStyle w:val="TAH"/>
                </w:pPr>
              </w:pPrChange>
            </w:pPr>
            <w:ins w:id="1799" w:author="CR#0329r2" w:date="2020-07-14T16:19:00Z">
              <w:r>
                <w:rPr>
                  <w:lang w:val="en-US"/>
                </w:rPr>
                <w:t>BC</w:t>
              </w:r>
            </w:ins>
          </w:p>
        </w:tc>
        <w:tc>
          <w:tcPr>
            <w:tcW w:w="567" w:type="dxa"/>
          </w:tcPr>
          <w:p w:rsidR="00071325" w:rsidRPr="00F725D9" w:rsidRDefault="00071325" w:rsidP="00071325">
            <w:pPr>
              <w:pStyle w:val="TAL"/>
              <w:jc w:val="center"/>
              <w:rPr>
                <w:ins w:id="1800" w:author="CR#0329r2" w:date="2020-07-14T16:18:00Z"/>
              </w:rPr>
              <w:pPrChange w:id="1801" w:author="CR#0329r2" w:date="2020-07-14T16:19:00Z">
                <w:pPr>
                  <w:pStyle w:val="TAH"/>
                </w:pPr>
              </w:pPrChange>
            </w:pPr>
            <w:ins w:id="1802" w:author="CR#0329r2" w:date="2020-07-14T16:19:00Z">
              <w:r>
                <w:rPr>
                  <w:lang w:val="en-US"/>
                </w:rPr>
                <w:t>No</w:t>
              </w:r>
            </w:ins>
          </w:p>
        </w:tc>
        <w:tc>
          <w:tcPr>
            <w:tcW w:w="709" w:type="dxa"/>
          </w:tcPr>
          <w:p w:rsidR="00071325" w:rsidRPr="00F725D9" w:rsidRDefault="001F7FB0" w:rsidP="00071325">
            <w:pPr>
              <w:pStyle w:val="TAL"/>
              <w:jc w:val="center"/>
              <w:rPr>
                <w:ins w:id="1803" w:author="CR#0329r2" w:date="2020-07-14T16:18:00Z"/>
              </w:rPr>
              <w:pPrChange w:id="1804" w:author="CR#0329r2" w:date="2020-07-14T16:19:00Z">
                <w:pPr>
                  <w:pStyle w:val="TAH"/>
                </w:pPr>
              </w:pPrChange>
            </w:pPr>
            <w:ins w:id="1805" w:author="CR#0353" w:date="2020-07-15T02:39:00Z">
              <w:r>
                <w:rPr>
                  <w:bCs/>
                  <w:iCs/>
                </w:rPr>
                <w:t>N/A</w:t>
              </w:r>
            </w:ins>
            <w:ins w:id="1806" w:author="CR#0329r2" w:date="2020-07-14T16:19:00Z">
              <w:del w:id="1807" w:author="CR#0353" w:date="2020-07-15T02:39:00Z">
                <w:r w:rsidR="00071325" w:rsidDel="001F7FB0">
                  <w:delText>No</w:delText>
                </w:r>
              </w:del>
            </w:ins>
          </w:p>
        </w:tc>
        <w:tc>
          <w:tcPr>
            <w:tcW w:w="728" w:type="dxa"/>
          </w:tcPr>
          <w:p w:rsidR="00071325" w:rsidRPr="00F725D9" w:rsidRDefault="001F7FB0" w:rsidP="00071325">
            <w:pPr>
              <w:pStyle w:val="TAL"/>
              <w:jc w:val="center"/>
              <w:rPr>
                <w:ins w:id="1808" w:author="CR#0329r2" w:date="2020-07-14T16:18:00Z"/>
              </w:rPr>
              <w:pPrChange w:id="1809" w:author="CR#0329r2" w:date="2020-07-14T16:19:00Z">
                <w:pPr>
                  <w:pStyle w:val="TAH"/>
                </w:pPr>
              </w:pPrChange>
            </w:pPr>
            <w:ins w:id="1810" w:author="CR#0353" w:date="2020-07-15T02:40:00Z">
              <w:r>
                <w:rPr>
                  <w:bCs/>
                  <w:iCs/>
                </w:rPr>
                <w:t>N/A</w:t>
              </w:r>
            </w:ins>
            <w:ins w:id="1811" w:author="CR#0329r2" w:date="2020-07-14T16:19:00Z">
              <w:del w:id="1812" w:author="CR#0353" w:date="2020-07-15T02:40:00Z">
                <w:r w:rsidR="00071325" w:rsidDel="001F7FB0">
                  <w:delText>No</w:delText>
                </w:r>
              </w:del>
            </w:ins>
          </w:p>
        </w:tc>
      </w:tr>
      <w:tr w:rsidR="00071325" w:rsidRPr="00F725D9" w:rsidTr="0026000E">
        <w:trPr>
          <w:cantSplit/>
          <w:tblHeader/>
          <w:ins w:id="1813" w:author="CR#0329r2" w:date="2020-07-14T16:18:00Z"/>
        </w:trPr>
        <w:tc>
          <w:tcPr>
            <w:tcW w:w="6917" w:type="dxa"/>
          </w:tcPr>
          <w:p w:rsidR="00071325" w:rsidRDefault="00071325" w:rsidP="00071325">
            <w:pPr>
              <w:keepNext/>
              <w:keepLines/>
              <w:spacing w:after="0"/>
              <w:rPr>
                <w:ins w:id="1814" w:author="CR#0329r2" w:date="2020-07-14T16:19:00Z"/>
                <w:rFonts w:ascii="Arial" w:hAnsi="Arial"/>
                <w:b/>
                <w:i/>
                <w:sz w:val="18"/>
              </w:rPr>
            </w:pPr>
            <w:ins w:id="1815" w:author="CR#0329r2" w:date="2020-07-14T16:19:00Z">
              <w:r>
                <w:rPr>
                  <w:rFonts w:ascii="Arial" w:hAnsi="Arial"/>
                  <w:b/>
                  <w:i/>
                  <w:sz w:val="18"/>
                </w:rPr>
                <w:t>crossCarrierA-CSI-trigDiffSCS-r16</w:t>
              </w:r>
            </w:ins>
          </w:p>
          <w:p w:rsidR="00071325" w:rsidRPr="00F725D9" w:rsidRDefault="00071325" w:rsidP="00071325">
            <w:pPr>
              <w:pStyle w:val="TAL"/>
              <w:rPr>
                <w:ins w:id="1816" w:author="CR#0329r2" w:date="2020-07-14T16:18:00Z"/>
              </w:rPr>
              <w:pPrChange w:id="1817" w:author="CR#0329r2" w:date="2020-07-14T16:18:00Z">
                <w:pPr>
                  <w:pStyle w:val="TAH"/>
                </w:pPr>
              </w:pPrChange>
            </w:pPr>
            <w:ins w:id="1818" w:author="CR#0329r2" w:date="2020-07-14T16:19:00Z">
              <w:r>
                <w:rPr>
                  <w:rFonts w:cs="Arial"/>
                  <w:szCs w:val="18"/>
                </w:rPr>
                <w:t xml:space="preserve">Indicates the UE support of handling A-CSI trigger with cross carrier scheduling with different SCS.. Value </w:t>
              </w:r>
              <w:r>
                <w:rPr>
                  <w:rFonts w:cs="Arial"/>
                  <w:i/>
                  <w:iCs/>
                  <w:szCs w:val="18"/>
                </w:rPr>
                <w:t>higherA-CSI-SCS</w:t>
              </w:r>
              <w:r>
                <w:t xml:space="preserve"> </w:t>
              </w:r>
              <w:r>
                <w:rPr>
                  <w:rFonts w:cs="Arial"/>
                  <w:szCs w:val="18"/>
                </w:rPr>
                <w:t xml:space="preserve">indicates the UE support of PDCCH cell of lower SCS and A-CSI RS cell of higher SCS and value </w:t>
              </w:r>
              <w:r>
                <w:rPr>
                  <w:rFonts w:cs="Arial"/>
                  <w:i/>
                  <w:iCs/>
                  <w:szCs w:val="18"/>
                </w:rPr>
                <w:t>lowerA-CSI-SCS</w:t>
              </w:r>
              <w:r>
                <w:t xml:space="preserve"> </w:t>
              </w:r>
              <w:r>
                <w:rPr>
                  <w:rFonts w:cs="Arial"/>
                  <w:szCs w:val="18"/>
                </w:rPr>
                <w:t xml:space="preserve">indicates the UE support of PDCCH cell of higher SCS and A-CSI RS cell of lower SCS, and value </w:t>
              </w:r>
              <w:r>
                <w:rPr>
                  <w:rFonts w:cs="Arial"/>
                  <w:i/>
                  <w:iCs/>
                  <w:szCs w:val="18"/>
                </w:rPr>
                <w:t xml:space="preserve">both </w:t>
              </w:r>
              <w:r>
                <w:rPr>
                  <w:rFonts w:cs="Arial"/>
                  <w:szCs w:val="18"/>
                </w:rPr>
                <w:t xml:space="preserve">indicates the support of both variations. A UE supporting this feature shall also indicate support of CSI-RS and CSI-IM reception for CSI feedback using </w:t>
              </w:r>
              <w:r>
                <w:rPr>
                  <w:rFonts w:cs="Arial"/>
                  <w:i/>
                  <w:iCs/>
                  <w:szCs w:val="18"/>
                </w:rPr>
                <w:t>csi-RS-IM-ReceptionForFeedback</w:t>
              </w:r>
            </w:ins>
          </w:p>
        </w:tc>
        <w:tc>
          <w:tcPr>
            <w:tcW w:w="709" w:type="dxa"/>
          </w:tcPr>
          <w:p w:rsidR="00071325" w:rsidRPr="00F725D9" w:rsidRDefault="00071325" w:rsidP="00071325">
            <w:pPr>
              <w:pStyle w:val="TAL"/>
              <w:jc w:val="center"/>
              <w:rPr>
                <w:ins w:id="1819" w:author="CR#0329r2" w:date="2020-07-14T16:18:00Z"/>
              </w:rPr>
              <w:pPrChange w:id="1820" w:author="CR#0329r2" w:date="2020-07-14T16:19:00Z">
                <w:pPr>
                  <w:pStyle w:val="TAH"/>
                </w:pPr>
              </w:pPrChange>
            </w:pPr>
            <w:ins w:id="1821" w:author="CR#0329r2" w:date="2020-07-14T16:19:00Z">
              <w:r>
                <w:rPr>
                  <w:rFonts w:cs="Arial"/>
                  <w:szCs w:val="18"/>
                </w:rPr>
                <w:t>BC</w:t>
              </w:r>
            </w:ins>
          </w:p>
        </w:tc>
        <w:tc>
          <w:tcPr>
            <w:tcW w:w="567" w:type="dxa"/>
          </w:tcPr>
          <w:p w:rsidR="00071325" w:rsidRPr="00F725D9" w:rsidRDefault="00071325" w:rsidP="00071325">
            <w:pPr>
              <w:pStyle w:val="TAL"/>
              <w:jc w:val="center"/>
              <w:rPr>
                <w:ins w:id="1822" w:author="CR#0329r2" w:date="2020-07-14T16:18:00Z"/>
              </w:rPr>
              <w:pPrChange w:id="1823" w:author="CR#0329r2" w:date="2020-07-14T16:19:00Z">
                <w:pPr>
                  <w:pStyle w:val="TAH"/>
                </w:pPr>
              </w:pPrChange>
            </w:pPr>
            <w:ins w:id="1824" w:author="CR#0329r2" w:date="2020-07-14T16:19:00Z">
              <w:r>
                <w:rPr>
                  <w:rFonts w:cs="Arial"/>
                  <w:szCs w:val="18"/>
                </w:rPr>
                <w:t>No</w:t>
              </w:r>
            </w:ins>
          </w:p>
        </w:tc>
        <w:tc>
          <w:tcPr>
            <w:tcW w:w="709" w:type="dxa"/>
          </w:tcPr>
          <w:p w:rsidR="00071325" w:rsidRPr="00F725D9" w:rsidRDefault="001F7FB0" w:rsidP="00071325">
            <w:pPr>
              <w:pStyle w:val="TAL"/>
              <w:jc w:val="center"/>
              <w:rPr>
                <w:ins w:id="1825" w:author="CR#0329r2" w:date="2020-07-14T16:18:00Z"/>
              </w:rPr>
              <w:pPrChange w:id="1826" w:author="CR#0329r2" w:date="2020-07-14T16:19:00Z">
                <w:pPr>
                  <w:pStyle w:val="TAH"/>
                </w:pPr>
              </w:pPrChange>
            </w:pPr>
            <w:ins w:id="1827" w:author="CR#0353" w:date="2020-07-15T02:40:00Z">
              <w:r>
                <w:rPr>
                  <w:bCs/>
                  <w:iCs/>
                </w:rPr>
                <w:t>N/A</w:t>
              </w:r>
            </w:ins>
            <w:ins w:id="1828" w:author="CR#0329r2" w:date="2020-07-14T16:19:00Z">
              <w:del w:id="1829"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1830" w:author="CR#0329r2" w:date="2020-07-14T16:18:00Z"/>
              </w:rPr>
              <w:pPrChange w:id="1831" w:author="CR#0329r2" w:date="2020-07-14T16:19:00Z">
                <w:pPr>
                  <w:pStyle w:val="TAH"/>
                </w:pPr>
              </w:pPrChange>
            </w:pPr>
            <w:ins w:id="1832" w:author="CR#0353" w:date="2020-07-15T02:40:00Z">
              <w:r>
                <w:rPr>
                  <w:bCs/>
                  <w:iCs/>
                </w:rPr>
                <w:t>N/A</w:t>
              </w:r>
            </w:ins>
            <w:ins w:id="1833" w:author="CR#0329r2" w:date="2020-07-14T16:19:00Z">
              <w:del w:id="1834"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811513" w:rsidP="0026000E">
            <w:pPr>
              <w:pStyle w:val="TAL"/>
              <w:rPr>
                <w:b/>
                <w:i/>
              </w:rPr>
            </w:pPr>
            <w:r w:rsidRPr="00F725D9">
              <w:rPr>
                <w:b/>
                <w:i/>
              </w:rPr>
              <w:t>csi</w:t>
            </w:r>
            <w:r w:rsidR="00CE5992" w:rsidRPr="00F725D9">
              <w:rPr>
                <w:b/>
                <w:i/>
              </w:rPr>
              <w:t>-RS-IM-ReceptionForFeedbackPerBandComb</w:t>
            </w:r>
          </w:p>
          <w:p w:rsidR="00CE5992" w:rsidRPr="00F725D9" w:rsidRDefault="00CE5992" w:rsidP="0026000E">
            <w:pPr>
              <w:pStyle w:val="TAL"/>
              <w:rPr>
                <w:rFonts w:cs="Arial"/>
                <w:bCs/>
                <w:iCs/>
                <w:szCs w:val="18"/>
              </w:rPr>
            </w:pPr>
            <w:r w:rsidRPr="00F725D9">
              <w:rPr>
                <w:rFonts w:cs="Arial"/>
                <w:bCs/>
                <w:iCs/>
                <w:szCs w:val="18"/>
              </w:rPr>
              <w:t>Indicates support of CSI-RS and CSI-IM reception for CSI feedback. This capability signalling comprises the following parameters:</w:t>
            </w:r>
          </w:p>
          <w:p w:rsidR="00CE5992" w:rsidRPr="00F725D9" w:rsidRDefault="00CE5992"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ActBWP-AllCC</w:t>
            </w:r>
            <w:r w:rsidRPr="00F725D9">
              <w:rPr>
                <w:rFonts w:ascii="Arial" w:hAnsi="Arial" w:cs="Arial"/>
                <w:sz w:val="18"/>
                <w:szCs w:val="18"/>
                <w:lang w:eastAsia="ja-JP"/>
              </w:rPr>
              <w:t xml:space="preserve"> indicates the maximum number of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w:t>
            </w:r>
            <w:r w:rsidRPr="00F725D9">
              <w:rPr>
                <w:rFonts w:ascii="Arial" w:hAnsi="Arial" w:cs="Arial"/>
                <w:sz w:val="18"/>
                <w:szCs w:val="18"/>
              </w:rPr>
              <w:t xml:space="preserve"> </w:t>
            </w:r>
            <w:r w:rsidRPr="00F725D9">
              <w:rPr>
                <w:rFonts w:ascii="Arial" w:hAnsi="Arial" w:cs="Arial"/>
                <w:sz w:val="18"/>
                <w:szCs w:val="18"/>
                <w:lang w:eastAsia="ja-JP"/>
              </w:rPr>
              <w:t>This parameter limits the total number of NZP-CSI-RS resources that the NW may configure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maxNumber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maxNumberSimultaneousNZP-CSI-RS-PerCC</w:t>
            </w:r>
            <w:r w:rsidRPr="00F725D9">
              <w:rPr>
                <w:rFonts w:ascii="Arial" w:hAnsi="Arial" w:cs="Arial"/>
                <w:sz w:val="18"/>
                <w:szCs w:val="18"/>
                <w:lang w:eastAsia="ja-JP"/>
              </w:rPr>
              <w:t>;</w:t>
            </w:r>
          </w:p>
          <w:p w:rsidR="0042099A" w:rsidRDefault="00CE5992" w:rsidP="0042099A">
            <w:pPr>
              <w:pStyle w:val="B1"/>
              <w:rPr>
                <w:ins w:id="1835" w:author="CR#0304r2" w:date="2020-07-14T14:37: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ActBWP-AllCC</w:t>
            </w:r>
            <w:r w:rsidRPr="00F725D9">
              <w:rPr>
                <w:rFonts w:ascii="Arial" w:hAnsi="Arial" w:cs="Arial"/>
                <w:sz w:val="18"/>
                <w:szCs w:val="18"/>
                <w:lang w:eastAsia="ja-JP"/>
              </w:rPr>
              <w:t xml:space="preserve"> indicates the total number of CSI-RS ports in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This parameter limits the total number of ports that the NW may configure across all NZP-CSI-RS resource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totalNumberPorts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totalNumberPortsSimultaneousNZP-CSI-RS-PerCC</w:t>
            </w:r>
            <w:r w:rsidRPr="00F725D9">
              <w:rPr>
                <w:rFonts w:ascii="Arial" w:hAnsi="Arial" w:cs="Arial"/>
                <w:sz w:val="18"/>
                <w:szCs w:val="18"/>
                <w:lang w:eastAsia="ja-JP"/>
              </w:rPr>
              <w:t>.</w:t>
            </w:r>
          </w:p>
          <w:p w:rsidR="00CE5992" w:rsidRDefault="0042099A" w:rsidP="0042099A">
            <w:pPr>
              <w:pStyle w:val="TAL"/>
              <w:rPr>
                <w:ins w:id="1836" w:author="CR#0304r2" w:date="2020-07-14T14:37:00Z"/>
                <w:rFonts w:cs="Arial"/>
                <w:szCs w:val="18"/>
                <w:lang w:eastAsia="ja-JP"/>
              </w:rPr>
            </w:pPr>
            <w:ins w:id="1837" w:author="CR#0304r2" w:date="2020-07-14T14:37:00Z">
              <w:r w:rsidRPr="00C3512F">
                <w:rPr>
                  <w:rFonts w:cs="Arial"/>
                  <w:szCs w:val="18"/>
                  <w:lang w:eastAsia="ja-JP"/>
                </w:rPr>
                <w:t xml:space="preserve">The UE is mandated to report </w:t>
              </w:r>
              <w:r w:rsidRPr="00C3512F">
                <w:t>csi-RS-IM-ReceptionForFeedbackPerBandComb</w:t>
              </w:r>
              <w:r w:rsidRPr="00C3512F">
                <w:rPr>
                  <w:rFonts w:cs="Arial"/>
                  <w:szCs w:val="18"/>
                  <w:lang w:eastAsia="ja-JP"/>
                </w:rPr>
                <w:t>.</w:t>
              </w:r>
            </w:ins>
          </w:p>
          <w:p w:rsidR="0042099A" w:rsidRPr="00F725D9" w:rsidRDefault="0042099A" w:rsidP="0042099A">
            <w:pPr>
              <w:pStyle w:val="TAL"/>
              <w:pPrChange w:id="1838" w:author="CR#0304r2" w:date="2020-07-14T14:37:00Z">
                <w:pPr>
                  <w:pStyle w:val="B1"/>
                </w:pPr>
              </w:pPrChange>
            </w:pPr>
          </w:p>
        </w:tc>
        <w:tc>
          <w:tcPr>
            <w:tcW w:w="709" w:type="dxa"/>
          </w:tcPr>
          <w:p w:rsidR="00CE5992" w:rsidRPr="00F725D9" w:rsidRDefault="00CE5992" w:rsidP="0026000E">
            <w:pPr>
              <w:pStyle w:val="TAL"/>
              <w:jc w:val="center"/>
            </w:pPr>
            <w:r w:rsidRPr="00F725D9">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pPr>
            <w:ins w:id="1839" w:author="CR#0353" w:date="2020-07-15T02:40:00Z">
              <w:r>
                <w:rPr>
                  <w:bCs/>
                  <w:iCs/>
                </w:rPr>
                <w:t>N/A</w:t>
              </w:r>
            </w:ins>
            <w:del w:id="1840" w:author="CR#0353" w:date="2020-07-15T02:40:00Z">
              <w:r w:rsidR="00CE5992" w:rsidRPr="00F725D9" w:rsidDel="001F7FB0">
                <w:delText>No</w:delText>
              </w:r>
            </w:del>
          </w:p>
        </w:tc>
        <w:tc>
          <w:tcPr>
            <w:tcW w:w="728" w:type="dxa"/>
          </w:tcPr>
          <w:p w:rsidR="00CE5992" w:rsidRPr="00F725D9" w:rsidRDefault="001F7FB0" w:rsidP="0026000E">
            <w:pPr>
              <w:pStyle w:val="TAL"/>
              <w:jc w:val="center"/>
            </w:pPr>
            <w:ins w:id="1841" w:author="CR#0353" w:date="2020-07-15T02:40:00Z">
              <w:r>
                <w:rPr>
                  <w:bCs/>
                  <w:iCs/>
                </w:rPr>
                <w:t>N/A</w:t>
              </w:r>
            </w:ins>
            <w:del w:id="1842" w:author="CR#0353" w:date="2020-07-15T02:40:00Z">
              <w:r w:rsidR="00CE5992" w:rsidRPr="00F725D9" w:rsidDel="001F7FB0">
                <w:delText>No</w:delText>
              </w:r>
            </w:del>
          </w:p>
        </w:tc>
      </w:tr>
      <w:tr w:rsidR="00071325" w:rsidRPr="00F725D9" w:rsidTr="0026000E">
        <w:trPr>
          <w:cantSplit/>
          <w:tblHeader/>
          <w:ins w:id="1843" w:author="CR#0329r2" w:date="2020-07-14T16:19:00Z"/>
        </w:trPr>
        <w:tc>
          <w:tcPr>
            <w:tcW w:w="6917" w:type="dxa"/>
          </w:tcPr>
          <w:p w:rsidR="00071325" w:rsidRDefault="00071325" w:rsidP="00071325">
            <w:pPr>
              <w:keepNext/>
              <w:keepLines/>
              <w:spacing w:after="0"/>
              <w:rPr>
                <w:ins w:id="1844" w:author="CR#0329r2" w:date="2020-07-14T16:19:00Z"/>
                <w:rFonts w:ascii="Arial" w:hAnsi="Arial"/>
                <w:b/>
                <w:i/>
                <w:sz w:val="18"/>
              </w:rPr>
            </w:pPr>
            <w:ins w:id="1845" w:author="CR#0329r2" w:date="2020-07-14T16:19:00Z">
              <w:r>
                <w:rPr>
                  <w:rFonts w:ascii="Arial" w:hAnsi="Arial"/>
                  <w:b/>
                  <w:i/>
                  <w:sz w:val="18"/>
                </w:rPr>
                <w:t>defaultQCL-CrossCarrierA-CSI-Trig-r16</w:t>
              </w:r>
            </w:ins>
          </w:p>
          <w:p w:rsidR="00071325" w:rsidRPr="00F725D9" w:rsidRDefault="00071325" w:rsidP="00071325">
            <w:pPr>
              <w:pStyle w:val="TAL"/>
              <w:rPr>
                <w:ins w:id="1846" w:author="CR#0329r2" w:date="2020-07-14T16:19:00Z"/>
                <w:b/>
                <w:i/>
              </w:rPr>
            </w:pPr>
            <w:ins w:id="1847" w:author="CR#0329r2" w:date="2020-07-14T16:19:00Z">
              <w:r>
                <w:rPr>
                  <w:rFonts w:cs="Arial"/>
                  <w:szCs w:val="18"/>
                </w:rPr>
                <w:t xml:space="preserve">Indicates whether the UE can be configured with </w:t>
              </w:r>
              <w:r>
                <w:rPr>
                  <w:rFonts w:cs="Arial"/>
                  <w:i/>
                  <w:iCs/>
                  <w:szCs w:val="18"/>
                </w:rPr>
                <w:t>enabledDefaultBeamForCCS</w:t>
              </w:r>
              <w:r>
                <w:rPr>
                  <w:rFonts w:cs="Arial"/>
                  <w:szCs w:val="18"/>
                </w:rPr>
                <w:t xml:space="preserve"> for default QCL assumption for cross-carrier A-CSI-RS triggering for same/different numerologies as specified in TS 38.213[11].</w:t>
              </w:r>
            </w:ins>
          </w:p>
        </w:tc>
        <w:tc>
          <w:tcPr>
            <w:tcW w:w="709" w:type="dxa"/>
          </w:tcPr>
          <w:p w:rsidR="00071325" w:rsidRPr="00F725D9" w:rsidRDefault="00071325" w:rsidP="00071325">
            <w:pPr>
              <w:pStyle w:val="TAL"/>
              <w:jc w:val="center"/>
              <w:rPr>
                <w:ins w:id="1848" w:author="CR#0329r2" w:date="2020-07-14T16:19:00Z"/>
              </w:rPr>
            </w:pPr>
            <w:ins w:id="1849" w:author="CR#0329r2" w:date="2020-07-14T16:19:00Z">
              <w:r>
                <w:rPr>
                  <w:rFonts w:cs="Arial"/>
                  <w:szCs w:val="18"/>
                </w:rPr>
                <w:t>BC</w:t>
              </w:r>
            </w:ins>
          </w:p>
        </w:tc>
        <w:tc>
          <w:tcPr>
            <w:tcW w:w="567" w:type="dxa"/>
          </w:tcPr>
          <w:p w:rsidR="00071325" w:rsidRPr="00F725D9" w:rsidRDefault="00071325" w:rsidP="00071325">
            <w:pPr>
              <w:pStyle w:val="TAL"/>
              <w:jc w:val="center"/>
              <w:rPr>
                <w:ins w:id="1850" w:author="CR#0329r2" w:date="2020-07-14T16:19:00Z"/>
              </w:rPr>
            </w:pPr>
            <w:ins w:id="1851" w:author="CR#0329r2" w:date="2020-07-14T16:19:00Z">
              <w:r>
                <w:rPr>
                  <w:rFonts w:cs="Arial"/>
                  <w:szCs w:val="18"/>
                </w:rPr>
                <w:t>No</w:t>
              </w:r>
            </w:ins>
          </w:p>
        </w:tc>
        <w:tc>
          <w:tcPr>
            <w:tcW w:w="709" w:type="dxa"/>
          </w:tcPr>
          <w:p w:rsidR="00071325" w:rsidRPr="00F725D9" w:rsidRDefault="001F7FB0" w:rsidP="00071325">
            <w:pPr>
              <w:pStyle w:val="TAL"/>
              <w:jc w:val="center"/>
              <w:rPr>
                <w:ins w:id="1852" w:author="CR#0329r2" w:date="2020-07-14T16:19:00Z"/>
              </w:rPr>
            </w:pPr>
            <w:ins w:id="1853" w:author="CR#0353" w:date="2020-07-15T02:40:00Z">
              <w:r>
                <w:rPr>
                  <w:bCs/>
                  <w:iCs/>
                </w:rPr>
                <w:t>N/A</w:t>
              </w:r>
            </w:ins>
            <w:ins w:id="1854" w:author="CR#0329r2" w:date="2020-07-14T16:19:00Z">
              <w:del w:id="1855"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1856" w:author="CR#0329r2" w:date="2020-07-14T16:19:00Z"/>
              </w:rPr>
            </w:pPr>
            <w:ins w:id="1857" w:author="CR#0353" w:date="2020-07-15T02:40:00Z">
              <w:r>
                <w:rPr>
                  <w:bCs/>
                  <w:iCs/>
                </w:rPr>
                <w:t>N/A</w:t>
              </w:r>
            </w:ins>
            <w:ins w:id="1858" w:author="CR#0329r2" w:date="2020-07-14T16:19:00Z">
              <w:del w:id="1859"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diffNumerologyAcrossPUCCH-Group</w:t>
            </w:r>
          </w:p>
          <w:p w:rsidR="00A43323" w:rsidRPr="00F725D9" w:rsidRDefault="00A43323" w:rsidP="009C66B7">
            <w:pPr>
              <w:pStyle w:val="TAL"/>
            </w:pPr>
            <w:r w:rsidRPr="00F725D9">
              <w:t xml:space="preserve">Indicates whether different numerology across </w:t>
            </w:r>
            <w:r w:rsidR="00CE5992" w:rsidRPr="00F725D9">
              <w:t xml:space="preserve">two NR PUCCH groups for data and control channel at a given time in NR CA and </w:t>
            </w:r>
            <w:ins w:id="1860" w:author="CR#0299" w:date="2020-07-14T14:29:00Z">
              <w:r w:rsidR="00E8445A">
                <w:t>(NG)</w:t>
              </w:r>
            </w:ins>
            <w:r w:rsidR="00CE5992" w:rsidRPr="00F725D9">
              <w:t>EN-DC</w:t>
            </w:r>
            <w:ins w:id="1861" w:author="CR#0299" w:date="2020-07-14T14:30:00Z">
              <w:r w:rsidR="00E8445A">
                <w:rPr>
                  <w:lang w:eastAsia="en-GB"/>
                </w:rPr>
                <w:t>/NE-DC</w:t>
              </w:r>
            </w:ins>
            <w:r w:rsidRPr="00F725D9">
              <w:t xml:space="preserve"> is supported by the UE.</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1862" w:author="CR#0353" w:date="2020-07-15T02:40:00Z">
              <w:r>
                <w:rPr>
                  <w:bCs/>
                  <w:iCs/>
                </w:rPr>
                <w:t>N/A</w:t>
              </w:r>
            </w:ins>
            <w:del w:id="1863"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1864" w:author="CR#0353" w:date="2020-07-15T02:40:00Z">
              <w:r>
                <w:rPr>
                  <w:bCs/>
                  <w:iCs/>
                </w:rPr>
                <w:t>N/A</w:t>
              </w:r>
            </w:ins>
            <w:del w:id="1865" w:author="CR#0353" w:date="2020-07-15T02:40:00Z">
              <w:r w:rsidR="00A43323" w:rsidRPr="00F725D9" w:rsidDel="001F7FB0">
                <w:delText>No</w:delText>
              </w:r>
            </w:del>
          </w:p>
        </w:tc>
      </w:tr>
      <w:tr w:rsidR="00F725D9" w:rsidRPr="00F725D9" w:rsidTr="003B3EA8">
        <w:trPr>
          <w:cantSplit/>
          <w:tblHeader/>
        </w:trPr>
        <w:tc>
          <w:tcPr>
            <w:tcW w:w="6917" w:type="dxa"/>
          </w:tcPr>
          <w:p w:rsidR="006E6BCA" w:rsidRPr="00F725D9" w:rsidRDefault="006E6BCA" w:rsidP="003B3EA8">
            <w:pPr>
              <w:pStyle w:val="TAL"/>
              <w:rPr>
                <w:b/>
                <w:i/>
              </w:rPr>
            </w:pPr>
            <w:r w:rsidRPr="00F725D9">
              <w:rPr>
                <w:b/>
                <w:i/>
              </w:rPr>
              <w:t>diffNumerologyWithinPUCCH-GroupLargerSCS</w:t>
            </w:r>
          </w:p>
          <w:p w:rsidR="00776A09" w:rsidRPr="00F725D9" w:rsidRDefault="006E6BCA" w:rsidP="003B3EA8">
            <w:pPr>
              <w:pStyle w:val="TAL"/>
            </w:pPr>
            <w:r w:rsidRPr="00F725D9">
              <w:t xml:space="preserve">Indicates whether UE supports different numerology across carriers within a PUCCH group and a same numerology between DL and UL per carrier for data/control channel at a given time in NR CA, </w:t>
            </w:r>
            <w:ins w:id="1866" w:author="CR#0299" w:date="2020-07-14T14:29:00Z">
              <w:r w:rsidR="00E8445A">
                <w:t>(NG)</w:t>
              </w:r>
            </w:ins>
            <w:r w:rsidRPr="00F725D9">
              <w:t>EN-DC/NE-DC and NR-DC.</w:t>
            </w:r>
          </w:p>
          <w:p w:rsidR="00776A09" w:rsidRPr="00F725D9" w:rsidRDefault="006E6BCA" w:rsidP="003B3EA8">
            <w:pPr>
              <w:pStyle w:val="TAL"/>
            </w:pPr>
            <w:r w:rsidRPr="00F725D9">
              <w:t>In case of NR CA and E</w:t>
            </w:r>
            <w:ins w:id="1867" w:author="CR#0299" w:date="2020-07-14T14:29:00Z">
              <w:r w:rsidR="00E8445A">
                <w:t>(NG)</w:t>
              </w:r>
            </w:ins>
            <w:r w:rsidRPr="00F725D9">
              <w:t>N-DC/NE-DC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larger SCS</w:t>
            </w:r>
            <w:r w:rsidRPr="00F725D9">
              <w:t xml:space="preserve"> for data and control channel at a given time.</w:t>
            </w:r>
          </w:p>
          <w:p w:rsidR="00776A09" w:rsidRPr="00F725D9" w:rsidRDefault="006E6BCA" w:rsidP="003B3EA8">
            <w:pPr>
              <w:pStyle w:val="TAL"/>
            </w:pPr>
            <w:r w:rsidRPr="00F725D9">
              <w:t xml:space="preserve">In case of </w:t>
            </w:r>
            <w:ins w:id="1868" w:author="CR#0299" w:date="2020-07-14T14:29:00Z">
              <w:r w:rsidR="00E8445A">
                <w:t>(NG)</w:t>
              </w:r>
            </w:ins>
            <w:r w:rsidRPr="00F725D9">
              <w:t xml:space="preserve">EN-DC/NE-DC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F725D9" w:rsidRDefault="006E6BCA" w:rsidP="003B3EA8">
            <w:pPr>
              <w:pStyle w:val="TAL"/>
              <w:rPr>
                <w:b/>
                <w:i/>
              </w:rPr>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F725D9" w:rsidRDefault="006E6BCA" w:rsidP="003B3EA8">
            <w:pPr>
              <w:pStyle w:val="TAL"/>
              <w:jc w:val="center"/>
            </w:pPr>
            <w:r w:rsidRPr="00F725D9">
              <w:t>BC</w:t>
            </w:r>
          </w:p>
        </w:tc>
        <w:tc>
          <w:tcPr>
            <w:tcW w:w="567" w:type="dxa"/>
          </w:tcPr>
          <w:p w:rsidR="006E6BCA" w:rsidRPr="00F725D9" w:rsidRDefault="006E6BCA" w:rsidP="003B3EA8">
            <w:pPr>
              <w:pStyle w:val="TAL"/>
              <w:jc w:val="center"/>
            </w:pPr>
            <w:r w:rsidRPr="00F725D9">
              <w:t>No</w:t>
            </w:r>
          </w:p>
        </w:tc>
        <w:tc>
          <w:tcPr>
            <w:tcW w:w="709" w:type="dxa"/>
          </w:tcPr>
          <w:p w:rsidR="006E6BCA" w:rsidRPr="00F725D9" w:rsidRDefault="001F7FB0" w:rsidP="003B3EA8">
            <w:pPr>
              <w:pStyle w:val="TAL"/>
              <w:jc w:val="center"/>
            </w:pPr>
            <w:ins w:id="1869" w:author="CR#0353" w:date="2020-07-15T02:40:00Z">
              <w:r>
                <w:rPr>
                  <w:bCs/>
                  <w:iCs/>
                </w:rPr>
                <w:t>N/A</w:t>
              </w:r>
            </w:ins>
            <w:del w:id="1870" w:author="CR#0353" w:date="2020-07-15T02:40:00Z">
              <w:r w:rsidR="006E6BCA" w:rsidRPr="00F725D9" w:rsidDel="001F7FB0">
                <w:delText>No</w:delText>
              </w:r>
            </w:del>
          </w:p>
        </w:tc>
        <w:tc>
          <w:tcPr>
            <w:tcW w:w="728" w:type="dxa"/>
          </w:tcPr>
          <w:p w:rsidR="006E6BCA" w:rsidRPr="00F725D9" w:rsidRDefault="001F7FB0" w:rsidP="003B3EA8">
            <w:pPr>
              <w:pStyle w:val="TAL"/>
              <w:jc w:val="center"/>
            </w:pPr>
            <w:ins w:id="1871" w:author="CR#0353" w:date="2020-07-15T02:40:00Z">
              <w:r>
                <w:rPr>
                  <w:bCs/>
                  <w:iCs/>
                </w:rPr>
                <w:t>N/A</w:t>
              </w:r>
            </w:ins>
            <w:del w:id="1872" w:author="CR#0353" w:date="2020-07-15T02:40:00Z">
              <w:r w:rsidR="006E6BCA"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diffNumerologyWithinPUCCH-Group</w:t>
            </w:r>
            <w:r w:rsidR="006E6BCA" w:rsidRPr="00F725D9">
              <w:rPr>
                <w:b/>
                <w:i/>
              </w:rPr>
              <w:t>SmallerSCS</w:t>
            </w:r>
          </w:p>
          <w:p w:rsidR="00776A09" w:rsidRPr="00F725D9" w:rsidRDefault="00A43323" w:rsidP="009C66B7">
            <w:pPr>
              <w:pStyle w:val="TAL"/>
            </w:pPr>
            <w:r w:rsidRPr="00F725D9">
              <w:t>Indicates whether UE supports different numerology across carriers within a PUCCH group and a same numerology between DL and UL per carrier for data/control channel at a given time</w:t>
            </w:r>
            <w:r w:rsidR="00CE5992" w:rsidRPr="00F725D9">
              <w:t xml:space="preserve"> in NR CA</w:t>
            </w:r>
            <w:r w:rsidR="006E6BCA" w:rsidRPr="00F725D9">
              <w:t>,</w:t>
            </w:r>
            <w:r w:rsidR="00CE5992" w:rsidRPr="00F725D9">
              <w:t xml:space="preserve"> </w:t>
            </w:r>
            <w:ins w:id="1873" w:author="CR#0299" w:date="2020-07-14T14:30:00Z">
              <w:r w:rsidR="00E8445A">
                <w:t>(NG)</w:t>
              </w:r>
            </w:ins>
            <w:r w:rsidR="00CE5992" w:rsidRPr="00F725D9">
              <w:t>EN-DC</w:t>
            </w:r>
            <w:r w:rsidR="006E6BCA" w:rsidRPr="00F725D9">
              <w:t>/NE-DC and NR-DC</w:t>
            </w:r>
            <w:r w:rsidR="00CE5992" w:rsidRPr="00F725D9">
              <w:t>.</w:t>
            </w:r>
          </w:p>
          <w:p w:rsidR="00776A09" w:rsidRPr="00F725D9" w:rsidRDefault="00CE5992" w:rsidP="009C66B7">
            <w:pPr>
              <w:pStyle w:val="TAL"/>
            </w:pPr>
            <w:r w:rsidRPr="00F725D9">
              <w:t xml:space="preserve">In case of NR CA and </w:t>
            </w:r>
            <w:ins w:id="1874" w:author="CR#0299" w:date="2020-07-14T14:30:00Z">
              <w:r w:rsidR="00E8445A">
                <w:t>(NG)</w:t>
              </w:r>
            </w:ins>
            <w:r w:rsidRPr="00F725D9">
              <w:t>EN-DC</w:t>
            </w:r>
            <w:r w:rsidR="006E6BCA" w:rsidRPr="00F725D9">
              <w:t>/NE-DC</w:t>
            </w:r>
            <w:r w:rsidRPr="00F725D9">
              <w:t xml:space="preserve">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smaller SCS</w:t>
            </w:r>
            <w:r w:rsidRPr="00F725D9">
              <w:t xml:space="preserve"> for data and control channel at a given time.</w:t>
            </w:r>
          </w:p>
          <w:p w:rsidR="00776A09" w:rsidRPr="00F725D9" w:rsidRDefault="00CE5992" w:rsidP="009C66B7">
            <w:pPr>
              <w:pStyle w:val="TAL"/>
            </w:pPr>
            <w:r w:rsidRPr="00F725D9">
              <w:t xml:space="preserve">In case of </w:t>
            </w:r>
            <w:ins w:id="1875" w:author="CR#0299" w:date="2020-07-14T14:30:00Z">
              <w:r w:rsidR="00E8445A">
                <w:t>(NG)</w:t>
              </w:r>
            </w:ins>
            <w:r w:rsidRPr="00F725D9">
              <w:t>EN-DC</w:t>
            </w:r>
            <w:r w:rsidR="006E6BCA" w:rsidRPr="00F725D9">
              <w:t>/NE-DC</w:t>
            </w:r>
            <w:r w:rsidRPr="00F725D9">
              <w:t xml:space="preserve">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725D9">
              <w:t>.</w:t>
            </w:r>
          </w:p>
          <w:p w:rsidR="00A43323" w:rsidRPr="00F725D9" w:rsidRDefault="006E6BCA" w:rsidP="009C66B7">
            <w:pPr>
              <w:pStyle w:val="TAL"/>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1876" w:author="CR#0353" w:date="2020-07-15T02:40:00Z">
              <w:r>
                <w:rPr>
                  <w:bCs/>
                  <w:iCs/>
                </w:rPr>
                <w:t>N/A</w:t>
              </w:r>
            </w:ins>
            <w:del w:id="1877"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1878" w:author="CR#0353" w:date="2020-07-15T02:40:00Z">
              <w:r>
                <w:rPr>
                  <w:bCs/>
                  <w:iCs/>
                </w:rPr>
                <w:t>N/A</w:t>
              </w:r>
            </w:ins>
            <w:del w:id="1879" w:author="CR#0353" w:date="2020-07-15T02:40:00Z">
              <w:r w:rsidR="00A43323" w:rsidRPr="00F725D9" w:rsidDel="001F7FB0">
                <w:delText>No</w:delText>
              </w:r>
            </w:del>
          </w:p>
        </w:tc>
      </w:tr>
      <w:tr w:rsidR="00F725D9" w:rsidRPr="00F725D9" w:rsidTr="0026000E">
        <w:trPr>
          <w:cantSplit/>
          <w:tblHeader/>
        </w:trPr>
        <w:tc>
          <w:tcPr>
            <w:tcW w:w="6917" w:type="dxa"/>
          </w:tcPr>
          <w:p w:rsidR="00DB7FEA" w:rsidRPr="00F725D9" w:rsidRDefault="00DB7FEA" w:rsidP="00FD4302">
            <w:pPr>
              <w:pStyle w:val="TAL"/>
              <w:rPr>
                <w:b/>
                <w:i/>
              </w:rPr>
            </w:pPr>
            <w:r w:rsidRPr="00F725D9">
              <w:rPr>
                <w:b/>
                <w:i/>
              </w:rPr>
              <w:t>dual</w:t>
            </w:r>
            <w:r w:rsidR="00811513" w:rsidRPr="00F725D9">
              <w:rPr>
                <w:b/>
                <w:i/>
              </w:rPr>
              <w:t>P</w:t>
            </w:r>
            <w:r w:rsidRPr="00F725D9">
              <w:rPr>
                <w:b/>
                <w:i/>
              </w:rPr>
              <w:t>A-Architecture</w:t>
            </w:r>
          </w:p>
          <w:p w:rsidR="00DB7FEA" w:rsidRPr="00F725D9" w:rsidRDefault="00DB7FEA" w:rsidP="00FD4302">
            <w:pPr>
              <w:pStyle w:val="TAL"/>
              <w:rPr>
                <w:b/>
                <w:i/>
              </w:rPr>
            </w:pPr>
            <w:r w:rsidRPr="00F725D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F725D9" w:rsidRDefault="00DB7FEA" w:rsidP="00FD4302">
            <w:pPr>
              <w:pStyle w:val="TAL"/>
              <w:jc w:val="center"/>
              <w:rPr>
                <w:lang w:eastAsia="ko-KR"/>
              </w:rPr>
            </w:pPr>
            <w:r w:rsidRPr="00F725D9">
              <w:rPr>
                <w:lang w:eastAsia="ko-KR"/>
              </w:rPr>
              <w:t>BC</w:t>
            </w:r>
          </w:p>
        </w:tc>
        <w:tc>
          <w:tcPr>
            <w:tcW w:w="567" w:type="dxa"/>
          </w:tcPr>
          <w:p w:rsidR="00DB7FEA" w:rsidRPr="00F725D9" w:rsidRDefault="00DB7FEA" w:rsidP="00FD4302">
            <w:pPr>
              <w:pStyle w:val="TAL"/>
              <w:jc w:val="center"/>
            </w:pPr>
            <w:r w:rsidRPr="00F725D9">
              <w:t>No</w:t>
            </w:r>
          </w:p>
        </w:tc>
        <w:tc>
          <w:tcPr>
            <w:tcW w:w="709" w:type="dxa"/>
          </w:tcPr>
          <w:p w:rsidR="00DB7FEA" w:rsidRPr="00F725D9" w:rsidRDefault="001F7FB0" w:rsidP="00FD4302">
            <w:pPr>
              <w:pStyle w:val="TAL"/>
              <w:jc w:val="center"/>
            </w:pPr>
            <w:ins w:id="1880" w:author="CR#0353" w:date="2020-07-15T02:40:00Z">
              <w:r>
                <w:rPr>
                  <w:bCs/>
                  <w:iCs/>
                </w:rPr>
                <w:t>N/A</w:t>
              </w:r>
            </w:ins>
            <w:del w:id="1881" w:author="CR#0353" w:date="2020-07-15T02:40:00Z">
              <w:r w:rsidR="00DB7FEA" w:rsidRPr="00F725D9" w:rsidDel="001F7FB0">
                <w:delText>No</w:delText>
              </w:r>
            </w:del>
          </w:p>
        </w:tc>
        <w:tc>
          <w:tcPr>
            <w:tcW w:w="728" w:type="dxa"/>
          </w:tcPr>
          <w:p w:rsidR="00DB7FEA" w:rsidRPr="00F725D9" w:rsidRDefault="001F7FB0" w:rsidP="00FD4302">
            <w:pPr>
              <w:pStyle w:val="TAL"/>
              <w:jc w:val="center"/>
            </w:pPr>
            <w:ins w:id="1882" w:author="CR#0353" w:date="2020-07-15T02:40:00Z">
              <w:r>
                <w:rPr>
                  <w:bCs/>
                  <w:iCs/>
                </w:rPr>
                <w:t>N/A</w:t>
              </w:r>
            </w:ins>
            <w:del w:id="1883" w:author="CR#0353" w:date="2020-07-15T02:40:00Z">
              <w:r w:rsidR="00DB7FEA" w:rsidRPr="00F725D9" w:rsidDel="001F7FB0">
                <w:delText>No</w:delText>
              </w:r>
            </w:del>
          </w:p>
        </w:tc>
      </w:tr>
      <w:tr w:rsidR="00071325" w:rsidRPr="00F725D9" w:rsidTr="0026000E">
        <w:trPr>
          <w:cantSplit/>
          <w:tblHeader/>
          <w:ins w:id="1884" w:author="CR#0329r2" w:date="2020-07-14T16:20:00Z"/>
        </w:trPr>
        <w:tc>
          <w:tcPr>
            <w:tcW w:w="6917" w:type="dxa"/>
          </w:tcPr>
          <w:p w:rsidR="00071325" w:rsidRDefault="00071325" w:rsidP="00071325">
            <w:pPr>
              <w:pStyle w:val="TAL"/>
              <w:rPr>
                <w:ins w:id="1885" w:author="CR#0329r2" w:date="2020-07-14T16:20:00Z"/>
                <w:b/>
                <w:bCs/>
                <w:i/>
                <w:iCs/>
              </w:rPr>
            </w:pPr>
            <w:ins w:id="1886" w:author="CR#0329r2" w:date="2020-07-14T16:20:00Z">
              <w:r>
                <w:rPr>
                  <w:b/>
                  <w:bCs/>
                  <w:i/>
                  <w:iCs/>
                </w:rPr>
                <w:t>dynamicPowersharingDAPS-r16</w:t>
              </w:r>
            </w:ins>
          </w:p>
          <w:p w:rsidR="00071325" w:rsidRPr="00F725D9" w:rsidRDefault="00071325" w:rsidP="00071325">
            <w:pPr>
              <w:pStyle w:val="TAL"/>
              <w:rPr>
                <w:ins w:id="1887" w:author="CR#0329r2" w:date="2020-07-14T16:20:00Z"/>
                <w:b/>
                <w:i/>
              </w:rPr>
            </w:pPr>
            <w:ins w:id="1888" w:author="CR#0329r2" w:date="2020-07-14T16:20: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 xml:space="preserve">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1889" w:author="CR#0329r2" w:date="2020-07-14T16:20:00Z"/>
                <w:lang w:eastAsia="ko-KR"/>
              </w:rPr>
            </w:pPr>
            <w:ins w:id="1890" w:author="CR#0329r2" w:date="2020-07-14T16:20:00Z">
              <w:r>
                <w:rPr>
                  <w:rFonts w:cs="Arial"/>
                  <w:szCs w:val="18"/>
                </w:rPr>
                <w:t>BC</w:t>
              </w:r>
            </w:ins>
          </w:p>
        </w:tc>
        <w:tc>
          <w:tcPr>
            <w:tcW w:w="567" w:type="dxa"/>
          </w:tcPr>
          <w:p w:rsidR="00071325" w:rsidRPr="00F725D9" w:rsidRDefault="00071325" w:rsidP="00071325">
            <w:pPr>
              <w:pStyle w:val="TAL"/>
              <w:jc w:val="center"/>
              <w:rPr>
                <w:ins w:id="1891" w:author="CR#0329r2" w:date="2020-07-14T16:20:00Z"/>
              </w:rPr>
            </w:pPr>
            <w:ins w:id="1892" w:author="CR#0329r2" w:date="2020-07-14T16:20:00Z">
              <w:r>
                <w:t>No</w:t>
              </w:r>
            </w:ins>
          </w:p>
        </w:tc>
        <w:tc>
          <w:tcPr>
            <w:tcW w:w="709" w:type="dxa"/>
          </w:tcPr>
          <w:p w:rsidR="00071325" w:rsidRPr="00F725D9" w:rsidRDefault="001F7FB0" w:rsidP="00071325">
            <w:pPr>
              <w:pStyle w:val="TAL"/>
              <w:jc w:val="center"/>
              <w:rPr>
                <w:ins w:id="1893" w:author="CR#0329r2" w:date="2020-07-14T16:20:00Z"/>
              </w:rPr>
            </w:pPr>
            <w:ins w:id="1894" w:author="CR#0353" w:date="2020-07-15T02:40:00Z">
              <w:r>
                <w:rPr>
                  <w:bCs/>
                  <w:iCs/>
                </w:rPr>
                <w:t>N/A</w:t>
              </w:r>
            </w:ins>
            <w:ins w:id="1895" w:author="CR#0329r2" w:date="2020-07-14T16:20:00Z">
              <w:del w:id="1896"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1897" w:author="CR#0329r2" w:date="2020-07-14T16:20:00Z"/>
              </w:rPr>
            </w:pPr>
            <w:ins w:id="1898" w:author="CR#0353" w:date="2020-07-15T02:40:00Z">
              <w:r>
                <w:rPr>
                  <w:bCs/>
                  <w:iCs/>
                </w:rPr>
                <w:t>N/A</w:t>
              </w:r>
            </w:ins>
            <w:ins w:id="1899" w:author="CR#0329r2" w:date="2020-07-14T16:20:00Z">
              <w:del w:id="1900" w:author="CR#0353" w:date="2020-07-15T02:40:00Z">
                <w:r w:rsidR="00071325" w:rsidDel="001F7FB0">
                  <w:rPr>
                    <w:rFonts w:cs="Arial"/>
                    <w:szCs w:val="18"/>
                  </w:rPr>
                  <w:delText>No</w:delText>
                </w:r>
              </w:del>
            </w:ins>
          </w:p>
        </w:tc>
      </w:tr>
      <w:tr w:rsidR="00071325" w:rsidRPr="00F725D9" w:rsidTr="0026000E">
        <w:trPr>
          <w:cantSplit/>
          <w:tblHeader/>
          <w:ins w:id="1901" w:author="CR#0329r2" w:date="2020-07-14T16:20:00Z"/>
        </w:trPr>
        <w:tc>
          <w:tcPr>
            <w:tcW w:w="6917" w:type="dxa"/>
          </w:tcPr>
          <w:p w:rsidR="00071325" w:rsidRDefault="00071325" w:rsidP="00071325">
            <w:pPr>
              <w:pStyle w:val="TAL"/>
              <w:rPr>
                <w:ins w:id="1902" w:author="CR#0329r2" w:date="2020-07-14T16:20:00Z"/>
                <w:b/>
                <w:bCs/>
                <w:i/>
                <w:iCs/>
              </w:rPr>
            </w:pPr>
            <w:ins w:id="1903" w:author="CR#0329r2" w:date="2020-07-14T16:20:00Z">
              <w:r>
                <w:rPr>
                  <w:b/>
                  <w:bCs/>
                  <w:i/>
                  <w:iCs/>
                </w:rPr>
                <w:t>half-DuplexTDD-CA-SameSCS-r16</w:t>
              </w:r>
            </w:ins>
          </w:p>
          <w:p w:rsidR="00071325" w:rsidRPr="00F725D9" w:rsidRDefault="00071325" w:rsidP="00071325">
            <w:pPr>
              <w:pStyle w:val="TAL"/>
              <w:rPr>
                <w:ins w:id="1904" w:author="CR#0329r2" w:date="2020-07-14T16:20:00Z"/>
                <w:b/>
                <w:i/>
              </w:rPr>
            </w:pPr>
            <w:ins w:id="1905" w:author="CR#0329r2" w:date="2020-07-14T16:20:00Z">
              <w:r>
                <w:rPr>
                  <w:bCs/>
                  <w:iCs/>
                </w:rPr>
                <w:t xml:space="preserve">Indicates whether the UE supports directional collision handling between reference and other cell(s) for half-duplex operation in TDD CA with same SCS. </w:t>
              </w:r>
            </w:ins>
          </w:p>
        </w:tc>
        <w:tc>
          <w:tcPr>
            <w:tcW w:w="709" w:type="dxa"/>
          </w:tcPr>
          <w:p w:rsidR="00071325" w:rsidRPr="00F725D9" w:rsidRDefault="00071325" w:rsidP="00071325">
            <w:pPr>
              <w:pStyle w:val="TAL"/>
              <w:jc w:val="center"/>
              <w:rPr>
                <w:ins w:id="1906" w:author="CR#0329r2" w:date="2020-07-14T16:20:00Z"/>
                <w:lang w:eastAsia="ko-KR"/>
              </w:rPr>
            </w:pPr>
            <w:ins w:id="1907" w:author="CR#0329r2" w:date="2020-07-14T16:20:00Z">
              <w:r>
                <w:rPr>
                  <w:rFonts w:cs="Arial" w:hint="eastAsia"/>
                  <w:szCs w:val="18"/>
                  <w:lang w:eastAsia="ja-JP"/>
                </w:rPr>
                <w:t>BC</w:t>
              </w:r>
            </w:ins>
          </w:p>
        </w:tc>
        <w:tc>
          <w:tcPr>
            <w:tcW w:w="567" w:type="dxa"/>
          </w:tcPr>
          <w:p w:rsidR="00071325" w:rsidRPr="00F725D9" w:rsidRDefault="00071325" w:rsidP="00071325">
            <w:pPr>
              <w:pStyle w:val="TAL"/>
              <w:jc w:val="center"/>
              <w:rPr>
                <w:ins w:id="1908" w:author="CR#0329r2" w:date="2020-07-14T16:20:00Z"/>
              </w:rPr>
            </w:pPr>
            <w:ins w:id="1909" w:author="CR#0329r2" w:date="2020-07-14T16:20:00Z">
              <w:r>
                <w:rPr>
                  <w:rFonts w:hint="eastAsia"/>
                  <w:lang w:eastAsia="ja-JP"/>
                </w:rPr>
                <w:t>No</w:t>
              </w:r>
            </w:ins>
          </w:p>
        </w:tc>
        <w:tc>
          <w:tcPr>
            <w:tcW w:w="709" w:type="dxa"/>
          </w:tcPr>
          <w:p w:rsidR="00071325" w:rsidRPr="00F725D9" w:rsidRDefault="001F7FB0" w:rsidP="00071325">
            <w:pPr>
              <w:pStyle w:val="TAL"/>
              <w:jc w:val="center"/>
              <w:rPr>
                <w:ins w:id="1910" w:author="CR#0329r2" w:date="2020-07-14T16:20:00Z"/>
              </w:rPr>
            </w:pPr>
            <w:ins w:id="1911" w:author="CR#0353" w:date="2020-07-15T02:40:00Z">
              <w:r>
                <w:rPr>
                  <w:bCs/>
                  <w:iCs/>
                </w:rPr>
                <w:t>N/A</w:t>
              </w:r>
            </w:ins>
            <w:ins w:id="1912" w:author="CR#0329r2" w:date="2020-07-14T16:20:00Z">
              <w:del w:id="1913" w:author="CR#0353" w:date="2020-07-15T02:4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1914" w:author="CR#0329r2" w:date="2020-07-14T16:20:00Z"/>
              </w:rPr>
            </w:pPr>
            <w:ins w:id="1915" w:author="CR#0353" w:date="2020-07-15T02:40:00Z">
              <w:r>
                <w:rPr>
                  <w:bCs/>
                  <w:iCs/>
                </w:rPr>
                <w:t>N/A</w:t>
              </w:r>
            </w:ins>
            <w:ins w:id="1916" w:author="CR#0329r2" w:date="2020-07-14T16:20:00Z">
              <w:del w:id="1917" w:author="CR#0353" w:date="2020-07-15T02:40:00Z">
                <w:r w:rsidR="00071325" w:rsidDel="001F7FB0">
                  <w:rPr>
                    <w:rFonts w:cs="Arial" w:hint="eastAsia"/>
                    <w:szCs w:val="18"/>
                    <w:lang w:eastAsia="ja-JP"/>
                  </w:rPr>
                  <w:delText>No</w:delText>
                </w:r>
              </w:del>
            </w:ins>
          </w:p>
        </w:tc>
      </w:tr>
      <w:tr w:rsidR="00071325" w:rsidRPr="00F725D9" w:rsidTr="0026000E">
        <w:trPr>
          <w:cantSplit/>
          <w:tblHeader/>
          <w:ins w:id="1918" w:author="CR#0329r2" w:date="2020-07-14T16:20:00Z"/>
        </w:trPr>
        <w:tc>
          <w:tcPr>
            <w:tcW w:w="6917" w:type="dxa"/>
          </w:tcPr>
          <w:p w:rsidR="00071325" w:rsidRDefault="00071325" w:rsidP="00071325">
            <w:pPr>
              <w:pStyle w:val="TAL"/>
              <w:rPr>
                <w:ins w:id="1919" w:author="CR#0329r2" w:date="2020-07-14T16:20:00Z"/>
                <w:b/>
                <w:bCs/>
                <w:i/>
                <w:iCs/>
              </w:rPr>
            </w:pPr>
            <w:ins w:id="1920" w:author="CR#0329r2" w:date="2020-07-14T16:20:00Z">
              <w:r>
                <w:rPr>
                  <w:b/>
                  <w:bCs/>
                  <w:i/>
                  <w:iCs/>
                </w:rPr>
                <w:t>interCA-NonAlignedFrame-r16</w:t>
              </w:r>
            </w:ins>
          </w:p>
          <w:p w:rsidR="00071325" w:rsidRPr="00F725D9" w:rsidRDefault="00071325" w:rsidP="00071325">
            <w:pPr>
              <w:pStyle w:val="TAL"/>
              <w:rPr>
                <w:ins w:id="1921" w:author="CR#0329r2" w:date="2020-07-14T16:20:00Z"/>
                <w:b/>
                <w:i/>
              </w:rPr>
            </w:pPr>
            <w:ins w:id="1922" w:author="CR#0329r2" w:date="2020-07-14T16:20:00Z">
              <w:r>
                <w:t xml:space="preserve">Indicates whether the UE supports inter-band carrier aggregation operation where the frame boundaries of the PCell and the SCell(s) are not aligned, while the slot boundaries are aligned. </w:t>
              </w:r>
            </w:ins>
          </w:p>
        </w:tc>
        <w:tc>
          <w:tcPr>
            <w:tcW w:w="709" w:type="dxa"/>
          </w:tcPr>
          <w:p w:rsidR="00071325" w:rsidRPr="00F725D9" w:rsidRDefault="00071325" w:rsidP="00071325">
            <w:pPr>
              <w:pStyle w:val="TAL"/>
              <w:jc w:val="center"/>
              <w:rPr>
                <w:ins w:id="1923" w:author="CR#0329r2" w:date="2020-07-14T16:20:00Z"/>
                <w:lang w:eastAsia="ko-KR"/>
              </w:rPr>
            </w:pPr>
            <w:ins w:id="1924" w:author="CR#0329r2" w:date="2020-07-14T16:20:00Z">
              <w:r>
                <w:t>BC</w:t>
              </w:r>
            </w:ins>
          </w:p>
        </w:tc>
        <w:tc>
          <w:tcPr>
            <w:tcW w:w="567" w:type="dxa"/>
          </w:tcPr>
          <w:p w:rsidR="00071325" w:rsidRPr="00F725D9" w:rsidRDefault="00071325" w:rsidP="00071325">
            <w:pPr>
              <w:pStyle w:val="TAL"/>
              <w:jc w:val="center"/>
              <w:rPr>
                <w:ins w:id="1925" w:author="CR#0329r2" w:date="2020-07-14T16:20:00Z"/>
              </w:rPr>
            </w:pPr>
            <w:ins w:id="1926" w:author="CR#0329r2" w:date="2020-07-14T16:20:00Z">
              <w:r>
                <w:t>No</w:t>
              </w:r>
            </w:ins>
          </w:p>
        </w:tc>
        <w:tc>
          <w:tcPr>
            <w:tcW w:w="709" w:type="dxa"/>
          </w:tcPr>
          <w:p w:rsidR="00071325" w:rsidRPr="00F725D9" w:rsidRDefault="001F7FB0" w:rsidP="00071325">
            <w:pPr>
              <w:pStyle w:val="TAL"/>
              <w:jc w:val="center"/>
              <w:rPr>
                <w:ins w:id="1927" w:author="CR#0329r2" w:date="2020-07-14T16:20:00Z"/>
              </w:rPr>
            </w:pPr>
            <w:ins w:id="1928" w:author="CR#0353" w:date="2020-07-15T02:41:00Z">
              <w:r>
                <w:rPr>
                  <w:bCs/>
                  <w:iCs/>
                </w:rPr>
                <w:t>N/A</w:t>
              </w:r>
            </w:ins>
            <w:ins w:id="1929" w:author="CR#0329r2" w:date="2020-07-14T16:20:00Z">
              <w:del w:id="1930" w:author="CR#0353" w:date="2020-07-15T02:41:00Z">
                <w:r w:rsidR="00071325" w:rsidDel="001F7FB0">
                  <w:delText>No</w:delText>
                </w:r>
              </w:del>
            </w:ins>
          </w:p>
        </w:tc>
        <w:tc>
          <w:tcPr>
            <w:tcW w:w="728" w:type="dxa"/>
          </w:tcPr>
          <w:p w:rsidR="00071325" w:rsidRPr="00F725D9" w:rsidRDefault="001F7FB0" w:rsidP="00071325">
            <w:pPr>
              <w:pStyle w:val="TAL"/>
              <w:jc w:val="center"/>
              <w:rPr>
                <w:ins w:id="1931" w:author="CR#0329r2" w:date="2020-07-14T16:20:00Z"/>
              </w:rPr>
            </w:pPr>
            <w:ins w:id="1932" w:author="CR#0353" w:date="2020-07-15T02:41:00Z">
              <w:r>
                <w:rPr>
                  <w:bCs/>
                  <w:iCs/>
                </w:rPr>
                <w:t>N/A</w:t>
              </w:r>
            </w:ins>
            <w:ins w:id="1933" w:author="CR#0329r2" w:date="2020-07-14T16:20:00Z">
              <w:del w:id="1934" w:author="CR#0353" w:date="2020-07-15T02:41:00Z">
                <w:r w:rsidR="00071325" w:rsidDel="001F7FB0">
                  <w:delText>No</w:delText>
                </w:r>
              </w:del>
            </w:ins>
          </w:p>
        </w:tc>
      </w:tr>
      <w:tr w:rsidR="00071325" w:rsidRPr="00F725D9" w:rsidTr="0026000E">
        <w:trPr>
          <w:cantSplit/>
          <w:tblHeader/>
          <w:ins w:id="1935" w:author="CR#0329r2" w:date="2020-07-14T16:20:00Z"/>
        </w:trPr>
        <w:tc>
          <w:tcPr>
            <w:tcW w:w="6917" w:type="dxa"/>
          </w:tcPr>
          <w:p w:rsidR="00071325" w:rsidRDefault="00071325" w:rsidP="00071325">
            <w:pPr>
              <w:pStyle w:val="TAL"/>
              <w:rPr>
                <w:ins w:id="1936" w:author="CR#0329r2" w:date="2020-07-14T16:20:00Z"/>
                <w:b/>
                <w:i/>
                <w:lang w:val="en-US"/>
              </w:rPr>
            </w:pPr>
            <w:ins w:id="1937" w:author="CR#0329r2" w:date="2020-07-14T16:20:00Z">
              <w:r>
                <w:rPr>
                  <w:b/>
                  <w:i/>
                  <w:lang w:val="en-US"/>
                </w:rPr>
                <w:t>interFreqDAPS-r16</w:t>
              </w:r>
            </w:ins>
          </w:p>
          <w:p w:rsidR="00071325" w:rsidRPr="00F725D9" w:rsidRDefault="00071325" w:rsidP="00071325">
            <w:pPr>
              <w:pStyle w:val="TAL"/>
              <w:rPr>
                <w:ins w:id="1938" w:author="CR#0329r2" w:date="2020-07-14T16:20:00Z"/>
                <w:b/>
                <w:i/>
              </w:rPr>
            </w:pPr>
            <w:ins w:id="1939" w:author="CR#0329r2" w:date="2020-07-14T16:20:00Z">
              <w:r>
                <w:t xml:space="preserve">Indicates </w:t>
              </w:r>
              <w:r>
                <w:rPr>
                  <w:lang w:val="en-US"/>
                </w:rPr>
                <w:t>whether the UE supports DAPS in source PCell and inter-frequency target PCell, e.g support of simultaneous DL reception of PDCCH and PDSCH from source and target cell</w:t>
              </w:r>
              <w:r>
                <w:t>.</w:t>
              </w:r>
            </w:ins>
          </w:p>
        </w:tc>
        <w:tc>
          <w:tcPr>
            <w:tcW w:w="709" w:type="dxa"/>
          </w:tcPr>
          <w:p w:rsidR="00071325" w:rsidRPr="00F725D9" w:rsidRDefault="00071325" w:rsidP="00071325">
            <w:pPr>
              <w:pStyle w:val="TAL"/>
              <w:jc w:val="center"/>
              <w:rPr>
                <w:ins w:id="1940" w:author="CR#0329r2" w:date="2020-07-14T16:20:00Z"/>
                <w:lang w:eastAsia="ko-KR"/>
              </w:rPr>
            </w:pPr>
            <w:ins w:id="1941" w:author="CR#0329r2" w:date="2020-07-14T16:20:00Z">
              <w:r>
                <w:t>BC</w:t>
              </w:r>
            </w:ins>
          </w:p>
        </w:tc>
        <w:tc>
          <w:tcPr>
            <w:tcW w:w="567" w:type="dxa"/>
          </w:tcPr>
          <w:p w:rsidR="00071325" w:rsidRPr="00F725D9" w:rsidRDefault="00071325" w:rsidP="00071325">
            <w:pPr>
              <w:pStyle w:val="TAL"/>
              <w:jc w:val="center"/>
              <w:rPr>
                <w:ins w:id="1942" w:author="CR#0329r2" w:date="2020-07-14T16:20:00Z"/>
              </w:rPr>
            </w:pPr>
            <w:ins w:id="1943" w:author="CR#0329r2" w:date="2020-07-14T16:20:00Z">
              <w:r>
                <w:rPr>
                  <w:lang w:val="en-US"/>
                </w:rPr>
                <w:t>No</w:t>
              </w:r>
            </w:ins>
          </w:p>
        </w:tc>
        <w:tc>
          <w:tcPr>
            <w:tcW w:w="709" w:type="dxa"/>
          </w:tcPr>
          <w:p w:rsidR="00071325" w:rsidRPr="00F725D9" w:rsidRDefault="001F7FB0" w:rsidP="00071325">
            <w:pPr>
              <w:pStyle w:val="TAL"/>
              <w:jc w:val="center"/>
              <w:rPr>
                <w:ins w:id="1944" w:author="CR#0329r2" w:date="2020-07-14T16:20:00Z"/>
              </w:rPr>
            </w:pPr>
            <w:ins w:id="1945" w:author="CR#0353" w:date="2020-07-15T02:41:00Z">
              <w:r>
                <w:rPr>
                  <w:bCs/>
                  <w:iCs/>
                </w:rPr>
                <w:t>N/A</w:t>
              </w:r>
            </w:ins>
            <w:ins w:id="1946" w:author="CR#0329r2" w:date="2020-07-14T16:20:00Z">
              <w:del w:id="1947" w:author="CR#0353" w:date="2020-07-15T02:41:00Z">
                <w:r w:rsidR="00071325" w:rsidDel="001F7FB0">
                  <w:delText>No</w:delText>
                </w:r>
              </w:del>
            </w:ins>
          </w:p>
        </w:tc>
        <w:tc>
          <w:tcPr>
            <w:tcW w:w="728" w:type="dxa"/>
          </w:tcPr>
          <w:p w:rsidR="00071325" w:rsidRPr="00F725D9" w:rsidRDefault="001F7FB0" w:rsidP="00071325">
            <w:pPr>
              <w:pStyle w:val="TAL"/>
              <w:jc w:val="center"/>
              <w:rPr>
                <w:ins w:id="1948" w:author="CR#0329r2" w:date="2020-07-14T16:20:00Z"/>
              </w:rPr>
            </w:pPr>
            <w:ins w:id="1949" w:author="CR#0353" w:date="2020-07-15T02:41:00Z">
              <w:r>
                <w:rPr>
                  <w:bCs/>
                  <w:iCs/>
                </w:rPr>
                <w:t>N/A</w:t>
              </w:r>
            </w:ins>
            <w:ins w:id="1950" w:author="CR#0329r2" w:date="2020-07-14T16:20:00Z">
              <w:del w:id="1951" w:author="CR#0353" w:date="2020-07-15T02:41:00Z">
                <w:r w:rsidR="00071325" w:rsidDel="001F7FB0">
                  <w:rPr>
                    <w:lang w:val="en-US"/>
                  </w:rPr>
                  <w:delText>No</w:delText>
                </w:r>
              </w:del>
            </w:ins>
          </w:p>
        </w:tc>
      </w:tr>
      <w:tr w:rsidR="00071325" w:rsidRPr="00F725D9" w:rsidTr="0026000E">
        <w:trPr>
          <w:cantSplit/>
          <w:tblHeader/>
          <w:ins w:id="1952" w:author="CR#0329r2" w:date="2020-07-14T16:20:00Z"/>
        </w:trPr>
        <w:tc>
          <w:tcPr>
            <w:tcW w:w="6917" w:type="dxa"/>
          </w:tcPr>
          <w:p w:rsidR="00071325" w:rsidRDefault="00071325" w:rsidP="00071325">
            <w:pPr>
              <w:pStyle w:val="TAL"/>
              <w:rPr>
                <w:ins w:id="1953" w:author="CR#0329r2" w:date="2020-07-14T16:20:00Z"/>
                <w:b/>
                <w:bCs/>
                <w:i/>
                <w:iCs/>
              </w:rPr>
            </w:pPr>
            <w:ins w:id="1954" w:author="CR#0329r2" w:date="2020-07-14T16:20:00Z">
              <w:r>
                <w:rPr>
                  <w:b/>
                  <w:bCs/>
                  <w:i/>
                  <w:iCs/>
                </w:rPr>
                <w:t>in</w:t>
              </w:r>
              <w:r>
                <w:rPr>
                  <w:b/>
                  <w:bCs/>
                  <w:i/>
                  <w:iCs/>
                  <w:lang w:val="en-US"/>
                </w:rPr>
                <w:t>terFreq</w:t>
              </w:r>
              <w:r>
                <w:rPr>
                  <w:b/>
                  <w:bCs/>
                  <w:i/>
                  <w:iCs/>
                </w:rPr>
                <w:t>DiffSCS-DAPS-r16</w:t>
              </w:r>
            </w:ins>
          </w:p>
          <w:p w:rsidR="00071325" w:rsidRPr="00F725D9" w:rsidRDefault="00071325" w:rsidP="00071325">
            <w:pPr>
              <w:pStyle w:val="TAL"/>
              <w:rPr>
                <w:ins w:id="1955" w:author="CR#0329r2" w:date="2020-07-14T16:20:00Z"/>
                <w:b/>
                <w:i/>
              </w:rPr>
            </w:pPr>
            <w:ins w:id="1956" w:author="CR#0329r2" w:date="2020-07-14T16:20:00Z">
              <w:r>
                <w:rPr>
                  <w:rFonts w:cs="Arial"/>
                  <w:szCs w:val="18"/>
                  <w:lang w:eastAsia="ja-JP"/>
                </w:rPr>
                <w:t xml:space="preserve">Indicates whether UE supports different SCS in source PCell and </w:t>
              </w:r>
              <w:r>
                <w:rPr>
                  <w:lang w:eastAsia="zh-CN"/>
                </w:rPr>
                <w:t>int</w:t>
              </w:r>
              <w:r>
                <w:rPr>
                  <w:lang w:val="en-US" w:eastAsia="zh-CN"/>
                </w:rPr>
                <w:t>er</w:t>
              </w:r>
              <w:r>
                <w:rPr>
                  <w:lang w:eastAsia="zh-CN"/>
                </w:rPr>
                <w:t xml:space="preserve">-frequency </w:t>
              </w:r>
              <w:r>
                <w:rPr>
                  <w:rFonts w:cs="Arial"/>
                  <w:szCs w:val="18"/>
                  <w:lang w:eastAsia="ja-JP"/>
                </w:rPr>
                <w:t>target PCell in DPAS handover.</w:t>
              </w:r>
              <w:r>
                <w:t xml:space="preserve"> The UE can include this field only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1957" w:author="CR#0329r2" w:date="2020-07-14T16:20:00Z"/>
                <w:lang w:eastAsia="ko-KR"/>
              </w:rPr>
            </w:pPr>
            <w:ins w:id="1958" w:author="CR#0329r2" w:date="2020-07-14T16:20:00Z">
              <w:r>
                <w:rPr>
                  <w:bCs/>
                  <w:iCs/>
                  <w:lang w:val="en-US"/>
                </w:rPr>
                <w:t>BC</w:t>
              </w:r>
            </w:ins>
          </w:p>
        </w:tc>
        <w:tc>
          <w:tcPr>
            <w:tcW w:w="567" w:type="dxa"/>
          </w:tcPr>
          <w:p w:rsidR="00071325" w:rsidRPr="00F725D9" w:rsidRDefault="00071325" w:rsidP="00071325">
            <w:pPr>
              <w:pStyle w:val="TAL"/>
              <w:jc w:val="center"/>
              <w:rPr>
                <w:ins w:id="1959" w:author="CR#0329r2" w:date="2020-07-14T16:20:00Z"/>
              </w:rPr>
            </w:pPr>
            <w:ins w:id="1960" w:author="CR#0329r2" w:date="2020-07-14T16:20:00Z">
              <w:r>
                <w:rPr>
                  <w:bCs/>
                  <w:iCs/>
                </w:rPr>
                <w:t>No</w:t>
              </w:r>
            </w:ins>
          </w:p>
        </w:tc>
        <w:tc>
          <w:tcPr>
            <w:tcW w:w="709" w:type="dxa"/>
          </w:tcPr>
          <w:p w:rsidR="00071325" w:rsidRPr="00F725D9" w:rsidRDefault="001F7FB0" w:rsidP="00071325">
            <w:pPr>
              <w:pStyle w:val="TAL"/>
              <w:jc w:val="center"/>
              <w:rPr>
                <w:ins w:id="1961" w:author="CR#0329r2" w:date="2020-07-14T16:20:00Z"/>
              </w:rPr>
            </w:pPr>
            <w:ins w:id="1962" w:author="CR#0353" w:date="2020-07-15T02:41:00Z">
              <w:r>
                <w:rPr>
                  <w:bCs/>
                  <w:iCs/>
                </w:rPr>
                <w:t>N/A</w:t>
              </w:r>
            </w:ins>
            <w:ins w:id="1963" w:author="CR#0329r2" w:date="2020-07-14T16:20:00Z">
              <w:del w:id="1964" w:author="CR#0353" w:date="2020-07-15T02:41:00Z">
                <w:r w:rsidR="00071325" w:rsidDel="001F7FB0">
                  <w:rPr>
                    <w:bCs/>
                    <w:iCs/>
                  </w:rPr>
                  <w:delText>No</w:delText>
                </w:r>
              </w:del>
            </w:ins>
          </w:p>
        </w:tc>
        <w:tc>
          <w:tcPr>
            <w:tcW w:w="728" w:type="dxa"/>
          </w:tcPr>
          <w:p w:rsidR="00071325" w:rsidRPr="00F725D9" w:rsidRDefault="001F7FB0" w:rsidP="00071325">
            <w:pPr>
              <w:pStyle w:val="TAL"/>
              <w:jc w:val="center"/>
              <w:rPr>
                <w:ins w:id="1965" w:author="CR#0329r2" w:date="2020-07-14T16:20:00Z"/>
              </w:rPr>
            </w:pPr>
            <w:ins w:id="1966" w:author="CR#0353" w:date="2020-07-15T02:41:00Z">
              <w:r>
                <w:rPr>
                  <w:bCs/>
                  <w:iCs/>
                </w:rPr>
                <w:t>N/A</w:t>
              </w:r>
            </w:ins>
            <w:ins w:id="1967" w:author="CR#0329r2" w:date="2020-07-14T16:20:00Z">
              <w:del w:id="1968" w:author="CR#0353" w:date="2020-07-15T02:41:00Z">
                <w:r w:rsidR="00071325" w:rsidDel="001F7FB0">
                  <w:delText>No</w:delText>
                </w:r>
              </w:del>
            </w:ins>
          </w:p>
        </w:tc>
      </w:tr>
      <w:tr w:rsidR="00071325" w:rsidRPr="00F725D9" w:rsidTr="0026000E">
        <w:trPr>
          <w:cantSplit/>
          <w:tblHeader/>
          <w:ins w:id="1969" w:author="CR#0329r2" w:date="2020-07-14T16:20:00Z"/>
        </w:trPr>
        <w:tc>
          <w:tcPr>
            <w:tcW w:w="6917" w:type="dxa"/>
          </w:tcPr>
          <w:p w:rsidR="00071325" w:rsidRDefault="00071325" w:rsidP="00071325">
            <w:pPr>
              <w:pStyle w:val="TAL"/>
              <w:rPr>
                <w:ins w:id="1970" w:author="CR#0329r2" w:date="2020-07-14T16:20:00Z"/>
                <w:b/>
                <w:i/>
              </w:rPr>
            </w:pPr>
            <w:ins w:id="1971" w:author="CR#0329r2" w:date="2020-07-14T16:20:00Z">
              <w:r>
                <w:rPr>
                  <w:b/>
                  <w:i/>
                </w:rPr>
                <w:t>jointSearchSpaceGroupSwitchingAcrossCells-r16</w:t>
              </w:r>
            </w:ins>
          </w:p>
          <w:p w:rsidR="00071325" w:rsidRPr="00F725D9" w:rsidRDefault="00071325" w:rsidP="00071325">
            <w:pPr>
              <w:pStyle w:val="TAL"/>
              <w:rPr>
                <w:ins w:id="1972" w:author="CR#0329r2" w:date="2020-07-14T16:20:00Z"/>
                <w:b/>
                <w:i/>
              </w:rPr>
            </w:pPr>
            <w:ins w:id="1973" w:author="CR#0329r2" w:date="2020-07-14T16:20:00Z">
              <w:r>
                <w:rPr>
                  <w:rFonts w:hint="eastAsia"/>
                  <w:lang w:eastAsia="ja-JP"/>
                </w:rPr>
                <w:t xml:space="preserve">Indicates whether the UE supports being configured with a group of cells and switching search </w:t>
              </w:r>
              <w:r>
                <w:rPr>
                  <w:lang w:eastAsia="ja-JP"/>
                </w:rPr>
                <w:t xml:space="preserve">space set group jointly over these cell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Pr="00F725D9" w:rsidRDefault="00071325" w:rsidP="00071325">
            <w:pPr>
              <w:pStyle w:val="TAL"/>
              <w:jc w:val="center"/>
              <w:rPr>
                <w:ins w:id="1974" w:author="CR#0329r2" w:date="2020-07-14T16:20:00Z"/>
                <w:lang w:eastAsia="ko-KR"/>
              </w:rPr>
            </w:pPr>
            <w:ins w:id="1975" w:author="CR#0329r2" w:date="2020-07-14T16:20:00Z">
              <w:r>
                <w:rPr>
                  <w:rFonts w:hint="eastAsia"/>
                  <w:lang w:eastAsia="ja-JP"/>
                </w:rPr>
                <w:t>BC</w:t>
              </w:r>
            </w:ins>
          </w:p>
        </w:tc>
        <w:tc>
          <w:tcPr>
            <w:tcW w:w="567" w:type="dxa"/>
          </w:tcPr>
          <w:p w:rsidR="00071325" w:rsidRPr="00F725D9" w:rsidRDefault="00071325" w:rsidP="00071325">
            <w:pPr>
              <w:pStyle w:val="TAL"/>
              <w:jc w:val="center"/>
              <w:rPr>
                <w:ins w:id="1976" w:author="CR#0329r2" w:date="2020-07-14T16:20:00Z"/>
              </w:rPr>
            </w:pPr>
            <w:ins w:id="1977" w:author="CR#0329r2" w:date="2020-07-14T16:20:00Z">
              <w:r>
                <w:rPr>
                  <w:rFonts w:hint="eastAsia"/>
                  <w:lang w:eastAsia="ja-JP"/>
                </w:rPr>
                <w:t>No</w:t>
              </w:r>
            </w:ins>
          </w:p>
        </w:tc>
        <w:tc>
          <w:tcPr>
            <w:tcW w:w="709" w:type="dxa"/>
          </w:tcPr>
          <w:p w:rsidR="00071325" w:rsidRPr="00F725D9" w:rsidRDefault="001F7FB0" w:rsidP="00071325">
            <w:pPr>
              <w:pStyle w:val="TAL"/>
              <w:jc w:val="center"/>
              <w:rPr>
                <w:ins w:id="1978" w:author="CR#0329r2" w:date="2020-07-14T16:20:00Z"/>
              </w:rPr>
            </w:pPr>
            <w:ins w:id="1979" w:author="CR#0353" w:date="2020-07-15T02:41:00Z">
              <w:r>
                <w:rPr>
                  <w:bCs/>
                  <w:iCs/>
                </w:rPr>
                <w:t>N/A</w:t>
              </w:r>
            </w:ins>
            <w:ins w:id="1980" w:author="CR#0329r2" w:date="2020-07-14T16:20:00Z">
              <w:del w:id="1981"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1982" w:author="CR#0329r2" w:date="2020-07-14T16:20:00Z"/>
              </w:rPr>
            </w:pPr>
            <w:ins w:id="1983" w:author="CR#0353" w:date="2020-07-15T02:41:00Z">
              <w:r>
                <w:rPr>
                  <w:bCs/>
                  <w:iCs/>
                </w:rPr>
                <w:t>N/A</w:t>
              </w:r>
            </w:ins>
            <w:ins w:id="1984" w:author="CR#0329r2" w:date="2020-07-14T16:20:00Z">
              <w:del w:id="1985" w:author="CR#0353" w:date="2020-07-15T02:41:00Z">
                <w:r w:rsidR="00071325" w:rsidDel="001F7FB0">
                  <w:rPr>
                    <w:rFonts w:hint="eastAsia"/>
                    <w:lang w:eastAsia="ja-JP"/>
                  </w:rPr>
                  <w:delText>No</w:delText>
                </w:r>
              </w:del>
            </w:ins>
          </w:p>
        </w:tc>
      </w:tr>
      <w:tr w:rsidR="00071325" w:rsidRPr="00F725D9" w:rsidTr="0026000E">
        <w:trPr>
          <w:cantSplit/>
          <w:tblHeader/>
          <w:ins w:id="1986" w:author="CR#0329r2" w:date="2020-07-14T16:20:00Z"/>
        </w:trPr>
        <w:tc>
          <w:tcPr>
            <w:tcW w:w="6917" w:type="dxa"/>
          </w:tcPr>
          <w:p w:rsidR="00071325" w:rsidRDefault="00071325" w:rsidP="00071325">
            <w:pPr>
              <w:pStyle w:val="TAL"/>
              <w:rPr>
                <w:ins w:id="1987" w:author="CR#0329r2" w:date="2020-07-14T16:20:00Z"/>
                <w:b/>
                <w:i/>
                <w:lang w:val="en-US"/>
              </w:rPr>
            </w:pPr>
            <w:ins w:id="1988" w:author="CR#0329r2" w:date="2020-07-14T16:20:00Z">
              <w:r>
                <w:rPr>
                  <w:b/>
                  <w:i/>
                  <w:lang w:val="en-US"/>
                </w:rPr>
                <w:t>multi</w:t>
              </w:r>
              <w:r>
                <w:rPr>
                  <w:b/>
                  <w:i/>
                </w:rPr>
                <w:t>UL-Transmission</w:t>
              </w:r>
              <w:r>
                <w:rPr>
                  <w:b/>
                  <w:i/>
                  <w:lang w:val="en-US"/>
                </w:rPr>
                <w:t>DAPS-r16</w:t>
              </w:r>
            </w:ins>
          </w:p>
          <w:p w:rsidR="00071325" w:rsidRPr="00F725D9" w:rsidRDefault="00071325" w:rsidP="00071325">
            <w:pPr>
              <w:pStyle w:val="TAL"/>
              <w:rPr>
                <w:ins w:id="1989" w:author="CR#0329r2" w:date="2020-07-14T16:20:00Z"/>
                <w:b/>
                <w:i/>
              </w:rPr>
            </w:pPr>
            <w:ins w:id="1990" w:author="CR#0329r2" w:date="2020-07-14T16:20:00Z">
              <w:r>
                <w:t xml:space="preserve">Indicates </w:t>
              </w:r>
              <w:r>
                <w:rPr>
                  <w:lang w:val="en-US"/>
                </w:rPr>
                <w:t>that the UE supports simultaneous UL transmission in source PCell and target PCell</w:t>
              </w:r>
              <w:r>
                <w:t xml:space="preserve">. The UE can include this field only if </w:t>
              </w:r>
              <w:r w:rsidRPr="00E01B81">
                <w:rPr>
                  <w:i/>
                  <w:iCs/>
                </w:rPr>
                <w:t>interFreq</w:t>
              </w:r>
              <w:r>
                <w:rPr>
                  <w:i/>
                  <w:iCs/>
                </w:rPr>
                <w:t>DAPS-r16</w:t>
              </w:r>
              <w:r>
                <w:t xml:space="preserve"> is present, and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1991" w:author="CR#0329r2" w:date="2020-07-14T16:20:00Z"/>
                <w:lang w:eastAsia="ko-KR"/>
              </w:rPr>
            </w:pPr>
            <w:ins w:id="1992" w:author="CR#0329r2" w:date="2020-07-14T16:20:00Z">
              <w:r>
                <w:rPr>
                  <w:rFonts w:cs="Arial"/>
                  <w:szCs w:val="18"/>
                </w:rPr>
                <w:t>BC</w:t>
              </w:r>
            </w:ins>
          </w:p>
        </w:tc>
        <w:tc>
          <w:tcPr>
            <w:tcW w:w="567" w:type="dxa"/>
          </w:tcPr>
          <w:p w:rsidR="00071325" w:rsidRPr="00F725D9" w:rsidRDefault="00071325" w:rsidP="00071325">
            <w:pPr>
              <w:pStyle w:val="TAL"/>
              <w:jc w:val="center"/>
              <w:rPr>
                <w:ins w:id="1993" w:author="CR#0329r2" w:date="2020-07-14T16:20:00Z"/>
              </w:rPr>
            </w:pPr>
            <w:ins w:id="1994" w:author="CR#0329r2" w:date="2020-07-14T16:20:00Z">
              <w:r>
                <w:rPr>
                  <w:rFonts w:cs="Arial"/>
                  <w:szCs w:val="18"/>
                </w:rPr>
                <w:t>No</w:t>
              </w:r>
            </w:ins>
          </w:p>
        </w:tc>
        <w:tc>
          <w:tcPr>
            <w:tcW w:w="709" w:type="dxa"/>
          </w:tcPr>
          <w:p w:rsidR="00071325" w:rsidRPr="00F725D9" w:rsidRDefault="001F7FB0" w:rsidP="00071325">
            <w:pPr>
              <w:pStyle w:val="TAL"/>
              <w:jc w:val="center"/>
              <w:rPr>
                <w:ins w:id="1995" w:author="CR#0329r2" w:date="2020-07-14T16:20:00Z"/>
              </w:rPr>
            </w:pPr>
            <w:ins w:id="1996" w:author="CR#0353" w:date="2020-07-15T02:41:00Z">
              <w:r>
                <w:rPr>
                  <w:bCs/>
                  <w:iCs/>
                </w:rPr>
                <w:t>N/A</w:t>
              </w:r>
            </w:ins>
            <w:ins w:id="1997" w:author="CR#0329r2" w:date="2020-07-14T16:20:00Z">
              <w:del w:id="1998" w:author="CR#0353" w:date="2020-07-15T02:41:00Z">
                <w:r w:rsidR="00071325" w:rsidDel="001F7FB0">
                  <w:rPr>
                    <w:rFonts w:cs="Arial"/>
                    <w:szCs w:val="18"/>
                  </w:rPr>
                  <w:delText>No</w:delText>
                </w:r>
              </w:del>
            </w:ins>
          </w:p>
        </w:tc>
        <w:tc>
          <w:tcPr>
            <w:tcW w:w="728" w:type="dxa"/>
          </w:tcPr>
          <w:p w:rsidR="00071325" w:rsidRPr="00F725D9" w:rsidRDefault="001F7FB0" w:rsidP="00071325">
            <w:pPr>
              <w:pStyle w:val="TAL"/>
              <w:jc w:val="center"/>
              <w:rPr>
                <w:ins w:id="1999" w:author="CR#0329r2" w:date="2020-07-14T16:20:00Z"/>
              </w:rPr>
            </w:pPr>
            <w:ins w:id="2000" w:author="CR#0353" w:date="2020-07-15T02:41:00Z">
              <w:r>
                <w:rPr>
                  <w:bCs/>
                  <w:iCs/>
                </w:rPr>
                <w:t>N/A</w:t>
              </w:r>
            </w:ins>
            <w:ins w:id="2001" w:author="CR#0329r2" w:date="2020-07-14T16:20:00Z">
              <w:del w:id="2002" w:author="CR#0353" w:date="2020-07-15T02:41:00Z">
                <w:r w:rsidR="00071325" w:rsidDel="001F7FB0">
                  <w:rPr>
                    <w:rFonts w:cs="Arial"/>
                    <w:szCs w:val="18"/>
                  </w:rPr>
                  <w:delText>No</w:delText>
                </w:r>
              </w:del>
            </w:ins>
          </w:p>
        </w:tc>
      </w:tr>
      <w:tr w:rsidR="00071325" w:rsidRPr="00F725D9" w:rsidTr="0026000E">
        <w:trPr>
          <w:cantSplit/>
          <w:tblHeader/>
          <w:ins w:id="2003" w:author="CR#0329r2" w:date="2020-07-14T16:20:00Z"/>
        </w:trPr>
        <w:tc>
          <w:tcPr>
            <w:tcW w:w="6917" w:type="dxa"/>
          </w:tcPr>
          <w:p w:rsidR="00071325" w:rsidRDefault="00071325" w:rsidP="00071325">
            <w:pPr>
              <w:pStyle w:val="TAL"/>
              <w:rPr>
                <w:ins w:id="2004" w:author="CR#0329r2" w:date="2020-07-14T16:20:00Z"/>
                <w:b/>
                <w:i/>
              </w:rPr>
            </w:pPr>
            <w:ins w:id="2005" w:author="CR#0329r2" w:date="2020-07-14T16:20:00Z">
              <w:r>
                <w:rPr>
                  <w:b/>
                  <w:i/>
                </w:rPr>
                <w:t>msgA-SUL</w:t>
              </w:r>
            </w:ins>
          </w:p>
          <w:p w:rsidR="00071325" w:rsidRPr="00F725D9" w:rsidRDefault="00071325" w:rsidP="00071325">
            <w:pPr>
              <w:pStyle w:val="TAL"/>
              <w:rPr>
                <w:ins w:id="2006" w:author="CR#0329r2" w:date="2020-07-14T16:20:00Z"/>
                <w:b/>
                <w:i/>
              </w:rPr>
            </w:pPr>
            <w:ins w:id="2007" w:author="CR#0329r2" w:date="2020-07-14T16:20:00Z">
              <w:r>
                <w:rPr>
                  <w:rFonts w:cs="Arial"/>
                  <w:szCs w:val="18"/>
                </w:rPr>
                <w:t xml:space="preserve">Indicates whether the UE supports MSGA transmission in a band combination including SUL. </w:t>
              </w:r>
              <w:r w:rsidRPr="006139AD">
                <w:rPr>
                  <w:rFonts w:cs="Arial"/>
                  <w:szCs w:val="18"/>
                </w:rPr>
                <w:t xml:space="preserve">A UE supporting this feature shall also indicate support of </w:t>
              </w:r>
              <w:r w:rsidRPr="00CF2BA0">
                <w:rPr>
                  <w:rFonts w:cs="Arial"/>
                  <w:i/>
                  <w:szCs w:val="18"/>
                </w:rPr>
                <w:t>twoStepRACH-r16</w:t>
              </w:r>
              <w:r>
                <w:rPr>
                  <w:rFonts w:cs="Arial"/>
                  <w:szCs w:val="18"/>
                </w:rPr>
                <w:t>.</w:t>
              </w:r>
            </w:ins>
          </w:p>
        </w:tc>
        <w:tc>
          <w:tcPr>
            <w:tcW w:w="709" w:type="dxa"/>
          </w:tcPr>
          <w:p w:rsidR="00071325" w:rsidRPr="00F725D9" w:rsidRDefault="00071325" w:rsidP="00071325">
            <w:pPr>
              <w:pStyle w:val="TAL"/>
              <w:jc w:val="center"/>
              <w:rPr>
                <w:ins w:id="2008" w:author="CR#0329r2" w:date="2020-07-14T16:20:00Z"/>
                <w:lang w:eastAsia="ko-KR"/>
              </w:rPr>
            </w:pPr>
            <w:ins w:id="2009" w:author="CR#0329r2" w:date="2020-07-14T16:20:00Z">
              <w:r>
                <w:rPr>
                  <w:lang w:eastAsia="ko-KR"/>
                </w:rPr>
                <w:t>BC</w:t>
              </w:r>
            </w:ins>
          </w:p>
        </w:tc>
        <w:tc>
          <w:tcPr>
            <w:tcW w:w="567" w:type="dxa"/>
          </w:tcPr>
          <w:p w:rsidR="00071325" w:rsidRPr="00F725D9" w:rsidRDefault="00071325" w:rsidP="00071325">
            <w:pPr>
              <w:pStyle w:val="TAL"/>
              <w:jc w:val="center"/>
              <w:rPr>
                <w:ins w:id="2010" w:author="CR#0329r2" w:date="2020-07-14T16:20:00Z"/>
              </w:rPr>
            </w:pPr>
            <w:ins w:id="2011" w:author="CR#0329r2" w:date="2020-07-14T16:20:00Z">
              <w:r>
                <w:rPr>
                  <w:rFonts w:hint="eastAsia"/>
                  <w:lang w:eastAsia="ja-JP"/>
                </w:rPr>
                <w:t>No</w:t>
              </w:r>
            </w:ins>
          </w:p>
        </w:tc>
        <w:tc>
          <w:tcPr>
            <w:tcW w:w="709" w:type="dxa"/>
          </w:tcPr>
          <w:p w:rsidR="00071325" w:rsidRPr="00F725D9" w:rsidRDefault="001F7FB0" w:rsidP="00071325">
            <w:pPr>
              <w:pStyle w:val="TAL"/>
              <w:jc w:val="center"/>
              <w:rPr>
                <w:ins w:id="2012" w:author="CR#0329r2" w:date="2020-07-14T16:20:00Z"/>
              </w:rPr>
            </w:pPr>
            <w:ins w:id="2013" w:author="CR#0353" w:date="2020-07-15T02:41:00Z">
              <w:r>
                <w:rPr>
                  <w:bCs/>
                  <w:iCs/>
                </w:rPr>
                <w:t>N/A</w:t>
              </w:r>
            </w:ins>
            <w:ins w:id="2014" w:author="CR#0329r2" w:date="2020-07-14T16:20:00Z">
              <w:del w:id="2015"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016" w:author="CR#0329r2" w:date="2020-07-14T16:20:00Z"/>
              </w:rPr>
            </w:pPr>
            <w:ins w:id="2017" w:author="CR#0353" w:date="2020-07-15T02:41:00Z">
              <w:r>
                <w:rPr>
                  <w:bCs/>
                  <w:iCs/>
                </w:rPr>
                <w:t>N/A</w:t>
              </w:r>
            </w:ins>
            <w:ins w:id="2018" w:author="CR#0329r2" w:date="2020-07-14T16:20:00Z">
              <w:del w:id="2019" w:author="CR#0353" w:date="2020-07-15T02:41:00Z">
                <w:r w:rsidR="00071325" w:rsidDel="001F7FB0">
                  <w:rPr>
                    <w:rFonts w:hint="eastAsia"/>
                    <w:lang w:eastAsia="ja-JP"/>
                  </w:rPr>
                  <w:delText>No</w:delText>
                </w:r>
              </w:del>
            </w:ins>
          </w:p>
        </w:tc>
      </w:tr>
      <w:tr w:rsidR="00071325" w:rsidRPr="00F725D9" w:rsidTr="0026000E">
        <w:trPr>
          <w:cantSplit/>
          <w:tblHeader/>
          <w:ins w:id="2020" w:author="CR#0329r2" w:date="2020-07-14T16:20:00Z"/>
        </w:trPr>
        <w:tc>
          <w:tcPr>
            <w:tcW w:w="6917" w:type="dxa"/>
          </w:tcPr>
          <w:p w:rsidR="00071325" w:rsidRDefault="00071325" w:rsidP="00071325">
            <w:pPr>
              <w:pStyle w:val="TAL"/>
              <w:rPr>
                <w:ins w:id="2021" w:author="CR#0329r2" w:date="2020-07-14T16:20:00Z"/>
                <w:b/>
                <w:i/>
              </w:rPr>
            </w:pPr>
            <w:ins w:id="2022" w:author="CR#0329r2" w:date="2020-07-14T16:20:00Z">
              <w:r>
                <w:rPr>
                  <w:b/>
                  <w:i/>
                </w:rPr>
                <w:t>parallelTxMSGA-SRS-PUCCH-PUSCH</w:t>
              </w:r>
            </w:ins>
          </w:p>
          <w:p w:rsidR="00071325" w:rsidRPr="00F725D9" w:rsidRDefault="00071325" w:rsidP="00071325">
            <w:pPr>
              <w:pStyle w:val="TAL"/>
              <w:rPr>
                <w:ins w:id="2023" w:author="CR#0329r2" w:date="2020-07-14T16:20:00Z"/>
                <w:b/>
                <w:i/>
              </w:rPr>
            </w:pPr>
            <w:ins w:id="2024" w:author="CR#0329r2" w:date="2020-07-14T16:20:00Z">
              <w:r>
                <w:rPr>
                  <w:rFonts w:cs="Arial"/>
                  <w:szCs w:val="18"/>
                </w:rPr>
                <w:t>Indicates whether the UE supports parallel transmission of MSGA and SRS/ PUCCH/ PUSCH across CCs in an inter-band CA band combination.</w:t>
              </w:r>
            </w:ins>
          </w:p>
        </w:tc>
        <w:tc>
          <w:tcPr>
            <w:tcW w:w="709" w:type="dxa"/>
          </w:tcPr>
          <w:p w:rsidR="00071325" w:rsidRPr="00F725D9" w:rsidRDefault="00071325" w:rsidP="00071325">
            <w:pPr>
              <w:pStyle w:val="TAL"/>
              <w:jc w:val="center"/>
              <w:rPr>
                <w:ins w:id="2025" w:author="CR#0329r2" w:date="2020-07-14T16:20:00Z"/>
                <w:lang w:eastAsia="ko-KR"/>
              </w:rPr>
            </w:pPr>
            <w:ins w:id="2026" w:author="CR#0329r2" w:date="2020-07-14T16:20:00Z">
              <w:r>
                <w:rPr>
                  <w:rFonts w:cs="Arial"/>
                  <w:szCs w:val="18"/>
                  <w:lang w:eastAsia="ja-JP"/>
                </w:rPr>
                <w:t>BC</w:t>
              </w:r>
            </w:ins>
          </w:p>
        </w:tc>
        <w:tc>
          <w:tcPr>
            <w:tcW w:w="567" w:type="dxa"/>
          </w:tcPr>
          <w:p w:rsidR="00071325" w:rsidRPr="00F725D9" w:rsidRDefault="00071325" w:rsidP="00071325">
            <w:pPr>
              <w:pStyle w:val="TAL"/>
              <w:jc w:val="center"/>
              <w:rPr>
                <w:ins w:id="2027" w:author="CR#0329r2" w:date="2020-07-14T16:20:00Z"/>
              </w:rPr>
            </w:pPr>
            <w:ins w:id="2028" w:author="CR#0329r2" w:date="2020-07-14T16:20:00Z">
              <w:r>
                <w:rPr>
                  <w:rFonts w:cs="Arial"/>
                  <w:szCs w:val="18"/>
                </w:rPr>
                <w:t>No</w:t>
              </w:r>
            </w:ins>
          </w:p>
        </w:tc>
        <w:tc>
          <w:tcPr>
            <w:tcW w:w="709" w:type="dxa"/>
          </w:tcPr>
          <w:p w:rsidR="00071325" w:rsidRPr="00F725D9" w:rsidRDefault="001F7FB0" w:rsidP="00071325">
            <w:pPr>
              <w:pStyle w:val="TAL"/>
              <w:jc w:val="center"/>
              <w:rPr>
                <w:ins w:id="2029" w:author="CR#0329r2" w:date="2020-07-14T16:20:00Z"/>
              </w:rPr>
            </w:pPr>
            <w:ins w:id="2030" w:author="CR#0353" w:date="2020-07-15T02:41:00Z">
              <w:r>
                <w:rPr>
                  <w:bCs/>
                  <w:iCs/>
                </w:rPr>
                <w:t>N/A</w:t>
              </w:r>
            </w:ins>
            <w:ins w:id="2031" w:author="CR#0329r2" w:date="2020-07-14T16:20:00Z">
              <w:del w:id="2032" w:author="CR#0353" w:date="2020-07-15T02:41:00Z">
                <w:r w:rsidR="00071325" w:rsidDel="001F7FB0">
                  <w:rPr>
                    <w:rFonts w:cs="Arial"/>
                    <w:szCs w:val="18"/>
                    <w:lang w:eastAsia="ja-JP"/>
                  </w:rPr>
                  <w:delText>No</w:delText>
                </w:r>
              </w:del>
            </w:ins>
          </w:p>
        </w:tc>
        <w:tc>
          <w:tcPr>
            <w:tcW w:w="728" w:type="dxa"/>
          </w:tcPr>
          <w:p w:rsidR="00071325" w:rsidRPr="00F725D9" w:rsidRDefault="001F7FB0" w:rsidP="00071325">
            <w:pPr>
              <w:pStyle w:val="TAL"/>
              <w:jc w:val="center"/>
              <w:rPr>
                <w:ins w:id="2033" w:author="CR#0329r2" w:date="2020-07-14T16:20:00Z"/>
              </w:rPr>
            </w:pPr>
            <w:ins w:id="2034" w:author="CR#0353" w:date="2020-07-15T02:41:00Z">
              <w:r>
                <w:rPr>
                  <w:bCs/>
                  <w:iCs/>
                </w:rPr>
                <w:t>N/A</w:t>
              </w:r>
            </w:ins>
            <w:ins w:id="2035" w:author="CR#0329r2" w:date="2020-07-14T16:20:00Z">
              <w:del w:id="2036" w:author="CR#0353" w:date="2020-07-15T02:41:00Z">
                <w:r w:rsidR="00071325" w:rsidDel="001F7FB0">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parallelTxSRS-PUCCH-PUSCH</w:t>
            </w:r>
          </w:p>
          <w:p w:rsidR="00A43323" w:rsidRPr="00F725D9" w:rsidRDefault="00A43323" w:rsidP="009C66B7">
            <w:pPr>
              <w:pStyle w:val="TAL"/>
            </w:pPr>
            <w:r w:rsidRPr="00F725D9">
              <w:rPr>
                <w:rFonts w:cs="Arial"/>
                <w:szCs w:val="18"/>
              </w:rPr>
              <w:t>Indicates whether the UE supports parallel transmission of SRS</w:t>
            </w:r>
            <w:r w:rsidR="00CE5992" w:rsidRPr="00F725D9">
              <w:rPr>
                <w:rFonts w:cs="Arial"/>
                <w:szCs w:val="18"/>
              </w:rPr>
              <w:t xml:space="preserve"> and PUCCH/ </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037" w:author="CR#0353" w:date="2020-07-15T02:41:00Z">
              <w:r>
                <w:rPr>
                  <w:bCs/>
                  <w:iCs/>
                </w:rPr>
                <w:t>N/A</w:t>
              </w:r>
            </w:ins>
            <w:del w:id="2038"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039" w:author="CR#0353" w:date="2020-07-15T02:41:00Z">
              <w:r>
                <w:rPr>
                  <w:bCs/>
                  <w:iCs/>
                </w:rPr>
                <w:t>N/A</w:t>
              </w:r>
            </w:ins>
            <w:del w:id="2040" w:author="CR#0353" w:date="2020-07-15T02:41: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parallelTxPRACH-SRS-PUCCH-PUSCH</w:t>
            </w:r>
          </w:p>
          <w:p w:rsidR="00A43323" w:rsidRPr="00F725D9" w:rsidRDefault="00A43323" w:rsidP="009C66B7">
            <w:pPr>
              <w:pStyle w:val="TAL"/>
            </w:pPr>
            <w:r w:rsidRPr="00F725D9">
              <w:rPr>
                <w:rFonts w:cs="Arial"/>
                <w:szCs w:val="18"/>
              </w:rPr>
              <w:t>Indicates whether the UE supports parallel transmission of PRACH</w:t>
            </w:r>
            <w:r w:rsidR="00CE5992" w:rsidRPr="00F725D9">
              <w:rPr>
                <w:rFonts w:cs="Arial"/>
                <w:szCs w:val="18"/>
              </w:rPr>
              <w:t xml:space="preserve"> and SRS/PUCCH/</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041" w:author="CR#0353" w:date="2020-07-15T02:41:00Z">
              <w:r>
                <w:rPr>
                  <w:bCs/>
                  <w:iCs/>
                </w:rPr>
                <w:t>N/A</w:t>
              </w:r>
            </w:ins>
            <w:del w:id="2042"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043" w:author="CR#0353" w:date="2020-07-15T02:41:00Z">
              <w:r>
                <w:rPr>
                  <w:bCs/>
                  <w:iCs/>
                </w:rPr>
                <w:t>N/A</w:t>
              </w:r>
            </w:ins>
            <w:del w:id="2044" w:author="CR#0353" w:date="2020-07-15T02:41:00Z">
              <w:r w:rsidR="00A43323" w:rsidRPr="00F725D9" w:rsidDel="001F7FB0">
                <w:delText>No</w:delText>
              </w:r>
            </w:del>
          </w:p>
        </w:tc>
      </w:tr>
      <w:tr w:rsidR="00071325" w:rsidRPr="00F725D9" w:rsidTr="0026000E">
        <w:trPr>
          <w:cantSplit/>
          <w:tblHeader/>
          <w:ins w:id="2045" w:author="CR#0329r2" w:date="2020-07-14T16:20:00Z"/>
        </w:trPr>
        <w:tc>
          <w:tcPr>
            <w:tcW w:w="6917" w:type="dxa"/>
          </w:tcPr>
          <w:p w:rsidR="00071325" w:rsidRDefault="00071325" w:rsidP="00071325">
            <w:pPr>
              <w:pStyle w:val="TAL"/>
              <w:rPr>
                <w:ins w:id="2046" w:author="CR#0329r2" w:date="2020-07-14T16:21:00Z"/>
                <w:b/>
                <w:i/>
              </w:rPr>
            </w:pPr>
            <w:ins w:id="2047" w:author="CR#0329r2" w:date="2020-07-14T16:21:00Z">
              <w:r>
                <w:rPr>
                  <w:b/>
                  <w:i/>
                </w:rPr>
                <w:t>scellDormancyWithinActiveTime-</w:t>
              </w:r>
              <w:r>
                <w:rPr>
                  <w:b/>
                  <w:bCs/>
                  <w:i/>
                  <w:iCs/>
                </w:rPr>
                <w:t>r16</w:t>
              </w:r>
            </w:ins>
          </w:p>
          <w:p w:rsidR="00071325" w:rsidRPr="00F725D9" w:rsidRDefault="00071325" w:rsidP="00071325">
            <w:pPr>
              <w:pStyle w:val="TAL"/>
              <w:rPr>
                <w:ins w:id="2048" w:author="CR#0329r2" w:date="2020-07-14T16:20:00Z"/>
                <w:b/>
                <w:i/>
              </w:rPr>
            </w:pPr>
            <w:ins w:id="2049" w:author="CR#0329r2" w:date="2020-07-14T16:21:00Z">
              <w:r>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ins>
          </w:p>
        </w:tc>
        <w:tc>
          <w:tcPr>
            <w:tcW w:w="709" w:type="dxa"/>
          </w:tcPr>
          <w:p w:rsidR="00071325" w:rsidRPr="00F725D9" w:rsidRDefault="00071325" w:rsidP="00071325">
            <w:pPr>
              <w:pStyle w:val="TAL"/>
              <w:jc w:val="center"/>
              <w:rPr>
                <w:ins w:id="2050" w:author="CR#0329r2" w:date="2020-07-14T16:20:00Z"/>
                <w:rFonts w:cs="Arial"/>
                <w:szCs w:val="18"/>
                <w:lang w:eastAsia="ja-JP"/>
              </w:rPr>
            </w:pPr>
            <w:ins w:id="2051" w:author="CR#0329r2" w:date="2020-07-14T16:21:00Z">
              <w:r>
                <w:t>BC</w:t>
              </w:r>
            </w:ins>
          </w:p>
        </w:tc>
        <w:tc>
          <w:tcPr>
            <w:tcW w:w="567" w:type="dxa"/>
          </w:tcPr>
          <w:p w:rsidR="00071325" w:rsidRPr="00F725D9" w:rsidRDefault="00071325" w:rsidP="00071325">
            <w:pPr>
              <w:pStyle w:val="TAL"/>
              <w:jc w:val="center"/>
              <w:rPr>
                <w:ins w:id="2052" w:author="CR#0329r2" w:date="2020-07-14T16:20:00Z"/>
                <w:rFonts w:cs="Arial"/>
                <w:szCs w:val="18"/>
              </w:rPr>
            </w:pPr>
            <w:ins w:id="2053" w:author="CR#0329r2" w:date="2020-07-14T16:21:00Z">
              <w:r>
                <w:t>No</w:t>
              </w:r>
            </w:ins>
          </w:p>
        </w:tc>
        <w:tc>
          <w:tcPr>
            <w:tcW w:w="709" w:type="dxa"/>
          </w:tcPr>
          <w:p w:rsidR="00071325" w:rsidRPr="00F725D9" w:rsidRDefault="001F7FB0" w:rsidP="00071325">
            <w:pPr>
              <w:pStyle w:val="TAL"/>
              <w:jc w:val="center"/>
              <w:rPr>
                <w:ins w:id="2054" w:author="CR#0329r2" w:date="2020-07-14T16:20:00Z"/>
                <w:rFonts w:cs="Arial"/>
                <w:szCs w:val="18"/>
                <w:lang w:eastAsia="ja-JP"/>
              </w:rPr>
            </w:pPr>
            <w:ins w:id="2055" w:author="CR#0353" w:date="2020-07-15T02:41:00Z">
              <w:r>
                <w:rPr>
                  <w:bCs/>
                  <w:iCs/>
                </w:rPr>
                <w:t>N/A</w:t>
              </w:r>
            </w:ins>
            <w:ins w:id="2056" w:author="CR#0329r2" w:date="2020-07-14T16:21:00Z">
              <w:del w:id="2057" w:author="CR#0353" w:date="2020-07-15T02:41:00Z">
                <w:r w:rsidR="00071325" w:rsidDel="001F7FB0">
                  <w:delText>No</w:delText>
                </w:r>
              </w:del>
            </w:ins>
          </w:p>
        </w:tc>
        <w:tc>
          <w:tcPr>
            <w:tcW w:w="728" w:type="dxa"/>
          </w:tcPr>
          <w:p w:rsidR="00071325" w:rsidRPr="00F725D9" w:rsidRDefault="001F7FB0" w:rsidP="00071325">
            <w:pPr>
              <w:pStyle w:val="TAL"/>
              <w:jc w:val="center"/>
              <w:rPr>
                <w:ins w:id="2058" w:author="CR#0329r2" w:date="2020-07-14T16:20:00Z"/>
              </w:rPr>
            </w:pPr>
            <w:ins w:id="2059" w:author="CR#0353" w:date="2020-07-15T02:41:00Z">
              <w:r>
                <w:rPr>
                  <w:bCs/>
                  <w:iCs/>
                </w:rPr>
                <w:t>N/A</w:t>
              </w:r>
            </w:ins>
            <w:ins w:id="2060" w:author="CR#0329r2" w:date="2020-07-14T16:21:00Z">
              <w:del w:id="2061" w:author="CR#0353" w:date="2020-07-15T02:41:00Z">
                <w:r w:rsidR="00071325" w:rsidDel="001F7FB0">
                  <w:delText>No</w:delText>
                </w:r>
              </w:del>
            </w:ins>
          </w:p>
        </w:tc>
      </w:tr>
      <w:tr w:rsidR="00071325" w:rsidRPr="00F725D9" w:rsidTr="0026000E">
        <w:trPr>
          <w:cantSplit/>
          <w:tblHeader/>
          <w:ins w:id="2062" w:author="CR#0329r2" w:date="2020-07-14T16:20:00Z"/>
        </w:trPr>
        <w:tc>
          <w:tcPr>
            <w:tcW w:w="6917" w:type="dxa"/>
          </w:tcPr>
          <w:p w:rsidR="00071325" w:rsidRDefault="00071325" w:rsidP="00071325">
            <w:pPr>
              <w:pStyle w:val="TAL"/>
              <w:rPr>
                <w:ins w:id="2063" w:author="CR#0329r2" w:date="2020-07-14T16:21:00Z"/>
                <w:b/>
                <w:i/>
              </w:rPr>
            </w:pPr>
            <w:ins w:id="2064" w:author="CR#0329r2" w:date="2020-07-14T16:21:00Z">
              <w:r>
                <w:rPr>
                  <w:b/>
                  <w:i/>
                </w:rPr>
                <w:t>scellDormancyOutsideActiveTime-</w:t>
              </w:r>
              <w:r>
                <w:rPr>
                  <w:b/>
                  <w:bCs/>
                  <w:i/>
                  <w:iCs/>
                </w:rPr>
                <w:t>r16</w:t>
              </w:r>
            </w:ins>
          </w:p>
          <w:p w:rsidR="00071325" w:rsidRPr="00F725D9" w:rsidRDefault="00071325" w:rsidP="00071325">
            <w:pPr>
              <w:pStyle w:val="TAL"/>
              <w:rPr>
                <w:ins w:id="2065" w:author="CR#0329r2" w:date="2020-07-14T16:20:00Z"/>
                <w:b/>
                <w:i/>
              </w:rPr>
            </w:pPr>
            <w:ins w:id="2066" w:author="CR#0329r2" w:date="2020-07-14T16:21:00Z">
              <w:r>
                <w:t xml:space="preserve">Indicates whether the UE supports SCell dormancy indication received on SPCell using DCI format 2_6 sent outside the active time as defined in clause 10.3 of TS 38.213 [11]. ]. A UE supporting this feature shall also indicate support of power saving DRX adaptation using </w:t>
              </w:r>
              <w:r w:rsidRPr="00254590">
                <w:rPr>
                  <w:i/>
                  <w:iCs/>
                </w:rPr>
                <w:t>drx-Adaptation-r16</w:t>
              </w:r>
              <w:r>
                <w:t xml:space="preserve"> and and shall also support one dormant BWP and atleast one non-dormant BWP per carrier</w:t>
              </w:r>
            </w:ins>
          </w:p>
        </w:tc>
        <w:tc>
          <w:tcPr>
            <w:tcW w:w="709" w:type="dxa"/>
          </w:tcPr>
          <w:p w:rsidR="00071325" w:rsidRPr="00F725D9" w:rsidRDefault="00071325" w:rsidP="00071325">
            <w:pPr>
              <w:pStyle w:val="TAL"/>
              <w:jc w:val="center"/>
              <w:rPr>
                <w:ins w:id="2067" w:author="CR#0329r2" w:date="2020-07-14T16:20:00Z"/>
                <w:rFonts w:cs="Arial"/>
                <w:szCs w:val="18"/>
                <w:lang w:eastAsia="ja-JP"/>
              </w:rPr>
            </w:pPr>
            <w:ins w:id="2068" w:author="CR#0329r2" w:date="2020-07-14T16:21:00Z">
              <w:r>
                <w:rPr>
                  <w:rFonts w:cs="Arial"/>
                  <w:szCs w:val="18"/>
                </w:rPr>
                <w:t>BC</w:t>
              </w:r>
            </w:ins>
          </w:p>
        </w:tc>
        <w:tc>
          <w:tcPr>
            <w:tcW w:w="567" w:type="dxa"/>
          </w:tcPr>
          <w:p w:rsidR="00071325" w:rsidRPr="00F725D9" w:rsidRDefault="00071325" w:rsidP="00071325">
            <w:pPr>
              <w:pStyle w:val="TAL"/>
              <w:jc w:val="center"/>
              <w:rPr>
                <w:ins w:id="2069" w:author="CR#0329r2" w:date="2020-07-14T16:20:00Z"/>
                <w:rFonts w:cs="Arial"/>
                <w:szCs w:val="18"/>
              </w:rPr>
            </w:pPr>
            <w:ins w:id="2070" w:author="CR#0329r2" w:date="2020-07-14T16:21:00Z">
              <w:r>
                <w:t>No</w:t>
              </w:r>
            </w:ins>
          </w:p>
        </w:tc>
        <w:tc>
          <w:tcPr>
            <w:tcW w:w="709" w:type="dxa"/>
          </w:tcPr>
          <w:p w:rsidR="00071325" w:rsidRPr="00F725D9" w:rsidRDefault="001F7FB0" w:rsidP="00071325">
            <w:pPr>
              <w:pStyle w:val="TAL"/>
              <w:jc w:val="center"/>
              <w:rPr>
                <w:ins w:id="2071" w:author="CR#0329r2" w:date="2020-07-14T16:20:00Z"/>
                <w:rFonts w:cs="Arial"/>
                <w:szCs w:val="18"/>
                <w:lang w:eastAsia="ja-JP"/>
              </w:rPr>
            </w:pPr>
            <w:ins w:id="2072" w:author="CR#0353" w:date="2020-07-15T02:41:00Z">
              <w:r>
                <w:rPr>
                  <w:bCs/>
                  <w:iCs/>
                </w:rPr>
                <w:t>N/A</w:t>
              </w:r>
            </w:ins>
            <w:ins w:id="2073" w:author="CR#0329r2" w:date="2020-07-14T16:21:00Z">
              <w:del w:id="2074" w:author="CR#0353" w:date="2020-07-15T02:41:00Z">
                <w:r w:rsidR="00071325" w:rsidDel="001F7FB0">
                  <w:delText>No</w:delText>
                </w:r>
              </w:del>
            </w:ins>
          </w:p>
        </w:tc>
        <w:tc>
          <w:tcPr>
            <w:tcW w:w="728" w:type="dxa"/>
          </w:tcPr>
          <w:p w:rsidR="00071325" w:rsidRPr="00F725D9" w:rsidRDefault="001F7FB0" w:rsidP="00071325">
            <w:pPr>
              <w:pStyle w:val="TAL"/>
              <w:jc w:val="center"/>
              <w:rPr>
                <w:ins w:id="2075" w:author="CR#0329r2" w:date="2020-07-14T16:20:00Z"/>
              </w:rPr>
            </w:pPr>
            <w:ins w:id="2076" w:author="CR#0353" w:date="2020-07-15T02:41:00Z">
              <w:r>
                <w:rPr>
                  <w:bCs/>
                  <w:iCs/>
                </w:rPr>
                <w:t>N/A</w:t>
              </w:r>
            </w:ins>
            <w:ins w:id="2077" w:author="CR#0329r2" w:date="2020-07-14T16:21:00Z">
              <w:del w:id="2078" w:author="CR#0353" w:date="2020-07-15T02:41:00Z">
                <w:r w:rsidR="00071325" w:rsidDel="001F7FB0">
                  <w:delText>No</w:delText>
                </w:r>
              </w:del>
            </w:ins>
          </w:p>
        </w:tc>
      </w:tr>
      <w:tr w:rsidR="00071325" w:rsidRPr="00F725D9" w:rsidTr="0026000E">
        <w:trPr>
          <w:cantSplit/>
          <w:tblHeader/>
          <w:ins w:id="2079" w:author="CR#0329r2" w:date="2020-07-14T16:20:00Z"/>
        </w:trPr>
        <w:tc>
          <w:tcPr>
            <w:tcW w:w="6917" w:type="dxa"/>
          </w:tcPr>
          <w:p w:rsidR="00071325" w:rsidRDefault="00071325" w:rsidP="00071325">
            <w:pPr>
              <w:pStyle w:val="TAL"/>
              <w:rPr>
                <w:ins w:id="2080" w:author="CR#0329r2" w:date="2020-07-14T16:21:00Z"/>
                <w:b/>
                <w:bCs/>
                <w:i/>
                <w:iCs/>
              </w:rPr>
            </w:pPr>
            <w:ins w:id="2081" w:author="CR#0329r2" w:date="2020-07-14T16:21:00Z">
              <w:r>
                <w:rPr>
                  <w:b/>
                  <w:bCs/>
                  <w:i/>
                  <w:iCs/>
                </w:rPr>
                <w:t>semiStaticPowerSharingDAPS-Mode1-r16</w:t>
              </w:r>
            </w:ins>
          </w:p>
          <w:p w:rsidR="00071325" w:rsidRPr="00F725D9" w:rsidRDefault="00071325" w:rsidP="00071325">
            <w:pPr>
              <w:pStyle w:val="TAL"/>
              <w:rPr>
                <w:ins w:id="2082" w:author="CR#0329r2" w:date="2020-07-14T16:20:00Z"/>
                <w:b/>
                <w:i/>
              </w:rPr>
            </w:pPr>
            <w:ins w:id="2083" w:author="CR#0329r2" w:date="2020-07-14T16:21:00Z">
              <w:r>
                <w:rPr>
                  <w:lang w:eastAsia="en-GB"/>
                </w:rPr>
                <w:t xml:space="preserve">Indicates whether the UE supports semi-static UL power sharing mode 1 during DAPS handover between source and target cells of same FR. </w:t>
              </w:r>
              <w:r w:rsidRPr="00D52F57">
                <w:rPr>
                  <w:color w:val="FF0000"/>
                </w:rPr>
                <w:t xml:space="preserve">The UE can include this field only if </w:t>
              </w:r>
              <w:r w:rsidRPr="00D52F57">
                <w:rPr>
                  <w:i/>
                  <w:iCs/>
                  <w:color w:val="FF0000"/>
                </w:rPr>
                <w:t>interFreqDAPS-r16</w:t>
              </w:r>
              <w:r w:rsidRPr="00D52F57">
                <w:rPr>
                  <w:color w:val="FF0000"/>
                </w:rPr>
                <w:t xml:space="preserve"> is present. Otherwise, the UE does not include this field</w:t>
              </w:r>
            </w:ins>
          </w:p>
        </w:tc>
        <w:tc>
          <w:tcPr>
            <w:tcW w:w="709" w:type="dxa"/>
          </w:tcPr>
          <w:p w:rsidR="00071325" w:rsidRPr="00F725D9" w:rsidRDefault="00071325" w:rsidP="00071325">
            <w:pPr>
              <w:pStyle w:val="TAL"/>
              <w:jc w:val="center"/>
              <w:rPr>
                <w:ins w:id="2084" w:author="CR#0329r2" w:date="2020-07-14T16:20:00Z"/>
                <w:rFonts w:cs="Arial"/>
                <w:szCs w:val="18"/>
                <w:lang w:eastAsia="ja-JP"/>
              </w:rPr>
            </w:pPr>
            <w:ins w:id="2085" w:author="CR#0329r2" w:date="2020-07-14T16:21:00Z">
              <w:r>
                <w:rPr>
                  <w:rFonts w:cs="Arial"/>
                  <w:szCs w:val="18"/>
                </w:rPr>
                <w:t>BC</w:t>
              </w:r>
            </w:ins>
          </w:p>
        </w:tc>
        <w:tc>
          <w:tcPr>
            <w:tcW w:w="567" w:type="dxa"/>
          </w:tcPr>
          <w:p w:rsidR="00071325" w:rsidRPr="00F725D9" w:rsidRDefault="00071325" w:rsidP="00071325">
            <w:pPr>
              <w:pStyle w:val="TAL"/>
              <w:jc w:val="center"/>
              <w:rPr>
                <w:ins w:id="2086" w:author="CR#0329r2" w:date="2020-07-14T16:20:00Z"/>
                <w:rFonts w:cs="Arial"/>
                <w:szCs w:val="18"/>
              </w:rPr>
            </w:pPr>
            <w:ins w:id="2087" w:author="CR#0329r2" w:date="2020-07-14T16:21:00Z">
              <w:r>
                <w:t>No</w:t>
              </w:r>
            </w:ins>
          </w:p>
        </w:tc>
        <w:tc>
          <w:tcPr>
            <w:tcW w:w="709" w:type="dxa"/>
          </w:tcPr>
          <w:p w:rsidR="00071325" w:rsidRPr="00F725D9" w:rsidRDefault="001F7FB0" w:rsidP="00071325">
            <w:pPr>
              <w:pStyle w:val="TAL"/>
              <w:jc w:val="center"/>
              <w:rPr>
                <w:ins w:id="2088" w:author="CR#0329r2" w:date="2020-07-14T16:20:00Z"/>
                <w:rFonts w:cs="Arial"/>
                <w:szCs w:val="18"/>
                <w:lang w:eastAsia="ja-JP"/>
              </w:rPr>
            </w:pPr>
            <w:ins w:id="2089" w:author="CR#0353" w:date="2020-07-15T02:41:00Z">
              <w:r>
                <w:rPr>
                  <w:bCs/>
                  <w:iCs/>
                </w:rPr>
                <w:t>N/A</w:t>
              </w:r>
            </w:ins>
            <w:ins w:id="2090" w:author="CR#0329r2" w:date="2020-07-14T16:21:00Z">
              <w:del w:id="2091" w:author="CR#0353" w:date="2020-07-15T02:41:00Z">
                <w:r w:rsidR="00071325" w:rsidDel="001F7FB0">
                  <w:rPr>
                    <w:rFonts w:cs="Arial"/>
                    <w:szCs w:val="18"/>
                  </w:rPr>
                  <w:delText>No</w:delText>
                </w:r>
              </w:del>
            </w:ins>
          </w:p>
        </w:tc>
        <w:tc>
          <w:tcPr>
            <w:tcW w:w="728" w:type="dxa"/>
          </w:tcPr>
          <w:p w:rsidR="00071325" w:rsidRPr="00F725D9" w:rsidRDefault="001F7FB0" w:rsidP="00071325">
            <w:pPr>
              <w:pStyle w:val="TAL"/>
              <w:jc w:val="center"/>
              <w:rPr>
                <w:ins w:id="2092" w:author="CR#0329r2" w:date="2020-07-14T16:20:00Z"/>
              </w:rPr>
            </w:pPr>
            <w:ins w:id="2093" w:author="CR#0353" w:date="2020-07-15T02:42:00Z">
              <w:r>
                <w:rPr>
                  <w:bCs/>
                  <w:iCs/>
                </w:rPr>
                <w:t>N/A</w:t>
              </w:r>
            </w:ins>
            <w:ins w:id="2094" w:author="CR#0329r2" w:date="2020-07-14T16:21:00Z">
              <w:del w:id="2095" w:author="CR#0353" w:date="2020-07-15T02:42:00Z">
                <w:r w:rsidR="00071325" w:rsidDel="001F7FB0">
                  <w:rPr>
                    <w:rFonts w:cs="Arial"/>
                    <w:szCs w:val="18"/>
                  </w:rPr>
                  <w:delText>No</w:delText>
                </w:r>
              </w:del>
            </w:ins>
          </w:p>
        </w:tc>
      </w:tr>
      <w:tr w:rsidR="00071325" w:rsidRPr="00F725D9" w:rsidTr="0026000E">
        <w:trPr>
          <w:cantSplit/>
          <w:tblHeader/>
          <w:ins w:id="2096" w:author="CR#0329r2" w:date="2020-07-14T16:20:00Z"/>
        </w:trPr>
        <w:tc>
          <w:tcPr>
            <w:tcW w:w="6917" w:type="dxa"/>
          </w:tcPr>
          <w:p w:rsidR="00071325" w:rsidRDefault="00071325" w:rsidP="00071325">
            <w:pPr>
              <w:pStyle w:val="TAL"/>
              <w:rPr>
                <w:ins w:id="2097" w:author="CR#0329r2" w:date="2020-07-14T16:21:00Z"/>
                <w:b/>
                <w:bCs/>
                <w:i/>
                <w:iCs/>
              </w:rPr>
            </w:pPr>
            <w:ins w:id="2098" w:author="CR#0329r2" w:date="2020-07-14T16:21:00Z">
              <w:r>
                <w:rPr>
                  <w:b/>
                  <w:bCs/>
                  <w:i/>
                  <w:iCs/>
                </w:rPr>
                <w:t>semiStaticPowerSharingDAPS-Mode2-r16</w:t>
              </w:r>
            </w:ins>
          </w:p>
          <w:p w:rsidR="00071325" w:rsidRPr="00F725D9" w:rsidRDefault="00071325" w:rsidP="00071325">
            <w:pPr>
              <w:pStyle w:val="TAL"/>
              <w:rPr>
                <w:ins w:id="2099" w:author="CR#0329r2" w:date="2020-07-14T16:20:00Z"/>
                <w:b/>
                <w:i/>
              </w:rPr>
            </w:pPr>
            <w:ins w:id="2100" w:author="CR#0329r2" w:date="2020-07-14T16:21: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 xml:space="preserve">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2101" w:author="CR#0329r2" w:date="2020-07-14T16:20:00Z"/>
                <w:rFonts w:cs="Arial"/>
                <w:szCs w:val="18"/>
                <w:lang w:eastAsia="ja-JP"/>
              </w:rPr>
            </w:pPr>
            <w:ins w:id="2102" w:author="CR#0329r2" w:date="2020-07-14T16:21:00Z">
              <w:r>
                <w:rPr>
                  <w:rFonts w:cs="Arial"/>
                  <w:szCs w:val="18"/>
                </w:rPr>
                <w:t>BC</w:t>
              </w:r>
            </w:ins>
          </w:p>
        </w:tc>
        <w:tc>
          <w:tcPr>
            <w:tcW w:w="567" w:type="dxa"/>
          </w:tcPr>
          <w:p w:rsidR="00071325" w:rsidRPr="00F725D9" w:rsidRDefault="00071325" w:rsidP="00071325">
            <w:pPr>
              <w:pStyle w:val="TAL"/>
              <w:jc w:val="center"/>
              <w:rPr>
                <w:ins w:id="2103" w:author="CR#0329r2" w:date="2020-07-14T16:20:00Z"/>
                <w:rFonts w:cs="Arial"/>
                <w:szCs w:val="18"/>
              </w:rPr>
            </w:pPr>
            <w:ins w:id="2104" w:author="CR#0329r2" w:date="2020-07-14T16:21:00Z">
              <w:r>
                <w:t>No</w:t>
              </w:r>
            </w:ins>
          </w:p>
        </w:tc>
        <w:tc>
          <w:tcPr>
            <w:tcW w:w="709" w:type="dxa"/>
          </w:tcPr>
          <w:p w:rsidR="00071325" w:rsidRPr="00F725D9" w:rsidRDefault="001F7FB0" w:rsidP="00071325">
            <w:pPr>
              <w:pStyle w:val="TAL"/>
              <w:jc w:val="center"/>
              <w:rPr>
                <w:ins w:id="2105" w:author="CR#0329r2" w:date="2020-07-14T16:20:00Z"/>
                <w:rFonts w:cs="Arial"/>
                <w:szCs w:val="18"/>
                <w:lang w:eastAsia="ja-JP"/>
              </w:rPr>
            </w:pPr>
            <w:ins w:id="2106" w:author="CR#0353" w:date="2020-07-15T02:42:00Z">
              <w:r>
                <w:rPr>
                  <w:bCs/>
                  <w:iCs/>
                </w:rPr>
                <w:t>N/A</w:t>
              </w:r>
            </w:ins>
            <w:ins w:id="2107" w:author="CR#0329r2" w:date="2020-07-14T16:21:00Z">
              <w:del w:id="2108" w:author="CR#0353" w:date="2020-07-15T02:42:00Z">
                <w:r w:rsidR="00071325" w:rsidDel="001F7FB0">
                  <w:rPr>
                    <w:rFonts w:cs="Arial"/>
                    <w:szCs w:val="18"/>
                  </w:rPr>
                  <w:delText>No</w:delText>
                </w:r>
              </w:del>
            </w:ins>
          </w:p>
        </w:tc>
        <w:tc>
          <w:tcPr>
            <w:tcW w:w="728" w:type="dxa"/>
          </w:tcPr>
          <w:p w:rsidR="00071325" w:rsidRPr="00F725D9" w:rsidRDefault="001F7FB0" w:rsidP="00071325">
            <w:pPr>
              <w:pStyle w:val="TAL"/>
              <w:jc w:val="center"/>
              <w:rPr>
                <w:ins w:id="2109" w:author="CR#0329r2" w:date="2020-07-14T16:20:00Z"/>
              </w:rPr>
            </w:pPr>
            <w:ins w:id="2110" w:author="CR#0353" w:date="2020-07-15T02:42:00Z">
              <w:r>
                <w:rPr>
                  <w:bCs/>
                  <w:iCs/>
                </w:rPr>
                <w:t>N/A</w:t>
              </w:r>
            </w:ins>
            <w:ins w:id="2111" w:author="CR#0329r2" w:date="2020-07-14T16:21:00Z">
              <w:del w:id="2112" w:author="CR#0353" w:date="2020-07-15T02:42: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CE5992" w:rsidP="0026000E">
            <w:pPr>
              <w:pStyle w:val="TAL"/>
              <w:rPr>
                <w:b/>
                <w:i/>
                <w:lang w:eastAsia="ja-JP"/>
              </w:rPr>
            </w:pPr>
            <w:r w:rsidRPr="00F725D9">
              <w:rPr>
                <w:b/>
                <w:i/>
                <w:lang w:eastAsia="ja-JP"/>
              </w:rPr>
              <w:t>simultaneousCSI-ReportsAllCC</w:t>
            </w:r>
          </w:p>
          <w:p w:rsidR="00CE5992" w:rsidRPr="00F725D9" w:rsidRDefault="00CE5992" w:rsidP="0026000E">
            <w:pPr>
              <w:pStyle w:val="TAL"/>
            </w:pPr>
            <w:r w:rsidRPr="00F725D9">
              <w:rPr>
                <w:bCs/>
                <w:iCs/>
              </w:rPr>
              <w:t xml:space="preserve">Indicates whether the UE supports CSI report framework and </w:t>
            </w:r>
            <w:r w:rsidRPr="00F725D9">
              <w:rPr>
                <w:lang w:eastAsia="ja-JP"/>
              </w:rPr>
              <w:t>the number of CSI report(s) which the UE can simultaneously process across all CCs</w:t>
            </w:r>
            <w:r w:rsidR="00331408" w:rsidRPr="00F725D9">
              <w:rPr>
                <w:lang w:eastAsia="ja-JP"/>
              </w:rPr>
              <w:t>, and across MCG and SCG in case of NR-DC</w:t>
            </w:r>
            <w:r w:rsidRPr="00F725D9">
              <w:rPr>
                <w:lang w:eastAsia="ja-JP"/>
              </w:rPr>
              <w:t xml:space="preserve">. The CSI report comprises periodic, semi-persistent and aperiodic CSI and any latency classes and codebook types. The CSI report in </w:t>
            </w:r>
            <w:r w:rsidRPr="00F725D9">
              <w:rPr>
                <w:i/>
                <w:lang w:eastAsia="ja-JP"/>
              </w:rPr>
              <w:t>simultaneousCSI-ReportsAllCC</w:t>
            </w:r>
            <w:r w:rsidRPr="00F725D9">
              <w:rPr>
                <w:lang w:eastAsia="ja-JP"/>
              </w:rPr>
              <w:t xml:space="preserve"> includes the beam report and CSI report. This parameter may further limit </w:t>
            </w:r>
            <w:r w:rsidRPr="00F725D9">
              <w:rPr>
                <w:i/>
                <w:lang w:eastAsia="ja-JP"/>
              </w:rPr>
              <w:t>simultaneousCSI-Report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CE5992" w:rsidRPr="00F725D9" w:rsidRDefault="00CE5992" w:rsidP="0026000E">
            <w:pPr>
              <w:pStyle w:val="TAL"/>
              <w:jc w:val="center"/>
              <w:rPr>
                <w:lang w:eastAsia="ja-JP"/>
              </w:rPr>
            </w:pPr>
            <w:r w:rsidRPr="00F725D9">
              <w:rPr>
                <w:lang w:eastAsia="ja-JP"/>
              </w:rPr>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rPr>
                <w:lang w:eastAsia="ja-JP"/>
              </w:rPr>
            </w:pPr>
            <w:ins w:id="2113" w:author="CR#0353" w:date="2020-07-15T02:42:00Z">
              <w:r>
                <w:rPr>
                  <w:bCs/>
                  <w:iCs/>
                </w:rPr>
                <w:t>N/A</w:t>
              </w:r>
            </w:ins>
            <w:del w:id="2114" w:author="CR#0353" w:date="2020-07-15T02:42:00Z">
              <w:r w:rsidR="00CE5992" w:rsidRPr="00F725D9" w:rsidDel="001F7FB0">
                <w:rPr>
                  <w:lang w:eastAsia="ja-JP"/>
                </w:rPr>
                <w:delText>No</w:delText>
              </w:r>
            </w:del>
          </w:p>
        </w:tc>
        <w:tc>
          <w:tcPr>
            <w:tcW w:w="728" w:type="dxa"/>
          </w:tcPr>
          <w:p w:rsidR="00CE5992" w:rsidRPr="00F725D9" w:rsidRDefault="001F7FB0" w:rsidP="0026000E">
            <w:pPr>
              <w:pStyle w:val="TAL"/>
              <w:jc w:val="center"/>
            </w:pPr>
            <w:ins w:id="2115" w:author="CR#0353" w:date="2020-07-15T02:42:00Z">
              <w:r>
                <w:rPr>
                  <w:bCs/>
                  <w:iCs/>
                </w:rPr>
                <w:t>N/A</w:t>
              </w:r>
            </w:ins>
            <w:del w:id="2116" w:author="CR#0353" w:date="2020-07-15T02:42:00Z">
              <w:r w:rsidR="00CE5992" w:rsidRPr="00F725D9" w:rsidDel="001F7FB0">
                <w:delText>No</w:delText>
              </w:r>
            </w:del>
          </w:p>
        </w:tc>
      </w:tr>
      <w:tr w:rsidR="001F7FB0" w:rsidRPr="00F725D9" w:rsidTr="0026000E">
        <w:trPr>
          <w:cantSplit/>
          <w:tblHeader/>
          <w:ins w:id="2117" w:author="CR#0329r2" w:date="2020-07-14T16:21:00Z"/>
        </w:trPr>
        <w:tc>
          <w:tcPr>
            <w:tcW w:w="6917" w:type="dxa"/>
          </w:tcPr>
          <w:p w:rsidR="001F7FB0" w:rsidRDefault="001F7FB0" w:rsidP="001F7FB0">
            <w:pPr>
              <w:pStyle w:val="TAL"/>
              <w:rPr>
                <w:ins w:id="2118" w:author="CR#0329r2" w:date="2020-07-14T16:21:00Z"/>
                <w:rFonts w:cs="Arial"/>
                <w:b/>
                <w:bCs/>
                <w:i/>
                <w:iCs/>
                <w:szCs w:val="18"/>
                <w:lang w:eastAsia="ja-JP"/>
              </w:rPr>
            </w:pPr>
            <w:ins w:id="2119" w:author="CR#0329r2" w:date="2020-07-14T16:21:00Z">
              <w:r>
                <w:rPr>
                  <w:rFonts w:cs="Arial"/>
                  <w:b/>
                  <w:bCs/>
                  <w:i/>
                  <w:iCs/>
                  <w:szCs w:val="18"/>
                  <w:lang w:eastAsia="ja-JP"/>
                </w:rPr>
                <w:t>simul-SRS-Trans-Int</w:t>
              </w:r>
              <w:r>
                <w:rPr>
                  <w:rFonts w:cs="Arial"/>
                  <w:b/>
                  <w:bCs/>
                  <w:i/>
                  <w:iCs/>
                  <w:szCs w:val="18"/>
                  <w:lang w:val="en-US" w:eastAsia="ja-JP"/>
                </w:rPr>
                <w:t>er</w:t>
              </w:r>
              <w:r>
                <w:rPr>
                  <w:rFonts w:cs="Arial"/>
                  <w:b/>
                  <w:bCs/>
                  <w:i/>
                  <w:iCs/>
                  <w:szCs w:val="18"/>
                  <w:lang w:eastAsia="ja-JP"/>
                </w:rPr>
                <w:t>BandCA-r16</w:t>
              </w:r>
            </w:ins>
          </w:p>
          <w:p w:rsidR="001F7FB0" w:rsidRPr="00F725D9" w:rsidRDefault="001F7FB0" w:rsidP="001F7FB0">
            <w:pPr>
              <w:pStyle w:val="TAL"/>
              <w:rPr>
                <w:ins w:id="2120" w:author="CR#0329r2" w:date="2020-07-14T16:21:00Z"/>
                <w:b/>
                <w:i/>
                <w:lang w:eastAsia="ja-JP"/>
              </w:rPr>
            </w:pPr>
            <w:ins w:id="2121" w:author="CR#0329r2" w:date="2020-07-14T16:21:00Z">
              <w:r w:rsidRPr="00254590">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w:t>
              </w:r>
              <w:r>
                <w:rPr>
                  <w:rFonts w:cs="Arial"/>
                  <w:szCs w:val="18"/>
                  <w:lang w:val="en-US" w:eastAsia="ja-JP"/>
                </w:rPr>
                <w:t>ter</w:t>
              </w:r>
              <w:r>
                <w:rPr>
                  <w:rFonts w:eastAsia="Times New Roman" w:cs="Arial"/>
                  <w:szCs w:val="18"/>
                  <w:lang w:eastAsia="ja-JP"/>
                </w:rPr>
                <w:t>-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1F7FB0" w:rsidRPr="00F725D9" w:rsidRDefault="001F7FB0" w:rsidP="001F7FB0">
            <w:pPr>
              <w:pStyle w:val="TAL"/>
              <w:jc w:val="center"/>
              <w:rPr>
                <w:ins w:id="2122" w:author="CR#0329r2" w:date="2020-07-14T16:21:00Z"/>
                <w:lang w:eastAsia="ja-JP"/>
              </w:rPr>
            </w:pPr>
            <w:ins w:id="2123" w:author="CR#0329r2" w:date="2020-07-14T16:21:00Z">
              <w:r>
                <w:rPr>
                  <w:bCs/>
                  <w:iCs/>
                </w:rPr>
                <w:t>BC</w:t>
              </w:r>
            </w:ins>
          </w:p>
        </w:tc>
        <w:tc>
          <w:tcPr>
            <w:tcW w:w="567" w:type="dxa"/>
          </w:tcPr>
          <w:p w:rsidR="001F7FB0" w:rsidRPr="00F725D9" w:rsidRDefault="001F7FB0" w:rsidP="001F7FB0">
            <w:pPr>
              <w:pStyle w:val="TAL"/>
              <w:jc w:val="center"/>
              <w:rPr>
                <w:ins w:id="2124" w:author="CR#0329r2" w:date="2020-07-14T16:21:00Z"/>
              </w:rPr>
            </w:pPr>
            <w:ins w:id="2125" w:author="CR#0329r2" w:date="2020-07-14T16:21:00Z">
              <w:r>
                <w:rPr>
                  <w:bCs/>
                  <w:iCs/>
                </w:rPr>
                <w:t>No</w:t>
              </w:r>
            </w:ins>
          </w:p>
        </w:tc>
        <w:tc>
          <w:tcPr>
            <w:tcW w:w="709" w:type="dxa"/>
          </w:tcPr>
          <w:p w:rsidR="001F7FB0" w:rsidRPr="00F725D9" w:rsidRDefault="001F7FB0" w:rsidP="001F7FB0">
            <w:pPr>
              <w:pStyle w:val="TAL"/>
              <w:jc w:val="center"/>
              <w:rPr>
                <w:ins w:id="2126" w:author="CR#0329r2" w:date="2020-07-14T16:21:00Z"/>
                <w:lang w:eastAsia="ja-JP"/>
              </w:rPr>
            </w:pPr>
            <w:ins w:id="2127" w:author="CR#0353" w:date="2020-07-15T02:42:00Z">
              <w:r w:rsidRPr="000F5587">
                <w:rPr>
                  <w:bCs/>
                  <w:iCs/>
                </w:rPr>
                <w:t>N/A</w:t>
              </w:r>
            </w:ins>
            <w:ins w:id="2128" w:author="CR#0329r2" w:date="2020-07-14T16:21:00Z">
              <w:del w:id="2129" w:author="CR#0353" w:date="2020-07-15T02:42:00Z">
                <w:r w:rsidDel="000D6B44">
                  <w:rPr>
                    <w:bCs/>
                    <w:iCs/>
                  </w:rPr>
                  <w:delText>No</w:delText>
                </w:r>
              </w:del>
            </w:ins>
          </w:p>
        </w:tc>
        <w:tc>
          <w:tcPr>
            <w:tcW w:w="728" w:type="dxa"/>
          </w:tcPr>
          <w:p w:rsidR="001F7FB0" w:rsidRPr="00F725D9" w:rsidRDefault="001F7FB0" w:rsidP="001F7FB0">
            <w:pPr>
              <w:pStyle w:val="TAL"/>
              <w:jc w:val="center"/>
              <w:rPr>
                <w:ins w:id="2130" w:author="CR#0329r2" w:date="2020-07-14T16:21:00Z"/>
              </w:rPr>
            </w:pPr>
            <w:ins w:id="2131" w:author="CR#0353" w:date="2020-07-15T02:43:00Z">
              <w:r w:rsidRPr="00EB710D">
                <w:rPr>
                  <w:bCs/>
                  <w:iCs/>
                </w:rPr>
                <w:t>N/A</w:t>
              </w:r>
            </w:ins>
            <w:ins w:id="2132" w:author="CR#0329r2" w:date="2020-07-14T16:21:00Z">
              <w:del w:id="2133" w:author="CR#0353" w:date="2020-07-15T02:43:00Z">
                <w:r w:rsidDel="005D5DF0">
                  <w:delText>No</w:delText>
                </w:r>
              </w:del>
            </w:ins>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CA</w:t>
            </w:r>
          </w:p>
          <w:p w:rsidR="001F7FB0" w:rsidRPr="00F725D9" w:rsidRDefault="001F7FB0" w:rsidP="001F7FB0">
            <w:pPr>
              <w:pStyle w:val="TAL"/>
            </w:pPr>
            <w:r w:rsidRPr="00F725D9">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134" w:author="CR#0353" w:date="2020-07-15T02:42:00Z">
              <w:r w:rsidRPr="000F5587">
                <w:rPr>
                  <w:bCs/>
                  <w:iCs/>
                </w:rPr>
                <w:t>N/A</w:t>
              </w:r>
            </w:ins>
            <w:del w:id="2135" w:author="CR#0353" w:date="2020-07-15T02:42:00Z">
              <w:r w:rsidRPr="00F725D9" w:rsidDel="000D6B44">
                <w:rPr>
                  <w:bCs/>
                  <w:iCs/>
                </w:rPr>
                <w:delText>No</w:delText>
              </w:r>
            </w:del>
          </w:p>
        </w:tc>
        <w:tc>
          <w:tcPr>
            <w:tcW w:w="728" w:type="dxa"/>
          </w:tcPr>
          <w:p w:rsidR="001F7FB0" w:rsidRPr="00F725D9" w:rsidRDefault="001F7FB0" w:rsidP="001F7FB0">
            <w:pPr>
              <w:pStyle w:val="TAL"/>
              <w:jc w:val="center"/>
            </w:pPr>
            <w:ins w:id="2136" w:author="CR#0353" w:date="2020-07-15T02:43:00Z">
              <w:r w:rsidRPr="00EB710D">
                <w:rPr>
                  <w:bCs/>
                  <w:iCs/>
                </w:rPr>
                <w:t>N/A</w:t>
              </w:r>
            </w:ins>
            <w:del w:id="2137"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imultaneousRxTxSUL</w:t>
            </w:r>
          </w:p>
          <w:p w:rsidR="001F7FB0" w:rsidRPr="00F725D9" w:rsidRDefault="001F7FB0" w:rsidP="001F7FB0">
            <w:pPr>
              <w:pStyle w:val="TAL"/>
            </w:pPr>
            <w:r w:rsidRPr="00F725D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F725D9" w:rsidRDefault="001F7FB0" w:rsidP="001F7FB0">
            <w:pPr>
              <w:pStyle w:val="TAL"/>
              <w:jc w:val="center"/>
            </w:pPr>
            <w:r w:rsidRPr="00F725D9">
              <w:rPr>
                <w:rFonts w:cs="Arial"/>
                <w:szCs w:val="18"/>
                <w:lang w:eastAsia="ja-JP"/>
              </w:rPr>
              <w:t>BC</w:t>
            </w:r>
          </w:p>
        </w:tc>
        <w:tc>
          <w:tcPr>
            <w:tcW w:w="567" w:type="dxa"/>
          </w:tcPr>
          <w:p w:rsidR="001F7FB0" w:rsidRPr="00F725D9" w:rsidRDefault="001F7FB0" w:rsidP="001F7FB0">
            <w:pPr>
              <w:pStyle w:val="TAL"/>
              <w:jc w:val="center"/>
            </w:pPr>
            <w:r w:rsidRPr="00F725D9">
              <w:rPr>
                <w:rFonts w:cs="Arial"/>
                <w:szCs w:val="18"/>
              </w:rPr>
              <w:t>CY</w:t>
            </w:r>
          </w:p>
        </w:tc>
        <w:tc>
          <w:tcPr>
            <w:tcW w:w="709" w:type="dxa"/>
          </w:tcPr>
          <w:p w:rsidR="001F7FB0" w:rsidRPr="00F725D9" w:rsidRDefault="001F7FB0" w:rsidP="001F7FB0">
            <w:pPr>
              <w:pStyle w:val="TAL"/>
              <w:jc w:val="center"/>
            </w:pPr>
            <w:ins w:id="2138" w:author="CR#0353" w:date="2020-07-15T02:42:00Z">
              <w:r w:rsidRPr="000F5587">
                <w:rPr>
                  <w:bCs/>
                  <w:iCs/>
                </w:rPr>
                <w:t>N/A</w:t>
              </w:r>
            </w:ins>
            <w:del w:id="2139" w:author="CR#0353" w:date="2020-07-15T02:42:00Z">
              <w:r w:rsidRPr="00F725D9" w:rsidDel="000D6B44">
                <w:rPr>
                  <w:rFonts w:cs="Arial"/>
                  <w:szCs w:val="18"/>
                  <w:lang w:eastAsia="ja-JP"/>
                </w:rPr>
                <w:delText>No</w:delText>
              </w:r>
            </w:del>
          </w:p>
        </w:tc>
        <w:tc>
          <w:tcPr>
            <w:tcW w:w="728" w:type="dxa"/>
          </w:tcPr>
          <w:p w:rsidR="001F7FB0" w:rsidRPr="00F725D9" w:rsidRDefault="001F7FB0" w:rsidP="001F7FB0">
            <w:pPr>
              <w:pStyle w:val="TAL"/>
              <w:jc w:val="center"/>
            </w:pPr>
            <w:ins w:id="2140" w:author="CR#0353" w:date="2020-07-15T02:43:00Z">
              <w:r w:rsidRPr="00EB710D">
                <w:rPr>
                  <w:bCs/>
                  <w:iCs/>
                </w:rPr>
                <w:t>N/A</w:t>
              </w:r>
            </w:ins>
            <w:del w:id="2141"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lang w:eastAsia="ja-JP"/>
              </w:rPr>
            </w:pPr>
            <w:r w:rsidRPr="00F725D9">
              <w:rPr>
                <w:b/>
                <w:i/>
                <w:lang w:eastAsia="ja-JP"/>
              </w:rPr>
              <w:t>simultaneousSRS-AssocCSI-RS-AllCC</w:t>
            </w:r>
          </w:p>
          <w:p w:rsidR="001F7FB0" w:rsidRPr="00F725D9" w:rsidRDefault="001F7FB0" w:rsidP="001F7FB0">
            <w:pPr>
              <w:pStyle w:val="TAL"/>
            </w:pPr>
            <w:r w:rsidRPr="00F725D9">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725D9">
              <w:rPr>
                <w:i/>
                <w:lang w:eastAsia="ja-JP"/>
              </w:rPr>
              <w:t>simultaneousSRS-AssocCSI-R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1F7FB0" w:rsidRPr="00F725D9" w:rsidRDefault="001F7FB0" w:rsidP="001F7FB0">
            <w:pPr>
              <w:pStyle w:val="TAL"/>
              <w:jc w:val="center"/>
              <w:rPr>
                <w:lang w:eastAsia="ja-JP"/>
              </w:rPr>
            </w:pPr>
            <w:r w:rsidRPr="00F725D9">
              <w:rPr>
                <w:lang w:eastAsia="ja-JP"/>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rPr>
                <w:lang w:eastAsia="ja-JP"/>
              </w:rPr>
            </w:pPr>
            <w:ins w:id="2142" w:author="CR#0353" w:date="2020-07-15T02:42:00Z">
              <w:r w:rsidRPr="000F5587">
                <w:rPr>
                  <w:bCs/>
                  <w:iCs/>
                </w:rPr>
                <w:t>N/A</w:t>
              </w:r>
            </w:ins>
            <w:del w:id="2143" w:author="CR#0353" w:date="2020-07-15T02:42:00Z">
              <w:r w:rsidRPr="00F725D9" w:rsidDel="000D6B44">
                <w:rPr>
                  <w:lang w:eastAsia="ja-JP"/>
                </w:rPr>
                <w:delText>No</w:delText>
              </w:r>
            </w:del>
          </w:p>
        </w:tc>
        <w:tc>
          <w:tcPr>
            <w:tcW w:w="728" w:type="dxa"/>
          </w:tcPr>
          <w:p w:rsidR="001F7FB0" w:rsidRPr="00F725D9" w:rsidRDefault="001F7FB0" w:rsidP="001F7FB0">
            <w:pPr>
              <w:pStyle w:val="TAL"/>
              <w:jc w:val="center"/>
            </w:pPr>
            <w:ins w:id="2144" w:author="CR#0353" w:date="2020-07-15T02:43:00Z">
              <w:r w:rsidRPr="00EB710D">
                <w:rPr>
                  <w:bCs/>
                  <w:iCs/>
                </w:rPr>
                <w:t>N/A</w:t>
              </w:r>
            </w:ins>
            <w:del w:id="2145" w:author="CR#0353" w:date="2020-07-15T02:43:00Z">
              <w:r w:rsidRPr="00F725D9" w:rsidDel="005D5DF0">
                <w:delText>No</w:delText>
              </w:r>
            </w:del>
          </w:p>
        </w:tc>
      </w:tr>
      <w:tr w:rsidR="001F7FB0" w:rsidRPr="00F725D9" w:rsidTr="0026000E">
        <w:trPr>
          <w:cantSplit/>
          <w:tblHeader/>
          <w:ins w:id="2146" w:author="CR#0329r2" w:date="2020-07-14T16:21:00Z"/>
        </w:trPr>
        <w:tc>
          <w:tcPr>
            <w:tcW w:w="6917" w:type="dxa"/>
          </w:tcPr>
          <w:p w:rsidR="001F7FB0" w:rsidRDefault="001F7FB0" w:rsidP="001F7FB0">
            <w:pPr>
              <w:pStyle w:val="TAL"/>
              <w:rPr>
                <w:ins w:id="2147" w:author="CR#0329r2" w:date="2020-07-14T16:21:00Z"/>
                <w:b/>
                <w:i/>
                <w:lang w:eastAsia="ja-JP"/>
              </w:rPr>
            </w:pPr>
            <w:ins w:id="2148" w:author="CR#0329r2" w:date="2020-07-14T16:21:00Z">
              <w:r>
                <w:rPr>
                  <w:b/>
                  <w:i/>
                  <w:lang w:eastAsia="ja-JP"/>
                </w:rPr>
                <w:t>supportedCSI-RS-ResourceListAlt-r16</w:t>
              </w:r>
            </w:ins>
          </w:p>
          <w:p w:rsidR="001F7FB0" w:rsidRDefault="001F7FB0" w:rsidP="001F7FB0">
            <w:pPr>
              <w:pStyle w:val="TAL"/>
              <w:rPr>
                <w:ins w:id="2149" w:author="CR#0329r2" w:date="2020-07-14T16:21:00Z"/>
                <w:lang w:eastAsia="ja-JP"/>
              </w:rPr>
            </w:pPr>
            <w:ins w:id="2150" w:author="CR#0329r2" w:date="2020-07-14T16:21:00Z">
              <w:r>
                <w:rPr>
                  <w:lang w:eastAsia="ja-JP"/>
                </w:rPr>
                <w:t xml:space="preserve">Indicates the list of supported CSI-RS resources across all bands in a band combination by referring to </w:t>
              </w:r>
              <w:r>
                <w:rPr>
                  <w:i/>
                </w:rPr>
                <w:t>codebookVariantsList</w:t>
              </w:r>
              <w:r>
                <w:rPr>
                  <w:lang w:eastAsia="ja-JP"/>
                </w:rPr>
                <w:t xml:space="preserve">. The following parameters are included in </w:t>
              </w:r>
              <w:r>
                <w:rPr>
                  <w:i/>
                </w:rPr>
                <w:t>codebookVariantsList</w:t>
              </w:r>
              <w:r>
                <w:t xml:space="preserve"> </w:t>
              </w:r>
              <w:r>
                <w:rPr>
                  <w:lang w:eastAsia="ja-JP"/>
                </w:rPr>
                <w:t>for each code book type:</w:t>
              </w:r>
            </w:ins>
          </w:p>
          <w:p w:rsidR="001F7FB0" w:rsidRDefault="001F7FB0" w:rsidP="001F7FB0">
            <w:pPr>
              <w:pStyle w:val="B1"/>
              <w:spacing w:after="0"/>
              <w:rPr>
                <w:ins w:id="2151" w:author="CR#0329r2" w:date="2020-07-14T16:21:00Z"/>
                <w:rFonts w:ascii="Arial" w:hAnsi="Arial" w:cs="Arial"/>
                <w:sz w:val="18"/>
                <w:szCs w:val="18"/>
                <w:lang w:eastAsia="ja-JP"/>
              </w:rPr>
            </w:pPr>
            <w:ins w:id="2152"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across all bands within a band combination;</w:t>
              </w:r>
            </w:ins>
          </w:p>
          <w:p w:rsidR="001F7FB0" w:rsidRDefault="001F7FB0" w:rsidP="001F7FB0">
            <w:pPr>
              <w:pStyle w:val="B1"/>
              <w:spacing w:after="0"/>
              <w:rPr>
                <w:ins w:id="2153" w:author="CR#0329r2" w:date="2020-07-14T16:21:00Z"/>
                <w:rFonts w:ascii="Arial" w:hAnsi="Arial" w:cs="Arial"/>
                <w:sz w:val="18"/>
                <w:szCs w:val="18"/>
                <w:lang w:eastAsia="ja-JP"/>
              </w:rPr>
            </w:pPr>
            <w:ins w:id="2154"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within a band combination, simultaneously;</w:t>
              </w:r>
            </w:ins>
          </w:p>
          <w:p w:rsidR="001F7FB0" w:rsidRDefault="001F7FB0" w:rsidP="001F7FB0">
            <w:pPr>
              <w:pStyle w:val="B1"/>
              <w:spacing w:after="0"/>
              <w:rPr>
                <w:ins w:id="2155" w:author="CR#0329r2" w:date="2020-07-14T16:21:00Z"/>
                <w:rFonts w:ascii="Arial" w:hAnsi="Arial" w:cs="Arial"/>
                <w:sz w:val="18"/>
                <w:szCs w:val="18"/>
                <w:lang w:eastAsia="ja-JP"/>
              </w:rPr>
            </w:pPr>
            <w:ins w:id="2156"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within a band combination, simultaneously.</w:t>
              </w:r>
            </w:ins>
          </w:p>
          <w:p w:rsidR="001F7FB0" w:rsidRPr="00F725D9" w:rsidRDefault="001F7FB0" w:rsidP="001F7FB0">
            <w:pPr>
              <w:pStyle w:val="TAL"/>
              <w:rPr>
                <w:ins w:id="2157" w:author="CR#0329r2" w:date="2020-07-14T16:21:00Z"/>
                <w:b/>
                <w:i/>
                <w:lang w:eastAsia="ja-JP"/>
              </w:rPr>
            </w:pPr>
            <w:ins w:id="2158" w:author="CR#0329r2" w:date="2020-07-14T16:21:00Z">
              <w:r>
                <w:rPr>
                  <w:rFonts w:hint="eastAsia"/>
                  <w:lang w:eastAsia="ja-JP"/>
                </w:rPr>
                <w:t xml:space="preserve">For each band in a band combination, </w:t>
              </w:r>
              <w:r>
                <w:rPr>
                  <w:lang w:eastAsia="ja-JP"/>
                </w:rPr>
                <w:t xml:space="preserve">supported values for these three parameters are determined in conjunction with </w:t>
              </w:r>
              <w:r>
                <w:rPr>
                  <w:i/>
                  <w:lang w:eastAsia="ja-JP"/>
                </w:rPr>
                <w:t>supportedCSI-RS-ResourceListAlt</w:t>
              </w:r>
              <w:r>
                <w:rPr>
                  <w:lang w:eastAsia="ja-JP"/>
                </w:rPr>
                <w:t xml:space="preserve"> reported in </w:t>
              </w:r>
              <w:r>
                <w:rPr>
                  <w:i/>
                  <w:lang w:eastAsia="ja-JP"/>
                </w:rPr>
                <w:t>MIMO-ParametersPerBand</w:t>
              </w:r>
              <w:r>
                <w:rPr>
                  <w:lang w:eastAsia="ja-JP"/>
                </w:rPr>
                <w:t>.</w:t>
              </w:r>
            </w:ins>
          </w:p>
        </w:tc>
        <w:tc>
          <w:tcPr>
            <w:tcW w:w="709" w:type="dxa"/>
          </w:tcPr>
          <w:p w:rsidR="001F7FB0" w:rsidRPr="00F725D9" w:rsidRDefault="001F7FB0" w:rsidP="001F7FB0">
            <w:pPr>
              <w:pStyle w:val="TAL"/>
              <w:jc w:val="center"/>
              <w:rPr>
                <w:ins w:id="2159" w:author="CR#0329r2" w:date="2020-07-14T16:21:00Z"/>
                <w:lang w:eastAsia="ja-JP"/>
              </w:rPr>
            </w:pPr>
            <w:ins w:id="2160" w:author="CR#0329r2" w:date="2020-07-14T16:21:00Z">
              <w:r>
                <w:rPr>
                  <w:rFonts w:hint="eastAsia"/>
                  <w:lang w:eastAsia="ja-JP"/>
                </w:rPr>
                <w:t>BC</w:t>
              </w:r>
            </w:ins>
          </w:p>
        </w:tc>
        <w:tc>
          <w:tcPr>
            <w:tcW w:w="567" w:type="dxa"/>
          </w:tcPr>
          <w:p w:rsidR="001F7FB0" w:rsidRPr="00F725D9" w:rsidRDefault="001F7FB0" w:rsidP="001F7FB0">
            <w:pPr>
              <w:pStyle w:val="TAL"/>
              <w:jc w:val="center"/>
              <w:rPr>
                <w:ins w:id="2161" w:author="CR#0329r2" w:date="2020-07-14T16:21:00Z"/>
              </w:rPr>
            </w:pPr>
            <w:ins w:id="2162" w:author="CR#0329r2" w:date="2020-07-14T16:21:00Z">
              <w:r>
                <w:rPr>
                  <w:rFonts w:hint="eastAsia"/>
                  <w:lang w:eastAsia="ja-JP"/>
                </w:rPr>
                <w:t>No</w:t>
              </w:r>
            </w:ins>
          </w:p>
        </w:tc>
        <w:tc>
          <w:tcPr>
            <w:tcW w:w="709" w:type="dxa"/>
          </w:tcPr>
          <w:p w:rsidR="001F7FB0" w:rsidRPr="00F725D9" w:rsidRDefault="001F7FB0" w:rsidP="001F7FB0">
            <w:pPr>
              <w:pStyle w:val="TAL"/>
              <w:jc w:val="center"/>
              <w:rPr>
                <w:ins w:id="2163" w:author="CR#0329r2" w:date="2020-07-14T16:21:00Z"/>
                <w:lang w:eastAsia="ja-JP"/>
              </w:rPr>
            </w:pPr>
            <w:ins w:id="2164" w:author="CR#0353" w:date="2020-07-15T02:42:00Z">
              <w:r w:rsidRPr="000F5587">
                <w:rPr>
                  <w:bCs/>
                  <w:iCs/>
                </w:rPr>
                <w:t>N/A</w:t>
              </w:r>
            </w:ins>
            <w:ins w:id="2165" w:author="CR#0329r2" w:date="2020-07-14T16:21:00Z">
              <w:del w:id="2166" w:author="CR#0353" w:date="2020-07-15T02:42:00Z">
                <w:r w:rsidDel="000D6B44">
                  <w:rPr>
                    <w:rFonts w:hint="eastAsia"/>
                    <w:lang w:eastAsia="ja-JP"/>
                  </w:rPr>
                  <w:delText>No</w:delText>
                </w:r>
              </w:del>
            </w:ins>
          </w:p>
        </w:tc>
        <w:tc>
          <w:tcPr>
            <w:tcW w:w="728" w:type="dxa"/>
          </w:tcPr>
          <w:p w:rsidR="001F7FB0" w:rsidRPr="00F725D9" w:rsidRDefault="001F7FB0" w:rsidP="001F7FB0">
            <w:pPr>
              <w:pStyle w:val="TAL"/>
              <w:jc w:val="center"/>
              <w:rPr>
                <w:ins w:id="2167" w:author="CR#0329r2" w:date="2020-07-14T16:21:00Z"/>
              </w:rPr>
            </w:pPr>
            <w:ins w:id="2168" w:author="CR#0353" w:date="2020-07-15T02:43:00Z">
              <w:r w:rsidRPr="00EB710D">
                <w:rPr>
                  <w:bCs/>
                  <w:iCs/>
                </w:rPr>
                <w:t>N/A</w:t>
              </w:r>
            </w:ins>
            <w:ins w:id="2169" w:author="CR#0329r2" w:date="2020-07-14T16:21:00Z">
              <w:del w:id="2170" w:author="CR#0353" w:date="2020-07-15T02:43:00Z">
                <w:r w:rsidDel="005D5DF0">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NumberTAG</w:t>
            </w:r>
          </w:p>
          <w:p w:rsidR="001F7FB0" w:rsidRPr="00F725D9" w:rsidRDefault="001F7FB0" w:rsidP="001F7FB0">
            <w:pPr>
              <w:pStyle w:val="TAL"/>
            </w:pPr>
            <w:r w:rsidRPr="00F725D9">
              <w:t>Defines the number of timing advance groups supported by the UE. It is applied to NR CA</w:t>
            </w:r>
            <w:r w:rsidRPr="00F725D9">
              <w:rPr>
                <w:lang w:eastAsia="ja-JP"/>
              </w:rPr>
              <w:t>, NR-DC</w:t>
            </w:r>
            <w:ins w:id="2171" w:author="CR#0329r2" w:date="2020-07-14T16:22:00Z">
              <w:r>
                <w:rPr>
                  <w:lang w:eastAsia="ja-JP"/>
                </w:rPr>
                <w:t>,</w:t>
              </w:r>
            </w:ins>
            <w:r w:rsidRPr="00F725D9">
              <w:t xml:space="preserve"> </w:t>
            </w:r>
            <w:del w:id="2172" w:author="CR#0329r2" w:date="2020-07-14T16:22:00Z">
              <w:r w:rsidRPr="00F725D9" w:rsidDel="00071325">
                <w:delText xml:space="preserve">and </w:delText>
              </w:r>
            </w:del>
            <w:ins w:id="2173" w:author="CR#0299" w:date="2020-07-14T14:30:00Z">
              <w:r>
                <w:t>(NG)</w:t>
              </w:r>
            </w:ins>
            <w:r w:rsidRPr="00F725D9">
              <w:t>EN-DC</w:t>
            </w:r>
            <w:r w:rsidRPr="00F725D9">
              <w:rPr>
                <w:lang w:eastAsia="ja-JP"/>
              </w:rPr>
              <w:t>/NE-DC</w:t>
            </w:r>
            <w:ins w:id="2174" w:author="CR#0329r2" w:date="2020-07-14T16:22:00Z">
              <w:r>
                <w:rPr>
                  <w:lang w:eastAsia="ja-JP"/>
                </w:rPr>
                <w:t xml:space="preserve"> and DAPS handover</w:t>
              </w:r>
            </w:ins>
            <w:r w:rsidRPr="00F725D9">
              <w:t xml:space="preserve">. For </w:t>
            </w:r>
            <w:ins w:id="2175" w:author="CR#0299" w:date="2020-07-14T14:30:00Z">
              <w:r>
                <w:t>(NG)</w:t>
              </w:r>
            </w:ins>
            <w:r w:rsidRPr="00F725D9">
              <w:t>EN-DC</w:t>
            </w:r>
            <w:r w:rsidRPr="00F725D9">
              <w:rPr>
                <w:lang w:eastAsia="ja-JP"/>
              </w:rPr>
              <w:t>/NE-DC</w:t>
            </w:r>
            <w:r w:rsidRPr="00F725D9">
              <w:t>, it indicates number of TAGs only for NR CG. The number of TAGs for the LTE MCG is signalled by existing LTE TAG capability signalling. For NR CA</w:t>
            </w:r>
            <w:r w:rsidRPr="00F725D9">
              <w:rPr>
                <w:lang w:eastAsia="ja-JP"/>
              </w:rPr>
              <w:t>/NR-DC</w:t>
            </w:r>
            <w:r w:rsidRPr="00F725D9">
              <w:t xml:space="preserve"> band combination, if the band combination comprised of more than one band entry (i.e., inter-band or intra-band non-contiguous band combination), it indicates that different timing advances on different band entries are supported.</w:t>
            </w:r>
            <w:r w:rsidRPr="00F725D9">
              <w:rPr>
                <w:lang w:eastAsia="ja-JP"/>
              </w:rPr>
              <w:t xml:space="preserve"> If absent, the UE supports only one TAG for the NR part. It is mandatory for the UE to support more than one TAG for NR-DC</w:t>
            </w:r>
            <w:ins w:id="2176" w:author="CR#0329r2" w:date="2020-07-14T16:22:00Z">
              <w:r>
                <w:rPr>
                  <w:lang w:eastAsia="ja-JP"/>
                </w:rPr>
                <w:t xml:space="preserve"> and it is mandatory for the UE to support 2 TAGs for inter frequency DAPS</w:t>
              </w:r>
            </w:ins>
            <w:r w:rsidRPr="00F725D9">
              <w:rPr>
                <w:lang w:eastAsia="ja-JP"/>
              </w:rPr>
              <w:t>.</w:t>
            </w:r>
          </w:p>
        </w:tc>
        <w:tc>
          <w:tcPr>
            <w:tcW w:w="709" w:type="dxa"/>
          </w:tcPr>
          <w:p w:rsidR="001F7FB0" w:rsidRPr="00F725D9" w:rsidRDefault="001F7FB0" w:rsidP="001F7FB0">
            <w:pPr>
              <w:pStyle w:val="TAL"/>
              <w:jc w:val="center"/>
            </w:pPr>
            <w:r w:rsidRPr="00F725D9">
              <w:rPr>
                <w:lang w:eastAsia="ko-KR"/>
              </w:rPr>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177" w:author="CR#0353" w:date="2020-07-15T02:43:00Z">
              <w:r w:rsidRPr="00842563">
                <w:rPr>
                  <w:bCs/>
                  <w:iCs/>
                </w:rPr>
                <w:t>N/A</w:t>
              </w:r>
            </w:ins>
            <w:del w:id="2178" w:author="CR#0353" w:date="2020-07-15T02:43:00Z">
              <w:r w:rsidRPr="00F725D9" w:rsidDel="002275DC">
                <w:delText>No</w:delText>
              </w:r>
            </w:del>
          </w:p>
        </w:tc>
        <w:tc>
          <w:tcPr>
            <w:tcW w:w="728" w:type="dxa"/>
          </w:tcPr>
          <w:p w:rsidR="001F7FB0" w:rsidRPr="00F725D9" w:rsidRDefault="001F7FB0" w:rsidP="001F7FB0">
            <w:pPr>
              <w:pStyle w:val="TAL"/>
              <w:jc w:val="center"/>
            </w:pPr>
            <w:ins w:id="2179" w:author="CR#0353" w:date="2020-07-15T02:43:00Z">
              <w:r w:rsidRPr="00842563">
                <w:rPr>
                  <w:bCs/>
                  <w:iCs/>
                </w:rPr>
                <w:t>N/A</w:t>
              </w:r>
            </w:ins>
            <w:del w:id="2180" w:author="CR#0353" w:date="2020-07-15T02:43:00Z">
              <w:r w:rsidRPr="00F725D9" w:rsidDel="002275DC">
                <w:delText>No</w:delText>
              </w:r>
            </w:del>
          </w:p>
        </w:tc>
      </w:tr>
      <w:tr w:rsidR="001F7FB0" w:rsidRPr="00F725D9" w:rsidTr="0026000E">
        <w:trPr>
          <w:cantSplit/>
          <w:tblHeader/>
          <w:ins w:id="2181" w:author="CR#0329r2" w:date="2020-07-14T16:23:00Z"/>
        </w:trPr>
        <w:tc>
          <w:tcPr>
            <w:tcW w:w="6917" w:type="dxa"/>
          </w:tcPr>
          <w:p w:rsidR="001F7FB0" w:rsidRDefault="001F7FB0" w:rsidP="001F7FB0">
            <w:pPr>
              <w:pStyle w:val="TAL"/>
              <w:rPr>
                <w:ins w:id="2182" w:author="CR#0329r2" w:date="2020-07-14T16:23:00Z"/>
                <w:b/>
                <w:i/>
              </w:rPr>
            </w:pPr>
            <w:ins w:id="2183" w:author="CR#0329r2" w:date="2020-07-14T16:23:00Z">
              <w:r>
                <w:rPr>
                  <w:b/>
                  <w:i/>
                </w:rPr>
                <w:t>ul-TransCancellationDAPS-r16</w:t>
              </w:r>
            </w:ins>
          </w:p>
          <w:p w:rsidR="001F7FB0" w:rsidRPr="00F725D9" w:rsidRDefault="001F7FB0" w:rsidP="001F7FB0">
            <w:pPr>
              <w:pStyle w:val="TAL"/>
              <w:rPr>
                <w:ins w:id="2184" w:author="CR#0329r2" w:date="2020-07-14T16:23:00Z"/>
                <w:b/>
                <w:i/>
              </w:rPr>
            </w:pPr>
            <w:ins w:id="2185" w:author="CR#0329r2" w:date="2020-07-14T16:23:00Z">
              <w:r>
                <w:rPr>
                  <w:lang w:val="en-US"/>
                </w:rPr>
                <w:t>I</w:t>
              </w:r>
              <w:r>
                <w:t xml:space="preserve">ndicates support of cancelling UL transmission to the source </w:t>
              </w:r>
              <w:r>
                <w:rPr>
                  <w:lang w:val="en-US"/>
                </w:rPr>
                <w:t>PC</w:t>
              </w:r>
              <w:r>
                <w:t>ell for inter-frequency DAPS-HO</w:t>
              </w:r>
              <w:r>
                <w:rPr>
                  <w:lang w:val="en-US"/>
                </w:rPr>
                <w:t xml:space="preserve">. </w:t>
              </w:r>
              <w:r>
                <w:t xml:space="preserve">The UE can include this field only if </w:t>
              </w:r>
              <w:r>
                <w:rPr>
                  <w:i/>
                  <w:iCs/>
                </w:rPr>
                <w:t>interFreqDAPS-r16</w:t>
              </w:r>
              <w:r>
                <w:t xml:space="preserve"> is present. Otherwise, the UE does not include this field.</w:t>
              </w:r>
            </w:ins>
          </w:p>
        </w:tc>
        <w:tc>
          <w:tcPr>
            <w:tcW w:w="709" w:type="dxa"/>
          </w:tcPr>
          <w:p w:rsidR="001F7FB0" w:rsidRPr="00F725D9" w:rsidRDefault="001F7FB0" w:rsidP="001F7FB0">
            <w:pPr>
              <w:pStyle w:val="TAL"/>
              <w:jc w:val="center"/>
              <w:rPr>
                <w:ins w:id="2186" w:author="CR#0329r2" w:date="2020-07-14T16:23:00Z"/>
                <w:lang w:eastAsia="ko-KR"/>
              </w:rPr>
            </w:pPr>
            <w:ins w:id="2187" w:author="CR#0329r2" w:date="2020-07-14T16:23:00Z">
              <w:r>
                <w:t>BC</w:t>
              </w:r>
            </w:ins>
          </w:p>
        </w:tc>
        <w:tc>
          <w:tcPr>
            <w:tcW w:w="567" w:type="dxa"/>
          </w:tcPr>
          <w:p w:rsidR="001F7FB0" w:rsidRPr="00F725D9" w:rsidRDefault="001F7FB0" w:rsidP="001F7FB0">
            <w:pPr>
              <w:pStyle w:val="Caption"/>
              <w:jc w:val="center"/>
              <w:rPr>
                <w:ins w:id="2188" w:author="CR#0329r2" w:date="2020-07-14T16:23:00Z"/>
              </w:rPr>
            </w:pPr>
            <w:ins w:id="2189" w:author="CR#0329r2" w:date="2020-07-14T16:23:00Z">
              <w:r>
                <w:t>No</w:t>
              </w:r>
            </w:ins>
          </w:p>
        </w:tc>
        <w:tc>
          <w:tcPr>
            <w:tcW w:w="709" w:type="dxa"/>
          </w:tcPr>
          <w:p w:rsidR="001F7FB0" w:rsidRPr="00F725D9" w:rsidRDefault="001F7FB0" w:rsidP="001F7FB0">
            <w:pPr>
              <w:pStyle w:val="TAL"/>
              <w:jc w:val="center"/>
              <w:rPr>
                <w:ins w:id="2190" w:author="CR#0329r2" w:date="2020-07-14T16:23:00Z"/>
              </w:rPr>
            </w:pPr>
            <w:ins w:id="2191" w:author="CR#0353" w:date="2020-07-15T02:43:00Z">
              <w:r w:rsidRPr="00842563">
                <w:rPr>
                  <w:bCs/>
                  <w:iCs/>
                </w:rPr>
                <w:t>N/A</w:t>
              </w:r>
            </w:ins>
            <w:ins w:id="2192" w:author="CR#0329r2" w:date="2020-07-14T16:23:00Z">
              <w:del w:id="2193" w:author="CR#0353" w:date="2020-07-15T02:43:00Z">
                <w:r w:rsidDel="002275DC">
                  <w:delText>No</w:delText>
                </w:r>
              </w:del>
            </w:ins>
          </w:p>
        </w:tc>
        <w:tc>
          <w:tcPr>
            <w:tcW w:w="728" w:type="dxa"/>
          </w:tcPr>
          <w:p w:rsidR="001F7FB0" w:rsidRPr="00F725D9" w:rsidRDefault="001F7FB0" w:rsidP="001F7FB0">
            <w:pPr>
              <w:pStyle w:val="TAL"/>
              <w:jc w:val="center"/>
              <w:rPr>
                <w:ins w:id="2194" w:author="CR#0329r2" w:date="2020-07-14T16:23:00Z"/>
              </w:rPr>
            </w:pPr>
            <w:ins w:id="2195" w:author="CR#0353" w:date="2020-07-15T02:43:00Z">
              <w:r w:rsidRPr="00842563">
                <w:rPr>
                  <w:bCs/>
                  <w:iCs/>
                </w:rPr>
                <w:t>N/A</w:t>
              </w:r>
            </w:ins>
            <w:ins w:id="2196" w:author="CR#0329r2" w:date="2020-07-14T16:23:00Z">
              <w:del w:id="2197" w:author="CR#0353" w:date="2020-07-15T02:43:00Z">
                <w:r w:rsidDel="002275DC">
                  <w:delText>No</w:delText>
                </w:r>
              </w:del>
            </w:ins>
          </w:p>
        </w:tc>
      </w:tr>
    </w:tbl>
    <w:p w:rsidR="00A43323" w:rsidRPr="00F725D9" w:rsidRDefault="00A43323" w:rsidP="006323BD">
      <w:pPr>
        <w:rPr>
          <w:rFonts w:ascii="Arial" w:hAnsi="Arial"/>
        </w:rPr>
      </w:pPr>
    </w:p>
    <w:p w:rsidR="00A43323" w:rsidRPr="00F725D9" w:rsidRDefault="00A43323" w:rsidP="009C66B7">
      <w:pPr>
        <w:pStyle w:val="Heading4"/>
      </w:pPr>
      <w:bookmarkStart w:id="2198" w:name="_Toc12750897"/>
      <w:bookmarkStart w:id="2199" w:name="_Toc29382261"/>
      <w:bookmarkStart w:id="2200" w:name="_Toc37093378"/>
      <w:bookmarkStart w:id="2201" w:name="_Toc37238654"/>
      <w:bookmarkStart w:id="2202" w:name="_Toc37238768"/>
      <w:r w:rsidRPr="00F725D9">
        <w:lastRenderedPageBreak/>
        <w:t>4.2.7.5</w:t>
      </w:r>
      <w:r w:rsidRPr="00F725D9">
        <w:tab/>
      </w:r>
      <w:r w:rsidRPr="00F725D9">
        <w:rPr>
          <w:i/>
        </w:rPr>
        <w:t>FeatureSetDownlink</w:t>
      </w:r>
      <w:r w:rsidRPr="00F725D9">
        <w:t xml:space="preserve"> parameters</w:t>
      </w:r>
      <w:bookmarkEnd w:id="2198"/>
      <w:bookmarkEnd w:id="2199"/>
      <w:bookmarkEnd w:id="2200"/>
      <w:bookmarkEnd w:id="2201"/>
      <w:bookmarkEnd w:id="22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additionalDMRS-DL-Alt</w:t>
            </w:r>
          </w:p>
          <w:p w:rsidR="001F7FB0" w:rsidRPr="00F725D9" w:rsidRDefault="001F7FB0" w:rsidP="001F7FB0">
            <w:pPr>
              <w:pStyle w:val="TAL"/>
            </w:pPr>
            <w:r w:rsidRPr="00F725D9">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03" w:author="CR#0353" w:date="2020-07-15T02:43:00Z">
              <w:r w:rsidRPr="00C440D5">
                <w:rPr>
                  <w:bCs/>
                  <w:iCs/>
                </w:rPr>
                <w:t>N/A</w:t>
              </w:r>
            </w:ins>
            <w:del w:id="2204"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ins w:id="2205" w:author="CR#0329r2" w:date="2020-07-14T16:23:00Z"/>
        </w:trPr>
        <w:tc>
          <w:tcPr>
            <w:tcW w:w="6917" w:type="dxa"/>
          </w:tcPr>
          <w:p w:rsidR="001F7FB0" w:rsidRDefault="001F7FB0" w:rsidP="001F7FB0">
            <w:pPr>
              <w:pStyle w:val="TAL"/>
              <w:rPr>
                <w:ins w:id="2206" w:author="CR#0329r2" w:date="2020-07-14T16:23:00Z"/>
                <w:b/>
                <w:i/>
              </w:rPr>
            </w:pPr>
            <w:ins w:id="2207" w:author="CR#0329r2" w:date="2020-07-14T16:23:00Z">
              <w:r>
                <w:rPr>
                  <w:b/>
                  <w:i/>
                </w:rPr>
                <w:t>cbgPDSCH-ProcessingType1-DifferentTB-PerSlot</w:t>
              </w:r>
            </w:ins>
          </w:p>
          <w:p w:rsidR="001F7FB0" w:rsidRPr="00F725D9" w:rsidRDefault="001F7FB0" w:rsidP="001F7FB0">
            <w:pPr>
              <w:pStyle w:val="TAL"/>
              <w:rPr>
                <w:ins w:id="2208" w:author="CR#0329r2" w:date="2020-07-14T16:23:00Z"/>
                <w:b/>
                <w:i/>
              </w:rPr>
            </w:pPr>
            <w:ins w:id="2209" w:author="CR#0329r2" w:date="2020-07-14T16:23:00Z">
              <w:r>
                <w:t>Defines whether the UE capable of processing time capability 1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210" w:author="CR#0329r2" w:date="2020-07-14T16:23:00Z"/>
              </w:rPr>
            </w:pPr>
            <w:ins w:id="2211" w:author="CR#0329r2" w:date="2020-07-14T16:23:00Z">
              <w:r>
                <w:t>FS</w:t>
              </w:r>
            </w:ins>
          </w:p>
        </w:tc>
        <w:tc>
          <w:tcPr>
            <w:tcW w:w="567" w:type="dxa"/>
          </w:tcPr>
          <w:p w:rsidR="001F7FB0" w:rsidRPr="00F725D9" w:rsidRDefault="001F7FB0" w:rsidP="001F7FB0">
            <w:pPr>
              <w:pStyle w:val="TAL"/>
              <w:jc w:val="center"/>
              <w:rPr>
                <w:ins w:id="2212" w:author="CR#0329r2" w:date="2020-07-14T16:23:00Z"/>
              </w:rPr>
            </w:pPr>
            <w:ins w:id="2213" w:author="CR#0329r2" w:date="2020-07-14T16:23:00Z">
              <w:r>
                <w:t>No</w:t>
              </w:r>
            </w:ins>
          </w:p>
        </w:tc>
        <w:tc>
          <w:tcPr>
            <w:tcW w:w="709" w:type="dxa"/>
          </w:tcPr>
          <w:p w:rsidR="001F7FB0" w:rsidRPr="00F725D9" w:rsidRDefault="001F7FB0" w:rsidP="001F7FB0">
            <w:pPr>
              <w:pStyle w:val="TAL"/>
              <w:jc w:val="center"/>
              <w:rPr>
                <w:ins w:id="2214" w:author="CR#0329r2" w:date="2020-07-14T16:23:00Z"/>
              </w:rPr>
            </w:pPr>
            <w:ins w:id="2215" w:author="CR#0353" w:date="2020-07-15T02:43:00Z">
              <w:r w:rsidRPr="00C440D5">
                <w:rPr>
                  <w:bCs/>
                  <w:iCs/>
                </w:rPr>
                <w:t>N/A</w:t>
              </w:r>
            </w:ins>
            <w:ins w:id="2216" w:author="CR#0329r2" w:date="2020-07-14T16:23:00Z">
              <w:del w:id="2217" w:author="CR#0353" w:date="2020-07-15T02:43:00Z">
                <w:r w:rsidDel="00AD7F97">
                  <w:delText>No</w:delText>
                </w:r>
              </w:del>
            </w:ins>
          </w:p>
        </w:tc>
        <w:tc>
          <w:tcPr>
            <w:tcW w:w="728" w:type="dxa"/>
          </w:tcPr>
          <w:p w:rsidR="001F7FB0" w:rsidRPr="00F725D9" w:rsidRDefault="001F7FB0" w:rsidP="001F7FB0">
            <w:pPr>
              <w:pStyle w:val="TAL"/>
              <w:jc w:val="center"/>
              <w:rPr>
                <w:ins w:id="2218" w:author="CR#0329r2" w:date="2020-07-14T16:23:00Z"/>
              </w:rPr>
            </w:pPr>
            <w:ins w:id="2219" w:author="CR#0353" w:date="2020-07-15T02:43:00Z">
              <w:r w:rsidRPr="004D6EEF">
                <w:rPr>
                  <w:bCs/>
                  <w:iCs/>
                </w:rPr>
                <w:t>N/A</w:t>
              </w:r>
            </w:ins>
            <w:ins w:id="2220" w:author="CR#0329r2" w:date="2020-07-14T16:23:00Z">
              <w:del w:id="2221" w:author="CR#0353" w:date="2020-07-15T02:43:00Z">
                <w:r w:rsidDel="0007740E">
                  <w:delText>No</w:delText>
                </w:r>
              </w:del>
            </w:ins>
          </w:p>
        </w:tc>
      </w:tr>
      <w:tr w:rsidR="001F7FB0" w:rsidRPr="00F725D9" w:rsidTr="0026000E">
        <w:trPr>
          <w:cantSplit/>
          <w:tblHeader/>
          <w:ins w:id="2222" w:author="CR#0329r2" w:date="2020-07-14T16:23:00Z"/>
        </w:trPr>
        <w:tc>
          <w:tcPr>
            <w:tcW w:w="6917" w:type="dxa"/>
          </w:tcPr>
          <w:p w:rsidR="001F7FB0" w:rsidRDefault="001F7FB0" w:rsidP="001F7FB0">
            <w:pPr>
              <w:pStyle w:val="TAL"/>
              <w:rPr>
                <w:ins w:id="2223" w:author="CR#0329r2" w:date="2020-07-14T16:23:00Z"/>
                <w:b/>
                <w:i/>
              </w:rPr>
            </w:pPr>
            <w:ins w:id="2224" w:author="CR#0329r2" w:date="2020-07-14T16:23:00Z">
              <w:r>
                <w:rPr>
                  <w:b/>
                  <w:i/>
                </w:rPr>
                <w:t>cbgPDSCH-ProcessingType2-DifferentTB-PerSlot</w:t>
              </w:r>
            </w:ins>
          </w:p>
          <w:p w:rsidR="001F7FB0" w:rsidRPr="00F725D9" w:rsidRDefault="001F7FB0" w:rsidP="001F7FB0">
            <w:pPr>
              <w:pStyle w:val="TAL"/>
              <w:rPr>
                <w:ins w:id="2225" w:author="CR#0329r2" w:date="2020-07-14T16:23:00Z"/>
                <w:b/>
                <w:i/>
              </w:rPr>
            </w:pPr>
            <w:ins w:id="2226" w:author="CR#0329r2" w:date="2020-07-14T16:23:00Z">
              <w:r>
                <w:t>Defines whether the UE capable of processing time capability 2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227" w:author="CR#0329r2" w:date="2020-07-14T16:23:00Z"/>
              </w:rPr>
            </w:pPr>
            <w:ins w:id="2228" w:author="CR#0329r2" w:date="2020-07-14T16:23:00Z">
              <w:r>
                <w:t>FS</w:t>
              </w:r>
            </w:ins>
          </w:p>
        </w:tc>
        <w:tc>
          <w:tcPr>
            <w:tcW w:w="567" w:type="dxa"/>
          </w:tcPr>
          <w:p w:rsidR="001F7FB0" w:rsidRPr="00F725D9" w:rsidRDefault="001F7FB0" w:rsidP="001F7FB0">
            <w:pPr>
              <w:pStyle w:val="TAL"/>
              <w:jc w:val="center"/>
              <w:rPr>
                <w:ins w:id="2229" w:author="CR#0329r2" w:date="2020-07-14T16:23:00Z"/>
              </w:rPr>
            </w:pPr>
            <w:ins w:id="2230" w:author="CR#0329r2" w:date="2020-07-14T16:23:00Z">
              <w:r>
                <w:t>No</w:t>
              </w:r>
            </w:ins>
          </w:p>
        </w:tc>
        <w:tc>
          <w:tcPr>
            <w:tcW w:w="709" w:type="dxa"/>
          </w:tcPr>
          <w:p w:rsidR="001F7FB0" w:rsidRPr="00F725D9" w:rsidRDefault="001F7FB0" w:rsidP="001F7FB0">
            <w:pPr>
              <w:pStyle w:val="TAL"/>
              <w:jc w:val="center"/>
              <w:rPr>
                <w:ins w:id="2231" w:author="CR#0329r2" w:date="2020-07-14T16:23:00Z"/>
              </w:rPr>
            </w:pPr>
            <w:ins w:id="2232" w:author="CR#0353" w:date="2020-07-15T02:43:00Z">
              <w:r w:rsidRPr="00C440D5">
                <w:rPr>
                  <w:bCs/>
                  <w:iCs/>
                </w:rPr>
                <w:t>N/A</w:t>
              </w:r>
            </w:ins>
            <w:ins w:id="2233" w:author="CR#0329r2" w:date="2020-07-14T16:23:00Z">
              <w:del w:id="2234" w:author="CR#0353" w:date="2020-07-15T02:43:00Z">
                <w:r w:rsidDel="00AD7F97">
                  <w:delText>No</w:delText>
                </w:r>
              </w:del>
            </w:ins>
          </w:p>
        </w:tc>
        <w:tc>
          <w:tcPr>
            <w:tcW w:w="728" w:type="dxa"/>
          </w:tcPr>
          <w:p w:rsidR="001F7FB0" w:rsidRPr="00F725D9" w:rsidRDefault="001F7FB0" w:rsidP="001F7FB0">
            <w:pPr>
              <w:pStyle w:val="TAL"/>
              <w:jc w:val="center"/>
              <w:rPr>
                <w:ins w:id="2235" w:author="CR#0329r2" w:date="2020-07-14T16:23:00Z"/>
              </w:rPr>
            </w:pPr>
            <w:ins w:id="2236" w:author="CR#0353" w:date="2020-07-15T02:43:00Z">
              <w:r w:rsidRPr="004D6EEF">
                <w:rPr>
                  <w:bCs/>
                  <w:iCs/>
                </w:rPr>
                <w:t>N/A</w:t>
              </w:r>
            </w:ins>
            <w:ins w:id="2237" w:author="CR#0329r2" w:date="2020-07-14T16:23:00Z">
              <w:del w:id="2238" w:author="CR#0353" w:date="2020-07-15T02:43:00Z">
                <w:r w:rsidDel="0007740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39" w:author="CR#0353" w:date="2020-07-15T02:43:00Z">
              <w:r w:rsidRPr="00C440D5">
                <w:rPr>
                  <w:bCs/>
                  <w:iCs/>
                </w:rPr>
                <w:t>N/A</w:t>
              </w:r>
            </w:ins>
            <w:del w:id="2240" w:author="CR#0353" w:date="2020-07-15T02:43:00Z">
              <w:r w:rsidRPr="00F725D9" w:rsidDel="00AD7F97">
                <w:delText>No</w:delText>
              </w:r>
            </w:del>
          </w:p>
        </w:tc>
        <w:tc>
          <w:tcPr>
            <w:tcW w:w="728" w:type="dxa"/>
          </w:tcPr>
          <w:p w:rsidR="001F7FB0" w:rsidRPr="00F725D9" w:rsidRDefault="001F7FB0" w:rsidP="001F7FB0">
            <w:pPr>
              <w:pStyle w:val="TAL"/>
              <w:jc w:val="center"/>
            </w:pPr>
            <w:ins w:id="2241" w:author="CR#0353" w:date="2020-07-15T02:43:00Z">
              <w:r w:rsidRPr="004D6EEF">
                <w:rPr>
                  <w:bCs/>
                  <w:iCs/>
                </w:rPr>
                <w:t>N/A</w:t>
              </w:r>
            </w:ins>
            <w:del w:id="2242"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si-RS-MeasSCellWithoutSSB</w:t>
            </w:r>
          </w:p>
          <w:p w:rsidR="001F7FB0" w:rsidRPr="00F725D9" w:rsidRDefault="001F7FB0" w:rsidP="001F7FB0">
            <w:pPr>
              <w:pStyle w:val="TAL"/>
            </w:pPr>
            <w:r w:rsidRPr="00F725D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43" w:author="CR#0353" w:date="2020-07-15T02:43:00Z">
              <w:r w:rsidRPr="00C440D5">
                <w:rPr>
                  <w:bCs/>
                  <w:iCs/>
                </w:rPr>
                <w:t>N/A</w:t>
              </w:r>
            </w:ins>
            <w:del w:id="2244" w:author="CR#0353" w:date="2020-07-15T02:43:00Z">
              <w:r w:rsidRPr="00F725D9" w:rsidDel="00AD7F97">
                <w:delText>No</w:delText>
              </w:r>
            </w:del>
          </w:p>
        </w:tc>
        <w:tc>
          <w:tcPr>
            <w:tcW w:w="728" w:type="dxa"/>
          </w:tcPr>
          <w:p w:rsidR="001F7FB0" w:rsidRPr="00F725D9" w:rsidRDefault="001F7FB0" w:rsidP="001F7FB0">
            <w:pPr>
              <w:pStyle w:val="TAL"/>
              <w:jc w:val="center"/>
            </w:pPr>
            <w:ins w:id="2245" w:author="CR#0353" w:date="2020-07-15T02:43:00Z">
              <w:r w:rsidRPr="004D6EEF">
                <w:rPr>
                  <w:bCs/>
                  <w:iCs/>
                </w:rPr>
                <w:t>N/A</w:t>
              </w:r>
            </w:ins>
            <w:del w:id="2246"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l-MCS-TableAlt-DynamicIndication</w:t>
            </w:r>
          </w:p>
          <w:p w:rsidR="001F7FB0" w:rsidRPr="00F725D9" w:rsidRDefault="001F7FB0" w:rsidP="001F7FB0">
            <w:pPr>
              <w:pStyle w:val="TAL"/>
            </w:pPr>
            <w:r w:rsidRPr="00F725D9">
              <w:t>Indicates whether the UE supports dynamic indication of MCS table for PDSCH.</w:t>
            </w:r>
          </w:p>
        </w:tc>
        <w:tc>
          <w:tcPr>
            <w:tcW w:w="709" w:type="dxa"/>
          </w:tcPr>
          <w:p w:rsidR="001F7FB0" w:rsidRPr="00F725D9" w:rsidRDefault="001F7FB0" w:rsidP="001F7FB0">
            <w:pPr>
              <w:pStyle w:val="TAL"/>
              <w:jc w:val="center"/>
              <w:rPr>
                <w:lang w:eastAsia="ja-JP"/>
              </w:rPr>
            </w:pPr>
            <w:r w:rsidRPr="00F725D9">
              <w:t>FS</w:t>
            </w:r>
          </w:p>
        </w:tc>
        <w:tc>
          <w:tcPr>
            <w:tcW w:w="567" w:type="dxa"/>
          </w:tcPr>
          <w:p w:rsidR="001F7FB0" w:rsidRPr="00F725D9" w:rsidRDefault="001F7FB0" w:rsidP="001F7FB0">
            <w:pPr>
              <w:pStyle w:val="TAL"/>
              <w:jc w:val="center"/>
              <w:rPr>
                <w:lang w:eastAsia="ja-JP"/>
              </w:rPr>
            </w:pPr>
            <w:r w:rsidRPr="00F725D9">
              <w:t>No</w:t>
            </w:r>
          </w:p>
        </w:tc>
        <w:tc>
          <w:tcPr>
            <w:tcW w:w="709" w:type="dxa"/>
          </w:tcPr>
          <w:p w:rsidR="001F7FB0" w:rsidRPr="00F725D9" w:rsidRDefault="001F7FB0" w:rsidP="001F7FB0">
            <w:pPr>
              <w:pStyle w:val="TAL"/>
              <w:jc w:val="center"/>
              <w:rPr>
                <w:lang w:eastAsia="ja-JP"/>
              </w:rPr>
            </w:pPr>
            <w:ins w:id="2247" w:author="CR#0353" w:date="2020-07-15T02:43:00Z">
              <w:r w:rsidRPr="00C440D5">
                <w:rPr>
                  <w:bCs/>
                  <w:iCs/>
                </w:rPr>
                <w:t>N/A</w:t>
              </w:r>
            </w:ins>
            <w:del w:id="2248" w:author="CR#0353" w:date="2020-07-15T02:43:00Z">
              <w:r w:rsidRPr="00F725D9" w:rsidDel="00AD7F97">
                <w:delText>No</w:delText>
              </w:r>
            </w:del>
          </w:p>
        </w:tc>
        <w:tc>
          <w:tcPr>
            <w:tcW w:w="728" w:type="dxa"/>
          </w:tcPr>
          <w:p w:rsidR="001F7FB0" w:rsidRPr="00F725D9" w:rsidRDefault="001F7FB0" w:rsidP="001F7FB0">
            <w:pPr>
              <w:pStyle w:val="TAL"/>
              <w:jc w:val="center"/>
              <w:rPr>
                <w:lang w:eastAsia="ja-JP"/>
              </w:rPr>
            </w:pPr>
            <w:ins w:id="2249" w:author="CR#0353" w:date="2020-07-15T02:43:00Z">
              <w:r w:rsidRPr="004D6EEF">
                <w:rPr>
                  <w:bCs/>
                  <w:iCs/>
                </w:rPr>
                <w:t>N/A</w:t>
              </w:r>
            </w:ins>
            <w:del w:id="2250"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DownlinkCC</w:t>
            </w:r>
          </w:p>
          <w:p w:rsidR="001F7FB0" w:rsidRPr="00F725D9" w:rsidRDefault="001F7FB0" w:rsidP="001F7FB0">
            <w:pPr>
              <w:pStyle w:val="TAL"/>
            </w:pPr>
            <w:r w:rsidRPr="00F725D9">
              <w:rPr>
                <w:rFonts w:cs="Arial"/>
                <w:szCs w:val="18"/>
                <w:lang w:eastAsia="ja-JP"/>
              </w:rPr>
              <w:t xml:space="preserve">Indicates which features the UE supports on the individual DL carriers of the feature set (and hence of a band entry that refer to the feature set) by </w:t>
            </w:r>
            <w:r w:rsidRPr="00F725D9">
              <w:rPr>
                <w:rFonts w:cs="Arial"/>
                <w:i/>
                <w:szCs w:val="18"/>
                <w:lang w:eastAsia="ja-JP"/>
              </w:rPr>
              <w:t>FeatureSetDownlinkPerCC-Id</w:t>
            </w:r>
            <w:r w:rsidRPr="00F725D9">
              <w:rPr>
                <w:rFonts w:cs="Arial"/>
                <w:szCs w:val="18"/>
                <w:lang w:eastAsia="ja-JP"/>
              </w:rPr>
              <w:t xml:space="preserve">. The UE shall hence include as many </w:t>
            </w:r>
            <w:r w:rsidRPr="00F725D9">
              <w:rPr>
                <w:rFonts w:cs="Arial"/>
                <w:i/>
                <w:szCs w:val="18"/>
                <w:lang w:eastAsia="ja-JP"/>
              </w:rPr>
              <w:t>FeatureSetDown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D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DownlinkPerCC-Id</w:t>
            </w:r>
            <w:r w:rsidRPr="00F725D9">
              <w:rPr>
                <w:rFonts w:cs="Arial"/>
                <w:szCs w:val="18"/>
                <w:lang w:eastAsia="ja-JP"/>
              </w:rPr>
              <w:t xml:space="preserve"> in this list. A fallback per CC feature set resulting from the reported feature set per D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251" w:author="CR#0353" w:date="2020-07-15T02:43:00Z">
              <w:r w:rsidRPr="00C440D5">
                <w:rPr>
                  <w:bCs/>
                  <w:iCs/>
                </w:rPr>
                <w:t>N/A</w:t>
              </w:r>
            </w:ins>
            <w:del w:id="2252" w:author="CR#0353" w:date="2020-07-15T02:43:00Z">
              <w:r w:rsidRPr="00F725D9" w:rsidDel="00AD7F97">
                <w:delText>No</w:delText>
              </w:r>
            </w:del>
          </w:p>
        </w:tc>
        <w:tc>
          <w:tcPr>
            <w:tcW w:w="728" w:type="dxa"/>
          </w:tcPr>
          <w:p w:rsidR="001F7FB0" w:rsidRPr="00F725D9" w:rsidRDefault="001F7FB0" w:rsidP="001F7FB0">
            <w:pPr>
              <w:pStyle w:val="TAL"/>
              <w:jc w:val="center"/>
            </w:pPr>
            <w:ins w:id="2253" w:author="CR#0353" w:date="2020-07-15T02:43:00Z">
              <w:r w:rsidRPr="004D6EEF">
                <w:rPr>
                  <w:bCs/>
                  <w:iCs/>
                </w:rPr>
                <w:t>N/A</w:t>
              </w:r>
            </w:ins>
            <w:del w:id="2254"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DL</w:t>
            </w:r>
          </w:p>
          <w:p w:rsidR="001F7FB0" w:rsidRPr="00F725D9" w:rsidRDefault="001F7FB0" w:rsidP="001F7FB0">
            <w:pPr>
              <w:pStyle w:val="TAL"/>
            </w:pPr>
            <w:r w:rsidRPr="00F725D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725D9">
              <w:t>in the FeatureSetDownlink of each band entry within a band.</w:t>
            </w:r>
            <w:r w:rsidRPr="00F725D9">
              <w:rPr>
                <w:bCs/>
                <w:iCs/>
              </w:rPr>
              <w:t xml:space="preserve"> </w:t>
            </w:r>
            <w:r w:rsidRPr="00F725D9">
              <w:t>The values c1, c2 and c3 correspond to the values defined in TS 38.101-2 [3]</w:t>
            </w:r>
            <w:r w:rsidRPr="00F725D9">
              <w:rPr>
                <w:bCs/>
                <w:iCs/>
              </w:rPr>
              <w:t>. It is mandatory to report for UE which supports DL intra-band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255" w:author="CR#0353" w:date="2020-07-15T02:43:00Z">
              <w:r w:rsidRPr="00C440D5">
                <w:rPr>
                  <w:bCs/>
                  <w:iCs/>
                </w:rPr>
                <w:t>N/A</w:t>
              </w:r>
            </w:ins>
            <w:del w:id="2256" w:author="CR#0353" w:date="2020-07-15T02:43:00Z">
              <w:r w:rsidRPr="00F725D9" w:rsidDel="00AD7F97">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hreeAdditionalDMRS-DL</w:t>
            </w:r>
          </w:p>
          <w:p w:rsidR="001F7FB0" w:rsidRPr="00F725D9" w:rsidRDefault="001F7FB0" w:rsidP="001F7FB0">
            <w:pPr>
              <w:pStyle w:val="TAL"/>
              <w:rPr>
                <w:bCs/>
                <w:iCs/>
              </w:rPr>
            </w:pPr>
            <w:r w:rsidRPr="00F725D9">
              <w:t>Defines whether the UE supports DM-RS pattern for DL transmission with 1 symbol front-loaded DM-RS with three additional DM-RS symbol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2257" w:author="CR#0353" w:date="2020-07-15T02:43:00Z">
              <w:r w:rsidRPr="00C440D5">
                <w:rPr>
                  <w:bCs/>
                  <w:iCs/>
                </w:rPr>
                <w:t>N/A</w:t>
              </w:r>
            </w:ins>
            <w:del w:id="2258" w:author="CR#0353" w:date="2020-07-15T02:43:00Z">
              <w:r w:rsidRPr="00F725D9" w:rsidDel="00AD7F97">
                <w:delText>No</w:delText>
              </w:r>
            </w:del>
          </w:p>
        </w:tc>
        <w:tc>
          <w:tcPr>
            <w:tcW w:w="728" w:type="dxa"/>
          </w:tcPr>
          <w:p w:rsidR="001F7FB0" w:rsidRPr="00F725D9" w:rsidRDefault="001F7FB0" w:rsidP="001F7FB0">
            <w:pPr>
              <w:pStyle w:val="TAL"/>
              <w:jc w:val="center"/>
            </w:pPr>
            <w:ins w:id="2259" w:author="CR#0353" w:date="2020-07-15T02:44:00Z">
              <w:r w:rsidRPr="00CF3961">
                <w:rPr>
                  <w:bCs/>
                  <w:iCs/>
                </w:rPr>
                <w:t>N/A</w:t>
              </w:r>
            </w:ins>
            <w:del w:id="2260"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woAdditionalDMRS-DL</w:t>
            </w:r>
          </w:p>
          <w:p w:rsidR="001F7FB0" w:rsidRPr="00F725D9" w:rsidRDefault="001F7FB0" w:rsidP="001F7FB0">
            <w:pPr>
              <w:pStyle w:val="TAL"/>
              <w:rPr>
                <w:bCs/>
                <w:iCs/>
              </w:rPr>
            </w:pPr>
            <w:r w:rsidRPr="00F725D9">
              <w:t>Defines support of DM-RS pattern for DL transmission with 1 symbol front-loaded DM-RS with 2 additional DM-RS symbols and more than 1 antenna port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Yes</w:t>
            </w:r>
          </w:p>
        </w:tc>
        <w:tc>
          <w:tcPr>
            <w:tcW w:w="709" w:type="dxa"/>
          </w:tcPr>
          <w:p w:rsidR="001F7FB0" w:rsidRPr="00F725D9" w:rsidRDefault="001F7FB0" w:rsidP="001F7FB0">
            <w:pPr>
              <w:pStyle w:val="TAL"/>
              <w:jc w:val="center"/>
              <w:rPr>
                <w:bCs/>
                <w:iCs/>
              </w:rPr>
            </w:pPr>
            <w:ins w:id="2261" w:author="CR#0353" w:date="2020-07-15T02:43:00Z">
              <w:r w:rsidRPr="00C440D5">
                <w:rPr>
                  <w:bCs/>
                  <w:iCs/>
                </w:rPr>
                <w:t>N/A</w:t>
              </w:r>
            </w:ins>
            <w:del w:id="2262" w:author="CR#0353" w:date="2020-07-15T02:43:00Z">
              <w:r w:rsidRPr="00F725D9" w:rsidDel="00AD7F97">
                <w:delText>No</w:delText>
              </w:r>
            </w:del>
          </w:p>
        </w:tc>
        <w:tc>
          <w:tcPr>
            <w:tcW w:w="728" w:type="dxa"/>
          </w:tcPr>
          <w:p w:rsidR="001F7FB0" w:rsidRPr="00F725D9" w:rsidRDefault="001F7FB0" w:rsidP="001F7FB0">
            <w:pPr>
              <w:pStyle w:val="TAL"/>
              <w:jc w:val="center"/>
            </w:pPr>
            <w:ins w:id="2263" w:author="CR#0353" w:date="2020-07-15T02:44:00Z">
              <w:r w:rsidRPr="00CF3961">
                <w:rPr>
                  <w:bCs/>
                  <w:iCs/>
                </w:rPr>
                <w:t>N/A</w:t>
              </w:r>
            </w:ins>
            <w:del w:id="2264"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pdcch-MonitoringAnyOccasions</w:t>
            </w:r>
          </w:p>
          <w:p w:rsidR="001F7FB0" w:rsidRPr="00F725D9" w:rsidRDefault="001F7FB0" w:rsidP="001F7FB0">
            <w:pPr>
              <w:pStyle w:val="TAL"/>
            </w:pPr>
            <w:r w:rsidRPr="00F725D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65" w:author="CR#0353" w:date="2020-07-15T02:43:00Z">
              <w:r w:rsidRPr="00C440D5">
                <w:rPr>
                  <w:bCs/>
                  <w:iCs/>
                </w:rPr>
                <w:t>N/A</w:t>
              </w:r>
            </w:ins>
            <w:del w:id="2266" w:author="CR#0353" w:date="2020-07-15T02:43:00Z">
              <w:r w:rsidRPr="00F725D9" w:rsidDel="00AD7F97">
                <w:delText>No</w:delText>
              </w:r>
            </w:del>
          </w:p>
        </w:tc>
        <w:tc>
          <w:tcPr>
            <w:tcW w:w="728" w:type="dxa"/>
          </w:tcPr>
          <w:p w:rsidR="001F7FB0" w:rsidRPr="00F725D9" w:rsidRDefault="001F7FB0" w:rsidP="001F7FB0">
            <w:pPr>
              <w:pStyle w:val="TAL"/>
              <w:jc w:val="center"/>
            </w:pPr>
            <w:ins w:id="2267" w:author="CR#0353" w:date="2020-07-15T02:44:00Z">
              <w:r w:rsidRPr="00CF3961">
                <w:rPr>
                  <w:bCs/>
                  <w:iCs/>
                </w:rPr>
                <w:t>N/A</w:t>
              </w:r>
            </w:ins>
            <w:del w:id="2268"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cch-MonitoringAnyOccasionsWithSpanGap</w:t>
            </w:r>
          </w:p>
          <w:p w:rsidR="001F7FB0" w:rsidRPr="00F725D9" w:rsidRDefault="001F7FB0" w:rsidP="001F7FB0">
            <w:pPr>
              <w:pStyle w:val="TAL"/>
            </w:pPr>
            <w:r w:rsidRPr="00F725D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F725D9" w:rsidRDefault="001F7FB0" w:rsidP="001F7FB0">
            <w:pPr>
              <w:pStyle w:val="TAL"/>
              <w:jc w:val="center"/>
            </w:pPr>
            <w:r w:rsidRPr="00F725D9">
              <w:rPr>
                <w:rFonts w:cs="Arial"/>
                <w:szCs w:val="18"/>
                <w:lang w:eastAsia="ja-JP"/>
              </w:rPr>
              <w:t>FS</w:t>
            </w:r>
          </w:p>
        </w:tc>
        <w:tc>
          <w:tcPr>
            <w:tcW w:w="567" w:type="dxa"/>
          </w:tcPr>
          <w:p w:rsidR="001F7FB0" w:rsidRPr="00F725D9" w:rsidRDefault="001F7FB0" w:rsidP="001F7FB0">
            <w:pPr>
              <w:pStyle w:val="TAL"/>
              <w:jc w:val="center"/>
            </w:pPr>
            <w:r w:rsidRPr="00F725D9">
              <w:rPr>
                <w:rFonts w:cs="Arial"/>
                <w:szCs w:val="18"/>
              </w:rPr>
              <w:t>No</w:t>
            </w:r>
          </w:p>
        </w:tc>
        <w:tc>
          <w:tcPr>
            <w:tcW w:w="709" w:type="dxa"/>
          </w:tcPr>
          <w:p w:rsidR="001F7FB0" w:rsidRPr="00F725D9" w:rsidRDefault="001F7FB0" w:rsidP="001F7FB0">
            <w:pPr>
              <w:pStyle w:val="TAL"/>
              <w:jc w:val="center"/>
            </w:pPr>
            <w:ins w:id="2269" w:author="CR#0353" w:date="2020-07-15T02:43:00Z">
              <w:r w:rsidRPr="00C440D5">
                <w:rPr>
                  <w:bCs/>
                  <w:iCs/>
                </w:rPr>
                <w:t>N/A</w:t>
              </w:r>
            </w:ins>
            <w:del w:id="2270" w:author="CR#0353" w:date="2020-07-15T02:43:00Z">
              <w:r w:rsidRPr="00F725D9" w:rsidDel="00AD7F97">
                <w:rPr>
                  <w:rFonts w:cs="Arial"/>
                  <w:szCs w:val="18"/>
                  <w:lang w:eastAsia="ja-JP"/>
                </w:rPr>
                <w:delText>No</w:delText>
              </w:r>
            </w:del>
          </w:p>
        </w:tc>
        <w:tc>
          <w:tcPr>
            <w:tcW w:w="728" w:type="dxa"/>
          </w:tcPr>
          <w:p w:rsidR="001F7FB0" w:rsidRPr="00F725D9" w:rsidRDefault="001F7FB0" w:rsidP="001F7FB0">
            <w:pPr>
              <w:pStyle w:val="TAL"/>
              <w:jc w:val="center"/>
            </w:pPr>
            <w:ins w:id="2271" w:author="CR#0353" w:date="2020-07-15T02:44:00Z">
              <w:r w:rsidRPr="00CF3961">
                <w:rPr>
                  <w:bCs/>
                  <w:iCs/>
                </w:rPr>
                <w:t>N/A</w:t>
              </w:r>
            </w:ins>
            <w:del w:id="2272" w:author="CR#0353" w:date="2020-07-15T02:44:00Z">
              <w:r w:rsidRPr="00F725D9" w:rsidDel="00FF2F57">
                <w:rPr>
                  <w:rFonts w:cs="Arial"/>
                  <w:szCs w:val="18"/>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sch-ProcessingType1-DifferentTB-PerSlot</w:t>
            </w:r>
          </w:p>
          <w:p w:rsidR="001F7FB0" w:rsidRPr="00F725D9" w:rsidRDefault="001F7FB0" w:rsidP="001F7FB0">
            <w:pPr>
              <w:pStyle w:val="TAL"/>
            </w:pPr>
            <w:r w:rsidRPr="00F725D9">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F725D9" w:rsidRDefault="001F7FB0" w:rsidP="001F7FB0">
            <w:pPr>
              <w:pStyle w:val="TAL"/>
            </w:pPr>
          </w:p>
          <w:p w:rsidR="001F7FB0" w:rsidRPr="00F725D9" w:rsidRDefault="001F7FB0" w:rsidP="001F7FB0">
            <w:pPr>
              <w:pStyle w:val="TAL"/>
            </w:pPr>
            <w:r w:rsidRPr="00F725D9">
              <w:t>Note PDSCH(s) for Msg.4 is included.</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73" w:author="CR#0353" w:date="2020-07-15T02:43:00Z">
              <w:r w:rsidRPr="00C440D5">
                <w:rPr>
                  <w:bCs/>
                  <w:iCs/>
                </w:rPr>
                <w:t>N/A</w:t>
              </w:r>
            </w:ins>
            <w:del w:id="2274" w:author="CR#0353" w:date="2020-07-15T02:43:00Z">
              <w:r w:rsidRPr="00F725D9" w:rsidDel="00AD7F97">
                <w:delText>No</w:delText>
              </w:r>
            </w:del>
          </w:p>
        </w:tc>
        <w:tc>
          <w:tcPr>
            <w:tcW w:w="728" w:type="dxa"/>
          </w:tcPr>
          <w:p w:rsidR="001F7FB0" w:rsidRPr="00F725D9" w:rsidRDefault="001F7FB0" w:rsidP="001F7FB0">
            <w:pPr>
              <w:pStyle w:val="TAL"/>
              <w:jc w:val="center"/>
            </w:pPr>
            <w:ins w:id="2275" w:author="CR#0353" w:date="2020-07-15T02:44:00Z">
              <w:r w:rsidRPr="00CF3961">
                <w:rPr>
                  <w:bCs/>
                  <w:iCs/>
                </w:rPr>
                <w:t>N/A</w:t>
              </w:r>
            </w:ins>
            <w:del w:id="2276"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w:t>
            </w:r>
            <w:r w:rsidRPr="00F725D9">
              <w:rPr>
                <w:b/>
                <w:i/>
                <w:lang w:eastAsia="ja-JP"/>
              </w:rPr>
              <w:t>d</w:t>
            </w:r>
            <w:r w:rsidRPr="00F725D9">
              <w:rPr>
                <w:b/>
                <w:i/>
              </w:rPr>
              <w:t>sch-ProcessingType2</w:t>
            </w:r>
          </w:p>
          <w:p w:rsidR="001F7FB0" w:rsidRPr="00F725D9" w:rsidRDefault="001F7FB0" w:rsidP="001F7FB0">
            <w:pPr>
              <w:pStyle w:val="TAL"/>
              <w:rPr>
                <w:lang w:eastAsia="ja-JP"/>
              </w:rPr>
            </w:pPr>
            <w:r w:rsidRPr="00F725D9">
              <w:rPr>
                <w:lang w:eastAsia="ja-JP"/>
              </w:rPr>
              <w:t>Indicates</w:t>
            </w:r>
            <w:r w:rsidRPr="00F725D9">
              <w:t xml:space="preserve"> whether the UE supports </w:t>
            </w:r>
            <w:r w:rsidRPr="00F725D9">
              <w:rPr>
                <w:lang w:eastAsia="ja-JP"/>
              </w:rPr>
              <w:t>PDSCH processing capability 2</w:t>
            </w:r>
            <w:r w:rsidRPr="00F725D9">
              <w:t>.</w:t>
            </w:r>
            <w:r w:rsidRPr="00F725D9">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F725D9" w:rsidRDefault="001F7FB0" w:rsidP="001F7FB0">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D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DSCHs for different transport blocks per slot</w:t>
            </w:r>
            <w:r w:rsidRPr="00F725D9">
              <w:t xml:space="preserve"> </w:t>
            </w:r>
            <w:r w:rsidRPr="00F725D9">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dsch-ProcessingType2</w:t>
            </w:r>
            <w:r w:rsidRPr="00F725D9">
              <w:rPr>
                <w:rFonts w:ascii="Arial" w:hAnsi="Arial" w:cs="Arial"/>
                <w:sz w:val="18"/>
                <w:szCs w:val="18"/>
                <w:lang w:eastAsia="ja-JP"/>
              </w:rPr>
              <w:t xml:space="preserve"> is indicated.</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77" w:author="CR#0353" w:date="2020-07-15T02:43:00Z">
              <w:r w:rsidRPr="00C440D5">
                <w:rPr>
                  <w:bCs/>
                  <w:iCs/>
                </w:rPr>
                <w:t>N/A</w:t>
              </w:r>
            </w:ins>
            <w:del w:id="2278"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pStyle w:val="TAL"/>
              <w:rPr>
                <w:rFonts w:cs="Arial"/>
                <w:b/>
                <w:i/>
                <w:szCs w:val="18"/>
                <w:lang w:eastAsia="ja-JP"/>
              </w:rPr>
            </w:pPr>
            <w:r w:rsidRPr="00F725D9">
              <w:rPr>
                <w:rFonts w:cs="Arial"/>
                <w:b/>
                <w:i/>
                <w:szCs w:val="18"/>
              </w:rPr>
              <w:t>p</w:t>
            </w:r>
            <w:r w:rsidRPr="00F725D9">
              <w:rPr>
                <w:rFonts w:cs="Arial"/>
                <w:b/>
                <w:i/>
                <w:szCs w:val="18"/>
                <w:lang w:eastAsia="ja-JP"/>
              </w:rPr>
              <w:t>d</w:t>
            </w:r>
            <w:r w:rsidRPr="00F725D9">
              <w:rPr>
                <w:rFonts w:cs="Arial"/>
                <w:b/>
                <w:i/>
                <w:szCs w:val="18"/>
              </w:rPr>
              <w:t>sch-ProcessingType2</w:t>
            </w:r>
            <w:r w:rsidRPr="00F725D9">
              <w:rPr>
                <w:rFonts w:cs="Arial"/>
                <w:b/>
                <w:i/>
                <w:szCs w:val="18"/>
                <w:lang w:eastAsia="ja-JP"/>
              </w:rPr>
              <w:t>-Limited</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DSCH processing capability 2 with scheduling limitation for SCS 30kHz</w:t>
            </w:r>
            <w:r w:rsidRPr="00F725D9">
              <w:rPr>
                <w:rFonts w:cs="Arial"/>
                <w:szCs w:val="18"/>
              </w:rPr>
              <w:t>.</w:t>
            </w:r>
            <w:r w:rsidRPr="00F725D9">
              <w:rPr>
                <w:rFonts w:cs="Arial"/>
                <w:szCs w:val="18"/>
                <w:lang w:eastAsia="ja-JP"/>
              </w:rPr>
              <w:t xml:space="preserve"> This capability signalling comprises the following parameter.</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SCS-30kHz</w:t>
            </w:r>
            <w:r w:rsidRPr="00F725D9">
              <w:rPr>
                <w:rFonts w:ascii="Arial" w:hAnsi="Arial" w:cs="Arial"/>
                <w:sz w:val="18"/>
                <w:szCs w:val="18"/>
                <w:lang w:eastAsia="ja-JP"/>
              </w:rPr>
              <w:t xml:space="preserve"> indicates the number of different TBs per slot.</w:t>
            </w:r>
          </w:p>
          <w:p w:rsidR="001F7FB0" w:rsidRPr="00F725D9" w:rsidRDefault="001F7FB0" w:rsidP="001F7FB0">
            <w:pPr>
              <w:pStyle w:val="TAL"/>
              <w:rPr>
                <w:rFonts w:cs="Arial"/>
                <w:szCs w:val="18"/>
                <w:lang w:eastAsia="ja-JP"/>
              </w:rPr>
            </w:pPr>
            <w:r w:rsidRPr="00F725D9">
              <w:rPr>
                <w:rFonts w:cs="Arial"/>
                <w:szCs w:val="18"/>
                <w:lang w:eastAsia="ja-JP"/>
              </w:rPr>
              <w:t>The UE supports this limited processing capability 2 only if:</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1)</w:t>
            </w:r>
            <w:r w:rsidRPr="00F725D9">
              <w:rPr>
                <w:rFonts w:ascii="Arial" w:hAnsi="Arial" w:cs="Arial"/>
                <w:sz w:val="18"/>
                <w:szCs w:val="18"/>
                <w:lang w:eastAsia="ja-JP"/>
              </w:rPr>
              <w:tab/>
              <w:t>One carrier is configured in the band, independent of the number of carriers configured in the other bands;</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2)</w:t>
            </w:r>
            <w:r w:rsidRPr="00F725D9">
              <w:rPr>
                <w:rFonts w:ascii="Arial" w:hAnsi="Arial" w:cs="Arial"/>
                <w:sz w:val="18"/>
                <w:szCs w:val="18"/>
                <w:lang w:eastAsia="ja-JP"/>
              </w:rPr>
              <w:tab/>
              <w:t>The maximum bandwidth of PDSCH is 136 PRBs;</w:t>
            </w:r>
          </w:p>
          <w:p w:rsidR="001F7FB0" w:rsidRPr="00F725D9" w:rsidRDefault="001F7FB0" w:rsidP="001F7FB0">
            <w:pPr>
              <w:pStyle w:val="B1"/>
              <w:rPr>
                <w:rFonts w:ascii="Arial" w:hAnsi="Arial" w:cs="Arial"/>
                <w:b/>
                <w:i/>
                <w:sz w:val="18"/>
                <w:szCs w:val="18"/>
              </w:rPr>
            </w:pPr>
            <w:r w:rsidRPr="00F725D9">
              <w:rPr>
                <w:rFonts w:ascii="Arial" w:hAnsi="Arial" w:cs="Arial"/>
                <w:sz w:val="18"/>
                <w:szCs w:val="18"/>
                <w:lang w:eastAsia="ja-JP"/>
              </w:rPr>
              <w:t>3)</w:t>
            </w:r>
            <w:r w:rsidRPr="00F725D9">
              <w:rPr>
                <w:rFonts w:ascii="Arial" w:hAnsi="Arial" w:cs="Arial"/>
                <w:sz w:val="18"/>
                <w:szCs w:val="18"/>
                <w:lang w:eastAsia="ja-JP"/>
              </w:rPr>
              <w:tab/>
              <w:t>N1 based on Table 5.3-2 of TS 38.214 [12] for SCS 30 kHz.</w:t>
            </w:r>
          </w:p>
        </w:tc>
        <w:tc>
          <w:tcPr>
            <w:tcW w:w="709" w:type="dxa"/>
          </w:tcPr>
          <w:p w:rsidR="001F7FB0" w:rsidRPr="00F725D9" w:rsidRDefault="001F7FB0" w:rsidP="001F7FB0">
            <w:pPr>
              <w:keepNext/>
              <w:keepLines/>
              <w:spacing w:after="0"/>
              <w:jc w:val="center"/>
              <w:rPr>
                <w:rFonts w:ascii="Arial" w:hAnsi="Arial" w:cs="Arial"/>
                <w:sz w:val="18"/>
                <w:szCs w:val="18"/>
                <w:lang w:eastAsia="ko-KR"/>
              </w:rPr>
            </w:pPr>
            <w:r w:rsidRPr="00F725D9">
              <w:rPr>
                <w:rFonts w:ascii="Arial" w:hAnsi="Arial" w:cs="Arial"/>
                <w:sz w:val="18"/>
                <w:szCs w:val="18"/>
              </w:rPr>
              <w:t>FS</w:t>
            </w:r>
          </w:p>
        </w:tc>
        <w:tc>
          <w:tcPr>
            <w:tcW w:w="567" w:type="dxa"/>
          </w:tcPr>
          <w:p w:rsidR="001F7FB0" w:rsidRPr="00F725D9" w:rsidRDefault="001F7FB0" w:rsidP="001F7FB0">
            <w:pPr>
              <w:keepNext/>
              <w:keepLines/>
              <w:spacing w:after="0"/>
              <w:jc w:val="center"/>
              <w:rPr>
                <w:rFonts w:ascii="Arial" w:hAnsi="Arial" w:cs="Arial"/>
                <w:sz w:val="18"/>
                <w:szCs w:val="18"/>
              </w:rPr>
            </w:pPr>
            <w:r w:rsidRPr="00F725D9">
              <w:rPr>
                <w:rFonts w:ascii="Arial" w:hAnsi="Arial" w:cs="Arial"/>
                <w:sz w:val="18"/>
                <w:szCs w:val="18"/>
              </w:rPr>
              <w:t>No</w:t>
            </w:r>
          </w:p>
        </w:tc>
        <w:tc>
          <w:tcPr>
            <w:tcW w:w="709" w:type="dxa"/>
          </w:tcPr>
          <w:p w:rsidR="001F7FB0" w:rsidRPr="00F725D9" w:rsidRDefault="001F7FB0" w:rsidP="001F7FB0">
            <w:pPr>
              <w:keepNext/>
              <w:keepLines/>
              <w:spacing w:after="0"/>
              <w:jc w:val="center"/>
              <w:rPr>
                <w:rFonts w:ascii="Arial" w:hAnsi="Arial" w:cs="Arial"/>
                <w:sz w:val="18"/>
                <w:szCs w:val="18"/>
              </w:rPr>
            </w:pPr>
            <w:ins w:id="2279" w:author="CR#0353" w:date="2020-07-15T02:43:00Z">
              <w:r w:rsidRPr="00C440D5">
                <w:rPr>
                  <w:bCs/>
                  <w:iCs/>
                </w:rPr>
                <w:t>N/A</w:t>
              </w:r>
            </w:ins>
            <w:del w:id="2280" w:author="CR#0353" w:date="2020-07-15T02:43:00Z">
              <w:r w:rsidRPr="00F725D9" w:rsidDel="00AD7F97">
                <w:rPr>
                  <w:rFonts w:ascii="Arial" w:hAnsi="Arial" w:cs="Arial"/>
                  <w:sz w:val="18"/>
                  <w:szCs w:val="18"/>
                </w:rPr>
                <w:delText>No</w:delText>
              </w:r>
            </w:del>
          </w:p>
        </w:tc>
        <w:tc>
          <w:tcPr>
            <w:tcW w:w="728" w:type="dxa"/>
          </w:tcPr>
          <w:p w:rsidR="001F7FB0" w:rsidRPr="00F725D9" w:rsidRDefault="001F7FB0" w:rsidP="001F7FB0">
            <w:pPr>
              <w:keepNext/>
              <w:keepLines/>
              <w:spacing w:after="0"/>
              <w:jc w:val="center"/>
              <w:rPr>
                <w:rFonts w:ascii="Arial" w:hAnsi="Arial" w:cs="Arial"/>
                <w:sz w:val="18"/>
                <w:szCs w:val="18"/>
              </w:rPr>
            </w:pPr>
            <w:r w:rsidRPr="00F725D9">
              <w:rPr>
                <w:rFonts w:ascii="Arial" w:hAnsi="Arial" w:cs="Arial"/>
                <w:sz w:val="18"/>
                <w:szCs w:val="18"/>
              </w:rPr>
              <w:t>F</w:t>
            </w:r>
            <w:r w:rsidRPr="00F725D9">
              <w:rPr>
                <w:rFonts w:ascii="Arial" w:hAnsi="Arial" w:cs="Arial"/>
                <w:sz w:val="18"/>
                <w:szCs w:val="18"/>
                <w:lang w:eastAsia="ja-JP"/>
              </w:rPr>
              <w:t>R1 only</w:t>
            </w:r>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lastRenderedPageBreak/>
              <w:t>pdsch-SeparationWithGap</w:t>
            </w:r>
          </w:p>
          <w:p w:rsidR="001F7FB0" w:rsidRPr="00F725D9" w:rsidRDefault="001F7FB0" w:rsidP="001F7FB0">
            <w:pPr>
              <w:pStyle w:val="TAL"/>
              <w:rPr>
                <w:rFonts w:cs="Arial"/>
                <w:b/>
                <w:i/>
                <w:szCs w:val="18"/>
              </w:rPr>
            </w:pPr>
            <w:r w:rsidRPr="00F725D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F725D9" w:rsidRDefault="001F7FB0" w:rsidP="001F7FB0">
            <w:pPr>
              <w:keepNext/>
              <w:keepLines/>
              <w:spacing w:after="0"/>
              <w:jc w:val="center"/>
              <w:rPr>
                <w:rFonts w:ascii="Arial" w:hAnsi="Arial" w:cs="Arial"/>
                <w:sz w:val="18"/>
                <w:szCs w:val="18"/>
              </w:rPr>
            </w:pPr>
            <w:r w:rsidRPr="00F725D9">
              <w:rPr>
                <w:rFonts w:ascii="Arial" w:hAnsi="Arial"/>
                <w:sz w:val="18"/>
              </w:rPr>
              <w:t>FS</w:t>
            </w:r>
          </w:p>
        </w:tc>
        <w:tc>
          <w:tcPr>
            <w:tcW w:w="567" w:type="dxa"/>
          </w:tcPr>
          <w:p w:rsidR="001F7FB0" w:rsidRPr="00F725D9" w:rsidRDefault="001F7FB0" w:rsidP="001F7FB0">
            <w:pPr>
              <w:keepNext/>
              <w:keepLines/>
              <w:spacing w:after="0"/>
              <w:jc w:val="center"/>
              <w:rPr>
                <w:rFonts w:ascii="Arial" w:hAnsi="Arial" w:cs="Arial"/>
                <w:sz w:val="18"/>
                <w:szCs w:val="18"/>
              </w:rPr>
            </w:pPr>
            <w:r w:rsidRPr="00F725D9">
              <w:rPr>
                <w:rFonts w:ascii="Arial" w:hAnsi="Arial"/>
                <w:sz w:val="18"/>
              </w:rPr>
              <w:t>No</w:t>
            </w:r>
          </w:p>
        </w:tc>
        <w:tc>
          <w:tcPr>
            <w:tcW w:w="709" w:type="dxa"/>
          </w:tcPr>
          <w:p w:rsidR="001F7FB0" w:rsidRPr="00F725D9" w:rsidRDefault="001F7FB0" w:rsidP="001F7FB0">
            <w:pPr>
              <w:keepNext/>
              <w:keepLines/>
              <w:spacing w:after="0"/>
              <w:jc w:val="center"/>
              <w:rPr>
                <w:rFonts w:ascii="Arial" w:hAnsi="Arial" w:cs="Arial"/>
                <w:sz w:val="18"/>
                <w:szCs w:val="18"/>
              </w:rPr>
            </w:pPr>
            <w:ins w:id="2281" w:author="CR#0353" w:date="2020-07-15T02:43:00Z">
              <w:r w:rsidRPr="00C440D5">
                <w:rPr>
                  <w:bCs/>
                  <w:iCs/>
                </w:rPr>
                <w:t>N/A</w:t>
              </w:r>
            </w:ins>
            <w:del w:id="2282" w:author="CR#0353" w:date="2020-07-15T02:43:00Z">
              <w:r w:rsidRPr="00F725D9" w:rsidDel="00AD7F97">
                <w:rPr>
                  <w:rFonts w:ascii="Arial" w:hAnsi="Arial"/>
                  <w:sz w:val="18"/>
                </w:rPr>
                <w:delText>No</w:delText>
              </w:r>
            </w:del>
          </w:p>
        </w:tc>
        <w:tc>
          <w:tcPr>
            <w:tcW w:w="728" w:type="dxa"/>
          </w:tcPr>
          <w:p w:rsidR="001F7FB0" w:rsidRPr="00F725D9" w:rsidRDefault="001F7FB0" w:rsidP="001F7FB0">
            <w:pPr>
              <w:keepNext/>
              <w:keepLines/>
              <w:spacing w:after="0"/>
              <w:jc w:val="center"/>
              <w:rPr>
                <w:rFonts w:ascii="Arial" w:hAnsi="Arial" w:cs="Arial"/>
                <w:sz w:val="18"/>
                <w:szCs w:val="18"/>
              </w:rPr>
            </w:pPr>
            <w:ins w:id="2283" w:author="CR#0353" w:date="2020-07-15T02:44:00Z">
              <w:r w:rsidRPr="001D5AED">
                <w:rPr>
                  <w:bCs/>
                  <w:iCs/>
                </w:rPr>
                <w:t>N/A</w:t>
              </w:r>
            </w:ins>
            <w:del w:id="2284" w:author="CR#0353" w:date="2020-07-15T02:44:00Z">
              <w:r w:rsidRPr="00F725D9" w:rsidDel="00002E88">
                <w:rPr>
                  <w:rFonts w:ascii="Arial" w:hAnsi="Arial"/>
                  <w:sz w:val="18"/>
                </w:rPr>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85" w:author="CR#0353" w:date="2020-07-15T02:43:00Z">
              <w:r w:rsidRPr="00C440D5">
                <w:rPr>
                  <w:bCs/>
                  <w:iCs/>
                </w:rPr>
                <w:t>N/A</w:t>
              </w:r>
            </w:ins>
            <w:del w:id="2286" w:author="CR#0353" w:date="2020-07-15T02:43:00Z">
              <w:r w:rsidRPr="00F725D9" w:rsidDel="00AD7F97">
                <w:delText>No</w:delText>
              </w:r>
            </w:del>
          </w:p>
        </w:tc>
        <w:tc>
          <w:tcPr>
            <w:tcW w:w="728" w:type="dxa"/>
          </w:tcPr>
          <w:p w:rsidR="001F7FB0" w:rsidRPr="00F725D9" w:rsidRDefault="001F7FB0" w:rsidP="001F7FB0">
            <w:pPr>
              <w:pStyle w:val="TAL"/>
              <w:jc w:val="center"/>
            </w:pPr>
            <w:ins w:id="2287" w:author="CR#0353" w:date="2020-07-15T02:44:00Z">
              <w:r w:rsidRPr="001D5AED">
                <w:rPr>
                  <w:bCs/>
                  <w:iCs/>
                </w:rPr>
                <w:t>N/A</w:t>
              </w:r>
            </w:ins>
            <w:del w:id="2288"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ellWithoutSSB</w:t>
            </w:r>
          </w:p>
          <w:p w:rsidR="001F7FB0" w:rsidRPr="00F725D9" w:rsidRDefault="001F7FB0" w:rsidP="001F7FB0">
            <w:pPr>
              <w:pStyle w:val="TAL"/>
            </w:pPr>
            <w:r w:rsidRPr="00F725D9">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289" w:author="CR#0353" w:date="2020-07-15T02:43:00Z">
              <w:r w:rsidRPr="00C440D5">
                <w:rPr>
                  <w:bCs/>
                  <w:iCs/>
                </w:rPr>
                <w:t>N/A</w:t>
              </w:r>
            </w:ins>
            <w:del w:id="2290" w:author="CR#0353" w:date="2020-07-15T02:43:00Z">
              <w:r w:rsidRPr="00F725D9" w:rsidDel="00AD7F97">
                <w:delText>No</w:delText>
              </w:r>
            </w:del>
          </w:p>
        </w:tc>
        <w:tc>
          <w:tcPr>
            <w:tcW w:w="728" w:type="dxa"/>
          </w:tcPr>
          <w:p w:rsidR="001F7FB0" w:rsidRPr="00F725D9" w:rsidRDefault="001F7FB0" w:rsidP="001F7FB0">
            <w:pPr>
              <w:pStyle w:val="TAL"/>
              <w:jc w:val="center"/>
            </w:pPr>
            <w:ins w:id="2291" w:author="CR#0353" w:date="2020-07-15T02:44:00Z">
              <w:r w:rsidRPr="001D5AED">
                <w:rPr>
                  <w:bCs/>
                  <w:iCs/>
                </w:rPr>
                <w:t>N/A</w:t>
              </w:r>
            </w:ins>
            <w:del w:id="2292"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DL</w:t>
            </w:r>
          </w:p>
          <w:p w:rsidR="001F7FB0" w:rsidRPr="00F725D9" w:rsidRDefault="001F7FB0" w:rsidP="001F7FB0">
            <w:pPr>
              <w:pStyle w:val="TAL"/>
            </w:pPr>
            <w:r w:rsidRPr="00F725D9">
              <w:t>Defines whether the UE supports D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293" w:author="CR#0353" w:date="2020-07-15T02:43:00Z">
              <w:r w:rsidRPr="00C440D5">
                <w:rPr>
                  <w:bCs/>
                  <w:iCs/>
                </w:rPr>
                <w:t>N/A</w:t>
              </w:r>
            </w:ins>
            <w:del w:id="2294" w:author="CR#0353" w:date="2020-07-15T02:43:00Z">
              <w:r w:rsidRPr="00F725D9" w:rsidDel="00AD7F97">
                <w:delText>No</w:delText>
              </w:r>
            </w:del>
          </w:p>
        </w:tc>
        <w:tc>
          <w:tcPr>
            <w:tcW w:w="728" w:type="dxa"/>
          </w:tcPr>
          <w:p w:rsidR="001F7FB0" w:rsidRPr="00F725D9" w:rsidRDefault="001F7FB0" w:rsidP="001F7FB0">
            <w:pPr>
              <w:pStyle w:val="TAL"/>
              <w:jc w:val="center"/>
            </w:pPr>
            <w:ins w:id="2295" w:author="CR#0353" w:date="2020-07-15T02:44:00Z">
              <w:r w:rsidRPr="001D5AED">
                <w:rPr>
                  <w:bCs/>
                  <w:iCs/>
                </w:rPr>
                <w:t>N/A</w:t>
              </w:r>
            </w:ins>
            <w:del w:id="2296" w:author="CR#0353" w:date="2020-07-15T02:44:00Z">
              <w:r w:rsidRPr="00F725D9" w:rsidDel="00002E88">
                <w:delText>No</w:delText>
              </w:r>
            </w:del>
          </w:p>
        </w:tc>
      </w:tr>
      <w:tr w:rsidR="001F7FB0" w:rsidRPr="00F725D9" w:rsidTr="0026000E">
        <w:trPr>
          <w:cantSplit/>
          <w:tblHeader/>
          <w:ins w:id="2297" w:author="CR#0295r1" w:date="2020-07-14T14:23:00Z"/>
        </w:trPr>
        <w:tc>
          <w:tcPr>
            <w:tcW w:w="6917" w:type="dxa"/>
          </w:tcPr>
          <w:p w:rsidR="001F7FB0" w:rsidRDefault="001F7FB0" w:rsidP="001F7FB0">
            <w:pPr>
              <w:pStyle w:val="TAL"/>
              <w:rPr>
                <w:ins w:id="2298" w:author="CR#0295r1" w:date="2020-07-14T14:23:00Z"/>
                <w:b/>
                <w:i/>
              </w:rPr>
            </w:pPr>
            <w:ins w:id="2299" w:author="CR#0295r1" w:date="2020-07-14T14:23:00Z">
              <w:r>
                <w:rPr>
                  <w:b/>
                  <w:i/>
                </w:rPr>
                <w:t>supportedSRS-Resources</w:t>
              </w:r>
            </w:ins>
          </w:p>
          <w:p w:rsidR="001F7FB0" w:rsidRDefault="001F7FB0" w:rsidP="001F7FB0">
            <w:pPr>
              <w:pStyle w:val="TAL"/>
              <w:rPr>
                <w:ins w:id="2300" w:author="CR#0295r1" w:date="2020-07-14T14:23:00Z"/>
              </w:rPr>
            </w:pPr>
            <w:ins w:id="2301" w:author="CR#0295r1" w:date="2020-07-14T14:23:00Z">
              <w:r>
                <w:t>Defines support of SRS resources for SRS carrier s</w:t>
              </w:r>
              <w:r w:rsidRPr="00331F65">
                <w:t>witching</w:t>
              </w:r>
              <w:r>
                <w:t xml:space="preserve"> for a band without associated </w:t>
              </w:r>
              <w:r w:rsidRPr="00331F65">
                <w:t>FeatureSetuplink</w:t>
              </w:r>
              <w:r>
                <w:t>. The capability signalling comprising indication of:</w:t>
              </w:r>
            </w:ins>
          </w:p>
          <w:p w:rsidR="001F7FB0" w:rsidRDefault="001F7FB0" w:rsidP="001F7FB0">
            <w:pPr>
              <w:pStyle w:val="B1"/>
              <w:rPr>
                <w:ins w:id="2302" w:author="CR#0295r1" w:date="2020-07-14T14:23:00Z"/>
                <w:rFonts w:ascii="Arial" w:hAnsi="Arial" w:cs="Arial"/>
                <w:sz w:val="18"/>
                <w:szCs w:val="18"/>
              </w:rPr>
            </w:pPr>
            <w:ins w:id="2303"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w:t>
              </w:r>
              <w:r>
                <w:rPr>
                  <w:rFonts w:ascii="Arial" w:hAnsi="Arial" w:cs="Arial"/>
                  <w:sz w:val="18"/>
                  <w:szCs w:val="18"/>
                </w:rPr>
                <w:t xml:space="preserve"> indicates supported maximum number of aperiodic SRS resources that can be configured for the UE per each BWP</w:t>
              </w:r>
            </w:ins>
          </w:p>
          <w:p w:rsidR="001F7FB0" w:rsidRDefault="001F7FB0" w:rsidP="001F7FB0">
            <w:pPr>
              <w:pStyle w:val="B1"/>
              <w:rPr>
                <w:ins w:id="2304" w:author="CR#0295r1" w:date="2020-07-14T14:23:00Z"/>
                <w:rFonts w:ascii="Arial" w:hAnsi="Arial" w:cs="Arial"/>
                <w:sz w:val="18"/>
                <w:szCs w:val="18"/>
              </w:rPr>
            </w:pPr>
            <w:ins w:id="2305"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PerSlot</w:t>
              </w:r>
              <w:r>
                <w:rPr>
                  <w:rFonts w:ascii="Arial" w:hAnsi="Arial" w:cs="Arial"/>
                  <w:sz w:val="18"/>
                  <w:szCs w:val="18"/>
                </w:rPr>
                <w:t xml:space="preserve"> indicates supported maximum number of aperiodic SRS resources per slot in the BWP</w:t>
              </w:r>
            </w:ins>
          </w:p>
          <w:p w:rsidR="001F7FB0" w:rsidRDefault="001F7FB0" w:rsidP="001F7FB0">
            <w:pPr>
              <w:pStyle w:val="B1"/>
              <w:rPr>
                <w:ins w:id="2306" w:author="CR#0295r1" w:date="2020-07-14T14:23:00Z"/>
                <w:rFonts w:ascii="Arial" w:hAnsi="Arial" w:cs="Arial"/>
                <w:sz w:val="18"/>
                <w:szCs w:val="18"/>
              </w:rPr>
            </w:pPr>
            <w:ins w:id="2307"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w:t>
              </w:r>
              <w:r>
                <w:rPr>
                  <w:rFonts w:ascii="Arial" w:hAnsi="Arial" w:cs="Arial"/>
                  <w:sz w:val="18"/>
                  <w:szCs w:val="18"/>
                </w:rPr>
                <w:t xml:space="preserve"> indicates supported maximum number of periodic SRS resources per BWP</w:t>
              </w:r>
            </w:ins>
          </w:p>
          <w:p w:rsidR="001F7FB0" w:rsidRDefault="001F7FB0" w:rsidP="001F7FB0">
            <w:pPr>
              <w:pStyle w:val="B1"/>
              <w:rPr>
                <w:ins w:id="2308" w:author="CR#0295r1" w:date="2020-07-14T14:23:00Z"/>
                <w:rFonts w:ascii="Arial" w:hAnsi="Arial" w:cs="Arial"/>
                <w:sz w:val="18"/>
                <w:szCs w:val="18"/>
              </w:rPr>
            </w:pPr>
            <w:ins w:id="2309"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PerSlot</w:t>
              </w:r>
              <w:r>
                <w:rPr>
                  <w:rFonts w:ascii="Arial" w:hAnsi="Arial" w:cs="Arial"/>
                  <w:sz w:val="18"/>
                  <w:szCs w:val="18"/>
                </w:rPr>
                <w:t xml:space="preserve"> indicates supported maximum number of periodic SRS resources per slot in the BWP</w:t>
              </w:r>
            </w:ins>
          </w:p>
          <w:p w:rsidR="001F7FB0" w:rsidRDefault="001F7FB0" w:rsidP="001F7FB0">
            <w:pPr>
              <w:pStyle w:val="B1"/>
              <w:rPr>
                <w:ins w:id="2310" w:author="CR#0295r1" w:date="2020-07-14T14:23:00Z"/>
                <w:rFonts w:ascii="Arial" w:hAnsi="Arial" w:cs="Arial"/>
                <w:sz w:val="18"/>
                <w:szCs w:val="18"/>
              </w:rPr>
            </w:pPr>
            <w:ins w:id="2311"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w:t>
              </w:r>
              <w:r>
                <w:rPr>
                  <w:rFonts w:ascii="Arial" w:hAnsi="Arial" w:cs="Arial"/>
                  <w:sz w:val="18"/>
                  <w:szCs w:val="18"/>
                </w:rPr>
                <w:t xml:space="preserve"> indicate supported maximum number of semi-persistent SRS resources that can be configured for the UE per each BWP</w:t>
              </w:r>
            </w:ins>
          </w:p>
          <w:p w:rsidR="001F7FB0" w:rsidRDefault="001F7FB0" w:rsidP="001F7FB0">
            <w:pPr>
              <w:pStyle w:val="B1"/>
              <w:rPr>
                <w:ins w:id="2312" w:author="CR#0295r1" w:date="2020-07-14T14:23:00Z"/>
                <w:rFonts w:ascii="Arial" w:hAnsi="Arial" w:cs="Arial"/>
                <w:sz w:val="18"/>
                <w:szCs w:val="18"/>
              </w:rPr>
            </w:pPr>
            <w:ins w:id="2313"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PerSlot</w:t>
              </w:r>
              <w:r>
                <w:rPr>
                  <w:rFonts w:ascii="Arial" w:hAnsi="Arial" w:cs="Arial"/>
                  <w:sz w:val="18"/>
                  <w:szCs w:val="18"/>
                </w:rPr>
                <w:t xml:space="preserve"> indicates supported maximum number of semi-persistent SRS resources per slot in the BWP</w:t>
              </w:r>
            </w:ins>
          </w:p>
          <w:p w:rsidR="001F7FB0" w:rsidRDefault="001F7FB0" w:rsidP="001F7FB0">
            <w:pPr>
              <w:pStyle w:val="B1"/>
              <w:rPr>
                <w:ins w:id="2314" w:author="CR#0295r1" w:date="2020-07-14T14:23:00Z"/>
                <w:rFonts w:ascii="Arial" w:hAnsi="Arial" w:cs="Arial"/>
                <w:sz w:val="18"/>
                <w:szCs w:val="18"/>
              </w:rPr>
            </w:pPr>
            <w:ins w:id="2315"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RS-Ports-PerResource</w:t>
              </w:r>
              <w:r>
                <w:rPr>
                  <w:rFonts w:ascii="Arial" w:hAnsi="Arial" w:cs="Arial"/>
                  <w:sz w:val="18"/>
                  <w:szCs w:val="18"/>
                </w:rPr>
                <w:t xml:space="preserve"> indicates supported maximum number of SRS antenna port per each SRS resource</w:t>
              </w:r>
            </w:ins>
          </w:p>
          <w:p w:rsidR="001F7FB0" w:rsidRPr="00F725D9" w:rsidRDefault="001F7FB0" w:rsidP="001F7FB0">
            <w:pPr>
              <w:pStyle w:val="TAL"/>
              <w:rPr>
                <w:ins w:id="2316" w:author="CR#0295r1" w:date="2020-07-14T14:23:00Z"/>
                <w:b/>
                <w:i/>
              </w:rPr>
            </w:pPr>
            <w:ins w:id="2317" w:author="CR#0295r1" w:date="2020-07-14T14:23:00Z">
              <w:r>
                <w:t>I</w:t>
              </w:r>
              <w:r w:rsidRPr="007C16B1">
                <w:t xml:space="preserve">f the UE indicates the support of srs-CarrierSwitch for this band and this field is absent, </w:t>
              </w:r>
              <w:r>
                <w:rPr>
                  <w:rFonts w:cs="Arial"/>
                  <w:color w:val="000000"/>
                  <w:szCs w:val="18"/>
                </w:rPr>
                <w:t>the UE sup</w:t>
              </w:r>
            </w:ins>
            <w:ins w:id="2318" w:author="CR#0304r2" w:date="2020-07-14T14:40:00Z">
              <w:r>
                <w:rPr>
                  <w:rFonts w:cs="Arial"/>
                  <w:color w:val="000000"/>
                  <w:szCs w:val="18"/>
                </w:rPr>
                <w:t>p</w:t>
              </w:r>
            </w:ins>
            <w:ins w:id="2319" w:author="CR#0295r1" w:date="2020-07-14T14:23:00Z">
              <w:r>
                <w:rPr>
                  <w:rFonts w:cs="Arial"/>
                  <w:color w:val="000000"/>
                  <w:szCs w:val="18"/>
                </w:rPr>
                <w:t xml:space="preserve">orts one periodic, one aperiodic, no semi-persistent SRS resources per BWP per slot </w:t>
              </w:r>
              <w:r w:rsidRPr="006964C9">
                <w:rPr>
                  <w:rFonts w:cs="Arial"/>
                  <w:color w:val="000000"/>
                  <w:szCs w:val="18"/>
                </w:rPr>
                <w:t>and one SRS antenna port per SRS resource</w:t>
              </w:r>
              <w:r w:rsidRPr="007C16B1">
                <w:t>.</w:t>
              </w:r>
            </w:ins>
          </w:p>
        </w:tc>
        <w:tc>
          <w:tcPr>
            <w:tcW w:w="709" w:type="dxa"/>
          </w:tcPr>
          <w:p w:rsidR="001F7FB0" w:rsidRPr="00F725D9" w:rsidRDefault="001F7FB0" w:rsidP="001F7FB0">
            <w:pPr>
              <w:pStyle w:val="TAL"/>
              <w:jc w:val="center"/>
              <w:rPr>
                <w:ins w:id="2320" w:author="CR#0295r1" w:date="2020-07-14T14:23:00Z"/>
              </w:rPr>
            </w:pPr>
            <w:ins w:id="2321" w:author="CR#0295r1" w:date="2020-07-14T14:24:00Z">
              <w:r>
                <w:t>FS</w:t>
              </w:r>
            </w:ins>
          </w:p>
        </w:tc>
        <w:tc>
          <w:tcPr>
            <w:tcW w:w="567" w:type="dxa"/>
          </w:tcPr>
          <w:p w:rsidR="001F7FB0" w:rsidRPr="00F725D9" w:rsidRDefault="001F7FB0" w:rsidP="001F7FB0">
            <w:pPr>
              <w:pStyle w:val="TAL"/>
              <w:jc w:val="center"/>
              <w:rPr>
                <w:ins w:id="2322" w:author="CR#0295r1" w:date="2020-07-14T14:23:00Z"/>
              </w:rPr>
            </w:pPr>
            <w:ins w:id="2323" w:author="CR#0295r1" w:date="2020-07-14T14:24:00Z">
              <w:r>
                <w:rPr>
                  <w:rFonts w:hint="eastAsia"/>
                  <w:lang w:eastAsia="zh-CN"/>
                </w:rPr>
                <w:t>F</w:t>
              </w:r>
              <w:r>
                <w:rPr>
                  <w:lang w:eastAsia="zh-CN"/>
                </w:rPr>
                <w:t>D</w:t>
              </w:r>
            </w:ins>
          </w:p>
        </w:tc>
        <w:tc>
          <w:tcPr>
            <w:tcW w:w="709" w:type="dxa"/>
          </w:tcPr>
          <w:p w:rsidR="001F7FB0" w:rsidRPr="00F725D9" w:rsidRDefault="001F7FB0" w:rsidP="001F7FB0">
            <w:pPr>
              <w:pStyle w:val="TAL"/>
              <w:jc w:val="center"/>
              <w:rPr>
                <w:ins w:id="2324" w:author="CR#0295r1" w:date="2020-07-14T14:23:00Z"/>
              </w:rPr>
            </w:pPr>
            <w:ins w:id="2325" w:author="CR#0353" w:date="2020-07-15T02:43:00Z">
              <w:r w:rsidRPr="00C440D5">
                <w:rPr>
                  <w:bCs/>
                  <w:iCs/>
                </w:rPr>
                <w:t>N/A</w:t>
              </w:r>
            </w:ins>
            <w:ins w:id="2326" w:author="CR#0295r1" w:date="2020-07-14T14:24:00Z">
              <w:del w:id="2327" w:author="CR#0353" w:date="2020-07-15T02:43:00Z">
                <w:r w:rsidDel="00AD7F97">
                  <w:delText>No</w:delText>
                </w:r>
              </w:del>
            </w:ins>
          </w:p>
        </w:tc>
        <w:tc>
          <w:tcPr>
            <w:tcW w:w="728" w:type="dxa"/>
          </w:tcPr>
          <w:p w:rsidR="001F7FB0" w:rsidRPr="00F725D9" w:rsidRDefault="001F7FB0" w:rsidP="001F7FB0">
            <w:pPr>
              <w:pStyle w:val="TAL"/>
              <w:jc w:val="center"/>
              <w:rPr>
                <w:ins w:id="2328" w:author="CR#0295r1" w:date="2020-07-14T14:23:00Z"/>
              </w:rPr>
            </w:pPr>
            <w:ins w:id="2329" w:author="CR#0353" w:date="2020-07-15T02:44:00Z">
              <w:r w:rsidRPr="001D5AED">
                <w:rPr>
                  <w:bCs/>
                  <w:iCs/>
                </w:rPr>
                <w:t>N/A</w:t>
              </w:r>
            </w:ins>
            <w:ins w:id="2330" w:author="CR#0295r1" w:date="2020-07-14T14:24:00Z">
              <w:del w:id="2331" w:author="CR#0353" w:date="2020-07-15T02:44:00Z">
                <w:r w:rsidDel="00002E88">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imeDurationForQCL</w:t>
            </w:r>
          </w:p>
          <w:p w:rsidR="001F7FB0" w:rsidRPr="00F725D9" w:rsidRDefault="001F7FB0" w:rsidP="001F7FB0">
            <w:pPr>
              <w:pStyle w:val="TAL"/>
            </w:pPr>
            <w:r w:rsidRPr="00F725D9">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332" w:author="CR#0353" w:date="2020-07-15T02:43:00Z">
              <w:r w:rsidRPr="00C440D5">
                <w:rPr>
                  <w:bCs/>
                  <w:iCs/>
                </w:rPr>
                <w:t>N/A</w:t>
              </w:r>
            </w:ins>
            <w:del w:id="2333"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FL-DMRS-TwoAdditionalDMRS-DL</w:t>
            </w:r>
          </w:p>
          <w:p w:rsidR="001F7FB0" w:rsidRPr="00F725D9" w:rsidRDefault="001F7FB0" w:rsidP="001F7FB0">
            <w:pPr>
              <w:pStyle w:val="TAL"/>
            </w:pPr>
            <w:r w:rsidRPr="00F725D9">
              <w:t>Defines whether the UE supports DM-RS pattern for DL transmission with 2 symbols front-loaded DM-RS with one additional 2 symbols DM-RS.</w:t>
            </w:r>
          </w:p>
        </w:tc>
        <w:tc>
          <w:tcPr>
            <w:tcW w:w="709" w:type="dxa"/>
          </w:tcPr>
          <w:p w:rsidR="001F7FB0" w:rsidRPr="00F725D9" w:rsidRDefault="001F7FB0" w:rsidP="001F7FB0">
            <w:pPr>
              <w:pStyle w:val="TAL"/>
              <w:jc w:val="center"/>
            </w:pPr>
            <w:r w:rsidRPr="00F725D9">
              <w:t>FS</w:t>
            </w:r>
          </w:p>
        </w:tc>
        <w:tc>
          <w:tcPr>
            <w:tcW w:w="567" w:type="dxa"/>
          </w:tcPr>
          <w:p w:rsidR="001F7FB0" w:rsidRPr="00F725D9" w:rsidDel="001C5DC7" w:rsidRDefault="001F7FB0" w:rsidP="001F7FB0">
            <w:pPr>
              <w:pStyle w:val="TAL"/>
              <w:jc w:val="center"/>
            </w:pPr>
            <w:r w:rsidRPr="00F725D9">
              <w:t>No</w:t>
            </w:r>
          </w:p>
        </w:tc>
        <w:tc>
          <w:tcPr>
            <w:tcW w:w="709" w:type="dxa"/>
          </w:tcPr>
          <w:p w:rsidR="001F7FB0" w:rsidRPr="00F725D9" w:rsidRDefault="001F7FB0" w:rsidP="001F7FB0">
            <w:pPr>
              <w:pStyle w:val="TAL"/>
              <w:jc w:val="center"/>
            </w:pPr>
            <w:ins w:id="2334" w:author="CR#0353" w:date="2020-07-15T02:43:00Z">
              <w:r w:rsidRPr="00C440D5">
                <w:rPr>
                  <w:bCs/>
                  <w:iCs/>
                </w:rPr>
                <w:t>N/A</w:t>
              </w:r>
            </w:ins>
            <w:del w:id="2335" w:author="CR#0353" w:date="2020-07-15T02:43:00Z">
              <w:r w:rsidRPr="00F725D9" w:rsidDel="00AD7F97">
                <w:delText>No</w:delText>
              </w:r>
            </w:del>
          </w:p>
        </w:tc>
        <w:tc>
          <w:tcPr>
            <w:tcW w:w="728" w:type="dxa"/>
          </w:tcPr>
          <w:p w:rsidR="001F7FB0" w:rsidRPr="00F725D9" w:rsidDel="001C5DC7" w:rsidRDefault="001F7FB0" w:rsidP="001F7FB0">
            <w:pPr>
              <w:pStyle w:val="TAL"/>
              <w:jc w:val="center"/>
            </w:pPr>
            <w:ins w:id="2336" w:author="CR#0353" w:date="2020-07-15T02:44:00Z">
              <w:r>
                <w:rPr>
                  <w:bCs/>
                  <w:iCs/>
                </w:rPr>
                <w:t>N/A</w:t>
              </w:r>
            </w:ins>
            <w:del w:id="2337" w:author="CR#0353" w:date="2020-07-15T02:44:00Z">
              <w:r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ype1-3-CSS</w:t>
            </w:r>
          </w:p>
          <w:p w:rsidR="001F7FB0" w:rsidRPr="00F725D9" w:rsidRDefault="001F7FB0" w:rsidP="001F7FB0">
            <w:pPr>
              <w:pStyle w:val="TAL"/>
            </w:pPr>
            <w:r w:rsidRPr="00F725D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338" w:author="CR#0353" w:date="2020-07-15T02:43:00Z">
              <w:r w:rsidRPr="00C440D5">
                <w:rPr>
                  <w:bCs/>
                  <w:iCs/>
                </w:rPr>
                <w:t>N/A</w:t>
              </w:r>
            </w:ins>
            <w:del w:id="2339"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e-SpecificUL-DL-Assignment</w:t>
            </w:r>
          </w:p>
          <w:p w:rsidR="001F7FB0" w:rsidRPr="00F725D9" w:rsidRDefault="001F7FB0" w:rsidP="001F7FB0">
            <w:pPr>
              <w:pStyle w:val="TAL"/>
            </w:pPr>
            <w:r w:rsidRPr="00F725D9">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340" w:author="CR#0353" w:date="2020-07-15T02:43:00Z">
              <w:r w:rsidRPr="00C440D5">
                <w:rPr>
                  <w:bCs/>
                  <w:iCs/>
                </w:rPr>
                <w:t>N/A</w:t>
              </w:r>
            </w:ins>
            <w:del w:id="2341" w:author="CR#0353" w:date="2020-07-15T02:43:00Z">
              <w:r w:rsidRPr="00F725D9" w:rsidDel="00AD7F97">
                <w:delText>No</w:delText>
              </w:r>
            </w:del>
          </w:p>
        </w:tc>
        <w:tc>
          <w:tcPr>
            <w:tcW w:w="728" w:type="dxa"/>
          </w:tcPr>
          <w:p w:rsidR="001F7FB0" w:rsidRPr="00F725D9" w:rsidRDefault="001F7FB0" w:rsidP="001F7FB0">
            <w:pPr>
              <w:pStyle w:val="TAL"/>
              <w:jc w:val="center"/>
            </w:pPr>
            <w:ins w:id="2342" w:author="CR#0353" w:date="2020-07-15T02:44:00Z">
              <w:r>
                <w:rPr>
                  <w:bCs/>
                  <w:iCs/>
                </w:rPr>
                <w:t>N/A</w:t>
              </w:r>
            </w:ins>
            <w:del w:id="2343" w:author="CR#0353" w:date="2020-07-15T02:44: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344" w:name="_Toc12750898"/>
      <w:bookmarkStart w:id="2345" w:name="_Toc29382262"/>
      <w:bookmarkStart w:id="2346" w:name="_Toc37093379"/>
      <w:bookmarkStart w:id="2347" w:name="_Toc37238655"/>
      <w:bookmarkStart w:id="2348" w:name="_Toc37238769"/>
      <w:r w:rsidRPr="00F725D9">
        <w:lastRenderedPageBreak/>
        <w:t>4.2.7.6</w:t>
      </w:r>
      <w:r w:rsidRPr="00F725D9">
        <w:tab/>
      </w:r>
      <w:r w:rsidRPr="00F725D9">
        <w:rPr>
          <w:i/>
        </w:rPr>
        <w:t>FeatureSetDownlinkPerCC</w:t>
      </w:r>
      <w:r w:rsidRPr="00F725D9">
        <w:t xml:space="preserve"> parameters</w:t>
      </w:r>
      <w:bookmarkEnd w:id="2344"/>
      <w:bookmarkEnd w:id="2345"/>
      <w:bookmarkEnd w:id="2346"/>
      <w:bookmarkEnd w:id="2347"/>
      <w:bookmarkEnd w:id="23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Definitions for parameters</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Per</w:t>
            </w:r>
          </w:p>
        </w:tc>
        <w:tc>
          <w:tcPr>
            <w:tcW w:w="56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M</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DD</w:t>
            </w:r>
            <w:r w:rsidR="0062184B" w:rsidRPr="00F725D9">
              <w:rPr>
                <w:rFonts w:ascii="Arial" w:hAnsi="Arial"/>
                <w:b/>
                <w:sz w:val="18"/>
              </w:rPr>
              <w:t>-</w:t>
            </w:r>
            <w:r w:rsidRPr="00F725D9">
              <w:rPr>
                <w:rFonts w:ascii="Arial" w:hAnsi="Arial"/>
                <w:b/>
                <w:sz w:val="18"/>
              </w:rPr>
              <w:t>TDD</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c>
          <w:tcPr>
            <w:tcW w:w="728"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349" w:author="CR#0353" w:date="2020-07-15T02:45:00Z">
              <w:r w:rsidRPr="000F29A4">
                <w:rPr>
                  <w:bCs/>
                  <w:iCs/>
                </w:rPr>
                <w:t>N/A</w:t>
              </w:r>
            </w:ins>
            <w:del w:id="2350" w:author="CR#0353" w:date="2020-07-15T02:45:00Z">
              <w:r w:rsidRPr="00F725D9" w:rsidDel="00AC6000">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maxNumberMIMO-LayersPDSCH</w:t>
            </w:r>
          </w:p>
          <w:p w:rsidR="001F7FB0" w:rsidRPr="00F725D9" w:rsidRDefault="001F7FB0" w:rsidP="001F7FB0">
            <w:pPr>
              <w:keepNext/>
              <w:keepLines/>
              <w:spacing w:after="0"/>
              <w:rPr>
                <w:rFonts w:ascii="Arial" w:hAnsi="Arial"/>
                <w:b/>
                <w:i/>
                <w:sz w:val="18"/>
              </w:rPr>
            </w:pPr>
            <w:r w:rsidRPr="00F725D9">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F725D9" w:rsidRDefault="001F7FB0" w:rsidP="001F7FB0">
            <w:pPr>
              <w:keepNext/>
              <w:keepLines/>
              <w:spacing w:after="0"/>
              <w:jc w:val="center"/>
              <w:rPr>
                <w:rFonts w:ascii="Arial" w:hAnsi="Arial"/>
                <w:sz w:val="18"/>
                <w:lang w:eastAsia="ja-JP"/>
              </w:rPr>
            </w:pPr>
            <w:r w:rsidRPr="00F725D9">
              <w:rPr>
                <w:rFonts w:ascii="Arial" w:hAnsi="Arial"/>
                <w:sz w:val="18"/>
              </w:rPr>
              <w:t>FSPC</w:t>
            </w:r>
          </w:p>
        </w:tc>
        <w:tc>
          <w:tcPr>
            <w:tcW w:w="567" w:type="dxa"/>
          </w:tcPr>
          <w:p w:rsidR="001F7FB0" w:rsidRPr="00F725D9" w:rsidRDefault="001F7FB0" w:rsidP="001F7FB0">
            <w:pPr>
              <w:keepNext/>
              <w:keepLines/>
              <w:spacing w:after="0"/>
              <w:jc w:val="center"/>
              <w:rPr>
                <w:rFonts w:ascii="Arial" w:hAnsi="Arial"/>
                <w:sz w:val="18"/>
                <w:lang w:eastAsia="ja-JP"/>
              </w:rPr>
            </w:pPr>
            <w:r w:rsidRPr="00F725D9">
              <w:rPr>
                <w:rFonts w:ascii="Arial" w:hAnsi="Arial"/>
                <w:sz w:val="18"/>
              </w:rPr>
              <w:t>CY</w:t>
            </w:r>
          </w:p>
        </w:tc>
        <w:tc>
          <w:tcPr>
            <w:tcW w:w="709" w:type="dxa"/>
          </w:tcPr>
          <w:p w:rsidR="001F7FB0" w:rsidRPr="00F725D9" w:rsidRDefault="001F7FB0" w:rsidP="001F7FB0">
            <w:pPr>
              <w:keepNext/>
              <w:keepLines/>
              <w:spacing w:after="0"/>
              <w:jc w:val="center"/>
              <w:rPr>
                <w:rFonts w:ascii="Arial" w:hAnsi="Arial"/>
                <w:sz w:val="18"/>
                <w:lang w:eastAsia="ja-JP"/>
              </w:rPr>
            </w:pPr>
            <w:ins w:id="2351" w:author="CR#0353" w:date="2020-07-15T02:45:00Z">
              <w:r w:rsidRPr="000F29A4">
                <w:rPr>
                  <w:bCs/>
                  <w:iCs/>
                </w:rPr>
                <w:t>N/A</w:t>
              </w:r>
            </w:ins>
            <w:del w:id="2352" w:author="CR#0353" w:date="2020-07-15T02:45:00Z">
              <w:r w:rsidRPr="00F725D9" w:rsidDel="00AC6000">
                <w:rPr>
                  <w:rFonts w:ascii="Arial" w:hAnsi="Arial"/>
                  <w:sz w:val="18"/>
                </w:rPr>
                <w:delText>No</w:delText>
              </w:r>
            </w:del>
          </w:p>
        </w:tc>
        <w:tc>
          <w:tcPr>
            <w:tcW w:w="728" w:type="dxa"/>
          </w:tcPr>
          <w:p w:rsidR="001F7FB0" w:rsidRPr="00F725D9" w:rsidRDefault="001F7FB0" w:rsidP="001F7FB0">
            <w:pPr>
              <w:keepNext/>
              <w:keepLines/>
              <w:spacing w:after="0"/>
              <w:jc w:val="center"/>
              <w:rPr>
                <w:rFonts w:ascii="Arial" w:hAnsi="Arial"/>
                <w:sz w:val="18"/>
                <w:lang w:eastAsia="ja-JP"/>
              </w:rPr>
            </w:pPr>
            <w:ins w:id="2353" w:author="CR#0353" w:date="2020-07-15T02:46:00Z">
              <w:r w:rsidRPr="0033131F">
                <w:rPr>
                  <w:bCs/>
                  <w:iCs/>
                </w:rPr>
                <w:t>N/A</w:t>
              </w:r>
            </w:ins>
            <w:del w:id="2354" w:author="CR#0353" w:date="2020-07-15T02:46:00Z">
              <w:r w:rsidRPr="00F725D9" w:rsidDel="002E5638">
                <w:rPr>
                  <w:rFonts w:ascii="Arial" w:hAnsi="Arial"/>
                  <w:sz w:val="18"/>
                </w:rPr>
                <w:delText>No</w:delText>
              </w:r>
            </w:del>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supportedBandwidthDL</w:t>
            </w:r>
          </w:p>
          <w:p w:rsidR="001F7FB0" w:rsidRPr="00F725D9" w:rsidRDefault="001F7FB0" w:rsidP="001F7FB0">
            <w:pPr>
              <w:keepNext/>
              <w:keepLines/>
              <w:spacing w:after="0"/>
              <w:rPr>
                <w:rFonts w:ascii="Arial" w:hAnsi="Arial"/>
                <w:sz w:val="18"/>
              </w:rPr>
            </w:pPr>
            <w:r w:rsidRPr="00F725D9">
              <w:rPr>
                <w:rFonts w:ascii="Arial" w:hAnsi="Arial"/>
                <w:sz w:val="18"/>
              </w:rPr>
              <w:t>Indicates maximum DL channel bandwidth supported for a given SCS that UE supports within a single CC, which is defined in Table 5.3.5-1 in TS 38.101-1 [2] for FR1 and Table 5.3.5-1 in TS 38.101-2 [3] for FR2.</w:t>
            </w:r>
          </w:p>
          <w:p w:rsidR="001F7FB0" w:rsidRPr="00F725D9" w:rsidRDefault="001F7FB0" w:rsidP="001F7FB0">
            <w:pPr>
              <w:keepNext/>
              <w:keepLines/>
              <w:spacing w:after="0"/>
              <w:rPr>
                <w:rFonts w:ascii="Arial" w:hAnsi="Arial"/>
                <w:sz w:val="18"/>
              </w:rPr>
            </w:pPr>
            <w:r w:rsidRPr="00F725D9">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rsidP="001F7FB0">
            <w:pPr>
              <w:keepNext/>
              <w:keepLines/>
              <w:spacing w:after="0"/>
              <w:rPr>
                <w:rFonts w:ascii="Arial" w:hAnsi="Arial"/>
                <w:sz w:val="18"/>
              </w:rPr>
            </w:pPr>
          </w:p>
          <w:p w:rsidR="001F7FB0" w:rsidRPr="00F725D9" w:rsidRDefault="001F7FB0" w:rsidP="001F7FB0">
            <w:pPr>
              <w:pStyle w:val="TAN"/>
            </w:pPr>
            <w:r w:rsidRPr="00F725D9">
              <w:t>NOTE:</w:t>
            </w:r>
            <w:r w:rsidRPr="00F725D9">
              <w:tab/>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nationSet</w:t>
            </w:r>
            <w:r w:rsidRPr="00F725D9">
              <w:t xml:space="preserve">. For serving cells with other channel bandwidths the network validates the </w:t>
            </w:r>
            <w:r w:rsidRPr="00F725D9">
              <w:rPr>
                <w:i/>
              </w:rPr>
              <w:t>channelBWs-DL</w:t>
            </w:r>
            <w:r w:rsidRPr="00F725D9">
              <w:t xml:space="preserve">, the </w:t>
            </w:r>
            <w:r w:rsidRPr="00F725D9">
              <w:rPr>
                <w:i/>
              </w:rPr>
              <w:t>supportedBandwidthCombinationSet</w:t>
            </w:r>
            <w:r w:rsidRPr="00F725D9">
              <w:t xml:space="preserve"> and </w:t>
            </w:r>
            <w:r w:rsidRPr="00F725D9">
              <w:rPr>
                <w:i/>
              </w:rPr>
              <w:t>supportedBandwidthDL</w:t>
            </w:r>
            <w:r w:rsidRPr="00F725D9">
              <w:t>.</w:t>
            </w:r>
          </w:p>
        </w:tc>
        <w:tc>
          <w:tcPr>
            <w:tcW w:w="709" w:type="dxa"/>
          </w:tcPr>
          <w:p w:rsidR="001F7FB0" w:rsidRPr="00F725D9" w:rsidRDefault="001F7FB0" w:rsidP="001F7FB0">
            <w:pPr>
              <w:keepNext/>
              <w:keepLines/>
              <w:spacing w:after="0"/>
              <w:jc w:val="center"/>
              <w:rPr>
                <w:rFonts w:ascii="Arial" w:hAnsi="Arial"/>
                <w:b/>
                <w:sz w:val="18"/>
              </w:rPr>
            </w:pPr>
            <w:r w:rsidRPr="00F725D9">
              <w:rPr>
                <w:rFonts w:ascii="Arial" w:hAnsi="Arial"/>
                <w:sz w:val="18"/>
              </w:rPr>
              <w:t>FSPC</w:t>
            </w:r>
          </w:p>
        </w:tc>
        <w:tc>
          <w:tcPr>
            <w:tcW w:w="567" w:type="dxa"/>
          </w:tcPr>
          <w:p w:rsidR="001F7FB0" w:rsidRPr="00F725D9" w:rsidRDefault="001F7FB0" w:rsidP="001F7FB0">
            <w:pPr>
              <w:keepNext/>
              <w:keepLines/>
              <w:spacing w:after="0"/>
              <w:jc w:val="center"/>
              <w:rPr>
                <w:rFonts w:ascii="Arial" w:hAnsi="Arial"/>
                <w:b/>
                <w:sz w:val="18"/>
              </w:rPr>
            </w:pPr>
            <w:r w:rsidRPr="00F725D9">
              <w:rPr>
                <w:rFonts w:ascii="Arial" w:hAnsi="Arial"/>
                <w:sz w:val="18"/>
              </w:rPr>
              <w:t>CY</w:t>
            </w:r>
          </w:p>
        </w:tc>
        <w:tc>
          <w:tcPr>
            <w:tcW w:w="709" w:type="dxa"/>
          </w:tcPr>
          <w:p w:rsidR="001F7FB0" w:rsidRPr="00F725D9" w:rsidRDefault="001F7FB0" w:rsidP="001F7FB0">
            <w:pPr>
              <w:keepNext/>
              <w:keepLines/>
              <w:spacing w:after="0"/>
              <w:jc w:val="center"/>
              <w:rPr>
                <w:rFonts w:ascii="Arial" w:hAnsi="Arial"/>
                <w:b/>
                <w:sz w:val="18"/>
              </w:rPr>
            </w:pPr>
            <w:ins w:id="2355" w:author="CR#0353" w:date="2020-07-15T02:45:00Z">
              <w:r w:rsidRPr="000F29A4">
                <w:rPr>
                  <w:bCs/>
                  <w:iCs/>
                </w:rPr>
                <w:t>N/A</w:t>
              </w:r>
            </w:ins>
            <w:del w:id="2356" w:author="CR#0353" w:date="2020-07-15T02:45:00Z">
              <w:r w:rsidRPr="00F725D9" w:rsidDel="00AC6000">
                <w:rPr>
                  <w:rFonts w:ascii="Arial" w:hAnsi="Arial"/>
                  <w:sz w:val="18"/>
                </w:rPr>
                <w:delText>No</w:delText>
              </w:r>
            </w:del>
          </w:p>
        </w:tc>
        <w:tc>
          <w:tcPr>
            <w:tcW w:w="728" w:type="dxa"/>
          </w:tcPr>
          <w:p w:rsidR="001F7FB0" w:rsidRPr="00F725D9" w:rsidRDefault="001F7FB0" w:rsidP="001F7FB0">
            <w:pPr>
              <w:keepNext/>
              <w:keepLines/>
              <w:spacing w:after="0"/>
              <w:jc w:val="center"/>
              <w:rPr>
                <w:rFonts w:ascii="Arial" w:hAnsi="Arial"/>
                <w:sz w:val="18"/>
              </w:rPr>
            </w:pPr>
            <w:ins w:id="2357" w:author="CR#0353" w:date="2020-07-15T02:46:00Z">
              <w:r w:rsidRPr="0033131F">
                <w:rPr>
                  <w:bCs/>
                  <w:iCs/>
                </w:rPr>
                <w:t>N/A</w:t>
              </w:r>
            </w:ins>
            <w:del w:id="2358" w:author="CR#0353" w:date="2020-07-15T02:46:00Z">
              <w:r w:rsidRPr="00F725D9" w:rsidDel="002E5638">
                <w:rPr>
                  <w:rFonts w:ascii="Arial" w:hAnsi="Arial"/>
                  <w:sz w:val="18"/>
                </w:rPr>
                <w:delText>No</w:delText>
              </w:r>
            </w:del>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supportedModulationOrderDL</w:t>
            </w:r>
          </w:p>
          <w:p w:rsidR="001F7FB0" w:rsidRPr="00F725D9" w:rsidRDefault="001F7FB0" w:rsidP="001F7FB0">
            <w:pPr>
              <w:keepNext/>
              <w:keepLines/>
              <w:spacing w:after="0"/>
              <w:rPr>
                <w:rFonts w:ascii="Arial" w:hAnsi="Arial"/>
                <w:sz w:val="18"/>
              </w:rPr>
            </w:pPr>
            <w:r w:rsidRPr="00F725D9">
              <w:rPr>
                <w:rFonts w:ascii="Arial" w:hAnsi="Arial" w:cs="Arial"/>
                <w:sz w:val="18"/>
                <w:szCs w:val="18"/>
              </w:rPr>
              <w:t>Indicates the maximum supported modulation order to be applied for downlink in the carrier in the max data rate calculation as defined in 4.1.2. If included, t</w:t>
            </w:r>
            <w:r w:rsidRPr="00F725D9">
              <w:rPr>
                <w:rFonts w:ascii="Arial" w:hAnsi="Arial"/>
                <w:sz w:val="18"/>
              </w:rPr>
              <w:t>he network may use a modulation order on this serving cell which is higher than the value indicated in this field as long as UE supports the modulation of higher value for downlink. If not included:</w:t>
            </w:r>
          </w:p>
          <w:p w:rsidR="001F7FB0" w:rsidRPr="00F725D9" w:rsidRDefault="001F7FB0" w:rsidP="001F7FB0">
            <w:pPr>
              <w:pStyle w:val="B1"/>
              <w:spacing w:after="0"/>
              <w:rPr>
                <w:rFonts w:ascii="Arial" w:hAnsi="Arial" w:cs="Arial"/>
                <w:b/>
                <w:sz w:val="18"/>
                <w:szCs w:val="18"/>
              </w:rPr>
            </w:pPr>
            <w:r w:rsidRPr="00F725D9">
              <w:rPr>
                <w:rFonts w:ascii="Arial" w:hAnsi="Arial" w:cs="Arial"/>
                <w:sz w:val="18"/>
                <w:szCs w:val="18"/>
              </w:rPr>
              <w:t>-</w:t>
            </w:r>
            <w:r w:rsidRPr="00F725D9">
              <w:rPr>
                <w:rFonts w:ascii="Arial" w:hAnsi="Arial" w:cs="Arial"/>
                <w:sz w:val="18"/>
                <w:szCs w:val="18"/>
              </w:rPr>
              <w:tab/>
              <w:t xml:space="preserve">for FR1, the network uses the modulation order signalled in </w:t>
            </w:r>
            <w:r w:rsidRPr="00F725D9">
              <w:rPr>
                <w:rFonts w:ascii="Arial" w:hAnsi="Arial" w:cs="Arial"/>
                <w:i/>
                <w:sz w:val="18"/>
                <w:szCs w:val="18"/>
              </w:rPr>
              <w:t>pdsch-256QAM-FR1.</w:t>
            </w:r>
          </w:p>
          <w:p w:rsidR="001F7FB0" w:rsidRPr="00F725D9" w:rsidRDefault="001F7FB0" w:rsidP="001F7FB0">
            <w:pPr>
              <w:pStyle w:val="B1"/>
              <w:spacing w:after="0"/>
              <w:rPr>
                <w:rFonts w:ascii="Arial" w:hAnsi="Arial" w:cs="Arial"/>
                <w:b/>
                <w:sz w:val="18"/>
                <w:szCs w:val="18"/>
              </w:rPr>
            </w:pPr>
            <w:r w:rsidRPr="00F725D9">
              <w:rPr>
                <w:rFonts w:ascii="Arial" w:hAnsi="Arial" w:cs="Arial"/>
                <w:sz w:val="18"/>
                <w:szCs w:val="18"/>
              </w:rPr>
              <w:t>-</w:t>
            </w:r>
            <w:r w:rsidRPr="00F725D9">
              <w:rPr>
                <w:rFonts w:ascii="Arial" w:hAnsi="Arial" w:cs="Arial"/>
                <w:sz w:val="18"/>
                <w:szCs w:val="18"/>
              </w:rPr>
              <w:tab/>
              <w:t xml:space="preserve">for FR2, the network uses the modulation order signalled per band i.e. </w:t>
            </w:r>
            <w:r w:rsidRPr="00F725D9">
              <w:rPr>
                <w:rFonts w:ascii="Arial" w:hAnsi="Arial" w:cs="Arial"/>
                <w:i/>
                <w:sz w:val="18"/>
                <w:szCs w:val="18"/>
              </w:rPr>
              <w:t xml:space="preserve">pdsch-256QAM-FR2 </w:t>
            </w:r>
            <w:r w:rsidRPr="00F725D9">
              <w:rPr>
                <w:rFonts w:ascii="Arial" w:hAnsi="Arial" w:cs="Arial"/>
                <w:sz w:val="18"/>
                <w:szCs w:val="18"/>
              </w:rPr>
              <w:t>if signalled</w:t>
            </w:r>
            <w:r w:rsidRPr="00F725D9">
              <w:rPr>
                <w:rFonts w:ascii="Arial" w:hAnsi="Arial" w:cs="Arial"/>
                <w:i/>
                <w:sz w:val="18"/>
                <w:szCs w:val="18"/>
              </w:rPr>
              <w:t xml:space="preserve">. </w:t>
            </w:r>
            <w:r w:rsidRPr="00F725D9">
              <w:rPr>
                <w:rFonts w:ascii="Arial" w:hAnsi="Arial" w:cs="Arial"/>
                <w:sz w:val="18"/>
                <w:szCs w:val="18"/>
              </w:rPr>
              <w:t>If not signalled in a given band, the network shall use the modulation order 64QAM.</w:t>
            </w:r>
          </w:p>
          <w:p w:rsidR="001F7FB0" w:rsidRPr="00F725D9" w:rsidRDefault="001F7FB0" w:rsidP="001F7FB0">
            <w:pPr>
              <w:keepNext/>
              <w:keepLines/>
              <w:spacing w:after="0"/>
              <w:rPr>
                <w:rFonts w:ascii="Arial" w:hAnsi="Arial"/>
                <w:b/>
                <w:sz w:val="18"/>
              </w:rPr>
            </w:pPr>
            <w:r w:rsidRPr="00F725D9">
              <w:rPr>
                <w:rFonts w:ascii="Arial" w:hAnsi="Arial"/>
                <w:sz w:val="18"/>
              </w:rPr>
              <w:t>In all the cases, it shall be ensured that the data rate does not exceed the max data rate (</w:t>
            </w:r>
            <w:r w:rsidRPr="00F725D9">
              <w:rPr>
                <w:rFonts w:ascii="Arial" w:hAnsi="Arial"/>
                <w:i/>
                <w:sz w:val="18"/>
              </w:rPr>
              <w:t>DataRate</w:t>
            </w:r>
            <w:r w:rsidRPr="00F725D9">
              <w:rPr>
                <w:rFonts w:ascii="Arial" w:hAnsi="Arial"/>
                <w:sz w:val="18"/>
              </w:rPr>
              <w:t>) and max data rate per CC (</w:t>
            </w:r>
            <w:r w:rsidRPr="00F725D9">
              <w:rPr>
                <w:rFonts w:ascii="Arial" w:hAnsi="Arial"/>
                <w:i/>
                <w:sz w:val="18"/>
              </w:rPr>
              <w:t>DataRateCC</w:t>
            </w:r>
            <w:r w:rsidRPr="00F725D9">
              <w:rPr>
                <w:rFonts w:ascii="Arial" w:hAnsi="Arial"/>
                <w:sz w:val="18"/>
              </w:rPr>
              <w:t>) according to TS 38.214 [12].</w:t>
            </w:r>
          </w:p>
        </w:tc>
        <w:tc>
          <w:tcPr>
            <w:tcW w:w="709" w:type="dxa"/>
          </w:tcPr>
          <w:p w:rsidR="001F7FB0" w:rsidRPr="00F725D9" w:rsidRDefault="001F7FB0" w:rsidP="001F7FB0">
            <w:pPr>
              <w:keepNext/>
              <w:keepLines/>
              <w:spacing w:after="0"/>
              <w:jc w:val="center"/>
              <w:rPr>
                <w:rFonts w:ascii="Arial" w:hAnsi="Arial"/>
                <w:b/>
                <w:sz w:val="18"/>
              </w:rPr>
            </w:pPr>
            <w:r w:rsidRPr="00F725D9">
              <w:rPr>
                <w:rFonts w:ascii="Arial" w:hAnsi="Arial"/>
                <w:sz w:val="18"/>
              </w:rPr>
              <w:t>FSPC</w:t>
            </w:r>
          </w:p>
        </w:tc>
        <w:tc>
          <w:tcPr>
            <w:tcW w:w="567" w:type="dxa"/>
          </w:tcPr>
          <w:p w:rsidR="001F7FB0" w:rsidRPr="00F725D9" w:rsidRDefault="001F7FB0" w:rsidP="001F7FB0">
            <w:pPr>
              <w:keepNext/>
              <w:keepLines/>
              <w:spacing w:after="0"/>
              <w:jc w:val="center"/>
              <w:rPr>
                <w:rFonts w:ascii="Arial" w:hAnsi="Arial"/>
                <w:b/>
                <w:sz w:val="18"/>
              </w:rPr>
            </w:pPr>
            <w:r w:rsidRPr="00F725D9">
              <w:rPr>
                <w:rFonts w:ascii="Arial" w:hAnsi="Arial"/>
                <w:sz w:val="18"/>
              </w:rPr>
              <w:t>No</w:t>
            </w:r>
          </w:p>
        </w:tc>
        <w:tc>
          <w:tcPr>
            <w:tcW w:w="709" w:type="dxa"/>
          </w:tcPr>
          <w:p w:rsidR="001F7FB0" w:rsidRPr="00F725D9" w:rsidRDefault="001F7FB0" w:rsidP="001F7FB0">
            <w:pPr>
              <w:keepNext/>
              <w:keepLines/>
              <w:spacing w:after="0"/>
              <w:jc w:val="center"/>
              <w:rPr>
                <w:rFonts w:ascii="Arial" w:hAnsi="Arial"/>
                <w:b/>
                <w:sz w:val="18"/>
              </w:rPr>
            </w:pPr>
            <w:ins w:id="2359" w:author="CR#0353" w:date="2020-07-15T02:45:00Z">
              <w:r w:rsidRPr="000F29A4">
                <w:rPr>
                  <w:bCs/>
                  <w:iCs/>
                </w:rPr>
                <w:t>N/A</w:t>
              </w:r>
            </w:ins>
            <w:del w:id="2360" w:author="CR#0353" w:date="2020-07-15T02:45:00Z">
              <w:r w:rsidRPr="00F725D9" w:rsidDel="00AC6000">
                <w:rPr>
                  <w:rFonts w:ascii="Arial" w:hAnsi="Arial"/>
                  <w:sz w:val="18"/>
                </w:rPr>
                <w:delText>No</w:delText>
              </w:r>
            </w:del>
          </w:p>
        </w:tc>
        <w:tc>
          <w:tcPr>
            <w:tcW w:w="728" w:type="dxa"/>
          </w:tcPr>
          <w:p w:rsidR="001F7FB0" w:rsidRPr="00F725D9" w:rsidRDefault="001F7FB0" w:rsidP="001F7FB0">
            <w:pPr>
              <w:keepNext/>
              <w:keepLines/>
              <w:spacing w:after="0"/>
              <w:jc w:val="center"/>
              <w:rPr>
                <w:rFonts w:ascii="Arial" w:hAnsi="Arial"/>
                <w:sz w:val="18"/>
              </w:rPr>
            </w:pPr>
            <w:ins w:id="2361" w:author="CR#0353" w:date="2020-07-15T02:46:00Z">
              <w:r w:rsidRPr="0033131F">
                <w:rPr>
                  <w:bCs/>
                  <w:iCs/>
                </w:rPr>
                <w:t>N/A</w:t>
              </w:r>
            </w:ins>
            <w:del w:id="2362" w:author="CR#0353" w:date="2020-07-15T02:46:00Z">
              <w:r w:rsidRPr="00F725D9" w:rsidDel="002E5638">
                <w:rPr>
                  <w:rFonts w:ascii="Arial" w:hAnsi="Arial"/>
                  <w:sz w:val="18"/>
                </w:rPr>
                <w:delText>No</w:delText>
              </w:r>
            </w:del>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supportedSubCarrierSpacingDL</w:t>
            </w:r>
          </w:p>
          <w:p w:rsidR="001F7FB0" w:rsidRPr="00F725D9" w:rsidRDefault="001F7FB0" w:rsidP="001F7FB0">
            <w:pPr>
              <w:keepNext/>
              <w:keepLines/>
              <w:spacing w:after="0"/>
              <w:rPr>
                <w:rFonts w:ascii="Arial" w:hAnsi="Arial"/>
                <w:b/>
                <w:sz w:val="18"/>
              </w:rPr>
            </w:pPr>
            <w:r w:rsidRPr="00F725D9">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F725D9" w:rsidRDefault="001F7FB0" w:rsidP="001F7FB0">
            <w:pPr>
              <w:keepNext/>
              <w:keepLines/>
              <w:spacing w:after="0"/>
              <w:jc w:val="center"/>
              <w:rPr>
                <w:rFonts w:ascii="Arial" w:hAnsi="Arial"/>
                <w:b/>
                <w:sz w:val="18"/>
              </w:rPr>
            </w:pPr>
            <w:r w:rsidRPr="00F725D9">
              <w:rPr>
                <w:rFonts w:ascii="Arial" w:hAnsi="Arial"/>
                <w:sz w:val="18"/>
              </w:rPr>
              <w:t>FSPC</w:t>
            </w:r>
          </w:p>
        </w:tc>
        <w:tc>
          <w:tcPr>
            <w:tcW w:w="567" w:type="dxa"/>
          </w:tcPr>
          <w:p w:rsidR="001F7FB0" w:rsidRPr="00F725D9" w:rsidRDefault="001F7FB0" w:rsidP="001F7FB0">
            <w:pPr>
              <w:keepNext/>
              <w:keepLines/>
              <w:spacing w:after="0"/>
              <w:jc w:val="center"/>
              <w:rPr>
                <w:rFonts w:ascii="Arial" w:hAnsi="Arial"/>
                <w:b/>
                <w:sz w:val="18"/>
              </w:rPr>
            </w:pPr>
            <w:r w:rsidRPr="00F725D9">
              <w:rPr>
                <w:rFonts w:ascii="Arial" w:hAnsi="Arial"/>
                <w:sz w:val="18"/>
              </w:rPr>
              <w:t>CY</w:t>
            </w:r>
          </w:p>
        </w:tc>
        <w:tc>
          <w:tcPr>
            <w:tcW w:w="709" w:type="dxa"/>
          </w:tcPr>
          <w:p w:rsidR="001F7FB0" w:rsidRPr="00F725D9" w:rsidRDefault="001F7FB0" w:rsidP="001F7FB0">
            <w:pPr>
              <w:keepNext/>
              <w:keepLines/>
              <w:spacing w:after="0"/>
              <w:jc w:val="center"/>
              <w:rPr>
                <w:rFonts w:ascii="Arial" w:hAnsi="Arial"/>
                <w:b/>
                <w:sz w:val="18"/>
              </w:rPr>
            </w:pPr>
            <w:ins w:id="2363" w:author="CR#0353" w:date="2020-07-15T02:45:00Z">
              <w:r w:rsidRPr="000F29A4">
                <w:rPr>
                  <w:bCs/>
                  <w:iCs/>
                </w:rPr>
                <w:t>N/A</w:t>
              </w:r>
            </w:ins>
            <w:del w:id="2364" w:author="CR#0353" w:date="2020-07-15T02:45:00Z">
              <w:r w:rsidRPr="00F725D9" w:rsidDel="00AC6000">
                <w:rPr>
                  <w:rFonts w:ascii="Arial" w:hAnsi="Arial"/>
                  <w:sz w:val="18"/>
                </w:rPr>
                <w:delText>No</w:delText>
              </w:r>
            </w:del>
          </w:p>
        </w:tc>
        <w:tc>
          <w:tcPr>
            <w:tcW w:w="728" w:type="dxa"/>
          </w:tcPr>
          <w:p w:rsidR="001F7FB0" w:rsidRPr="00F725D9" w:rsidRDefault="001F7FB0" w:rsidP="001F7FB0">
            <w:pPr>
              <w:keepNext/>
              <w:keepLines/>
              <w:spacing w:after="0"/>
              <w:jc w:val="center"/>
              <w:rPr>
                <w:rFonts w:ascii="Arial" w:hAnsi="Arial"/>
                <w:sz w:val="18"/>
              </w:rPr>
            </w:pPr>
            <w:ins w:id="2365" w:author="CR#0353" w:date="2020-07-15T02:46:00Z">
              <w:r>
                <w:rPr>
                  <w:bCs/>
                  <w:iCs/>
                </w:rPr>
                <w:t>N/A</w:t>
              </w:r>
            </w:ins>
            <w:del w:id="2366" w:author="CR#0353" w:date="2020-07-15T02:46:00Z">
              <w:r w:rsidRPr="00F725D9" w:rsidDel="001F7FB0">
                <w:rPr>
                  <w:rFonts w:ascii="Arial" w:hAnsi="Arial"/>
                  <w:sz w:val="18"/>
                </w:rPr>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367" w:name="_Toc12750899"/>
      <w:bookmarkStart w:id="2368" w:name="_Toc29382263"/>
      <w:bookmarkStart w:id="2369" w:name="_Toc37093380"/>
      <w:bookmarkStart w:id="2370" w:name="_Toc37238656"/>
      <w:bookmarkStart w:id="2371" w:name="_Toc37238770"/>
      <w:r w:rsidRPr="00F725D9">
        <w:lastRenderedPageBreak/>
        <w:t>4.2.7.7</w:t>
      </w:r>
      <w:r w:rsidRPr="00F725D9">
        <w:tab/>
      </w:r>
      <w:r w:rsidRPr="00F725D9">
        <w:rPr>
          <w:i/>
        </w:rPr>
        <w:t>FeatureSetUplink</w:t>
      </w:r>
      <w:r w:rsidRPr="00F725D9">
        <w:t xml:space="preserve"> parameters</w:t>
      </w:r>
      <w:bookmarkEnd w:id="2367"/>
      <w:bookmarkEnd w:id="2368"/>
      <w:bookmarkEnd w:id="2369"/>
      <w:bookmarkEnd w:id="2370"/>
      <w:bookmarkEnd w:id="23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lastRenderedPageBreak/>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372" w:author="CR#0353" w:date="2020-07-15T02:46:00Z">
              <w:r w:rsidRPr="001B4DF7">
                <w:rPr>
                  <w:bCs/>
                  <w:iCs/>
                </w:rPr>
                <w:t>N/A</w:t>
              </w:r>
            </w:ins>
            <w:del w:id="2373" w:author="CR#0353" w:date="2020-07-15T02:46:00Z">
              <w:r w:rsidRPr="00F725D9" w:rsidDel="00F64F41">
                <w:delText>No</w:delText>
              </w:r>
            </w:del>
          </w:p>
        </w:tc>
        <w:tc>
          <w:tcPr>
            <w:tcW w:w="728" w:type="dxa"/>
          </w:tcPr>
          <w:p w:rsidR="001F7FB0" w:rsidRPr="00F725D9" w:rsidRDefault="001F7FB0" w:rsidP="001F7FB0">
            <w:pPr>
              <w:pStyle w:val="TAL"/>
              <w:jc w:val="center"/>
            </w:pPr>
            <w:ins w:id="2374" w:author="CR#0353" w:date="2020-07-15T02:46:00Z">
              <w:r w:rsidRPr="002828D5">
                <w:rPr>
                  <w:bCs/>
                  <w:iCs/>
                </w:rPr>
                <w:t>N/A</w:t>
              </w:r>
            </w:ins>
            <w:del w:id="2375" w:author="CR#0353" w:date="2020-07-15T02:46:00Z">
              <w:r w:rsidRPr="00F725D9" w:rsidDel="00924CCE">
                <w:delText>No</w:delText>
              </w:r>
            </w:del>
          </w:p>
        </w:tc>
      </w:tr>
      <w:tr w:rsidR="001F7FB0" w:rsidRPr="00F725D9" w:rsidTr="0026000E">
        <w:trPr>
          <w:cantSplit/>
          <w:tblHeader/>
          <w:ins w:id="2376" w:author="CR#0329r2" w:date="2020-07-14T16:24:00Z"/>
        </w:trPr>
        <w:tc>
          <w:tcPr>
            <w:tcW w:w="6917" w:type="dxa"/>
          </w:tcPr>
          <w:p w:rsidR="001F7FB0" w:rsidRDefault="001F7FB0" w:rsidP="001F7FB0">
            <w:pPr>
              <w:pStyle w:val="TAL"/>
              <w:rPr>
                <w:ins w:id="2377" w:author="CR#0329r2" w:date="2020-07-14T16:24:00Z"/>
                <w:b/>
                <w:i/>
              </w:rPr>
            </w:pPr>
            <w:ins w:id="2378" w:author="CR#0329r2" w:date="2020-07-14T16:24:00Z">
              <w:r>
                <w:rPr>
                  <w:b/>
                  <w:i/>
                </w:rPr>
                <w:t>cbgPUSCH-ProcessingType1-DifferentTB-PerSlot</w:t>
              </w:r>
            </w:ins>
          </w:p>
          <w:p w:rsidR="001F7FB0" w:rsidRPr="00F725D9" w:rsidRDefault="001F7FB0" w:rsidP="001F7FB0">
            <w:pPr>
              <w:pStyle w:val="TAL"/>
              <w:rPr>
                <w:ins w:id="2379" w:author="CR#0329r2" w:date="2020-07-14T16:24:00Z"/>
                <w:b/>
                <w:i/>
              </w:rPr>
            </w:pPr>
            <w:ins w:id="2380" w:author="CR#0329r2" w:date="2020-07-14T16:24:00Z">
              <w:r>
                <w:t>Defines whether the UE capable of processing time capability 1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381" w:author="CR#0329r2" w:date="2020-07-14T16:24:00Z"/>
              </w:rPr>
            </w:pPr>
            <w:ins w:id="2382" w:author="CR#0329r2" w:date="2020-07-14T16:24:00Z">
              <w:r>
                <w:t>FS</w:t>
              </w:r>
            </w:ins>
          </w:p>
        </w:tc>
        <w:tc>
          <w:tcPr>
            <w:tcW w:w="567" w:type="dxa"/>
          </w:tcPr>
          <w:p w:rsidR="001F7FB0" w:rsidRPr="00F725D9" w:rsidRDefault="001F7FB0" w:rsidP="001F7FB0">
            <w:pPr>
              <w:pStyle w:val="TAL"/>
              <w:jc w:val="center"/>
              <w:rPr>
                <w:ins w:id="2383" w:author="CR#0329r2" w:date="2020-07-14T16:24:00Z"/>
              </w:rPr>
            </w:pPr>
            <w:ins w:id="2384" w:author="CR#0329r2" w:date="2020-07-14T16:24:00Z">
              <w:r>
                <w:t>No</w:t>
              </w:r>
            </w:ins>
          </w:p>
        </w:tc>
        <w:tc>
          <w:tcPr>
            <w:tcW w:w="709" w:type="dxa"/>
          </w:tcPr>
          <w:p w:rsidR="001F7FB0" w:rsidRPr="00F725D9" w:rsidRDefault="001F7FB0" w:rsidP="001F7FB0">
            <w:pPr>
              <w:pStyle w:val="TAL"/>
              <w:jc w:val="center"/>
              <w:rPr>
                <w:ins w:id="2385" w:author="CR#0329r2" w:date="2020-07-14T16:24:00Z"/>
              </w:rPr>
            </w:pPr>
            <w:ins w:id="2386" w:author="CR#0353" w:date="2020-07-15T02:46:00Z">
              <w:r w:rsidRPr="001B4DF7">
                <w:rPr>
                  <w:bCs/>
                  <w:iCs/>
                </w:rPr>
                <w:t>N/A</w:t>
              </w:r>
            </w:ins>
            <w:ins w:id="2387" w:author="CR#0329r2" w:date="2020-07-14T16:24:00Z">
              <w:del w:id="2388" w:author="CR#0353" w:date="2020-07-15T02:46:00Z">
                <w:r w:rsidDel="00F64F41">
                  <w:delText>No</w:delText>
                </w:r>
              </w:del>
            </w:ins>
          </w:p>
        </w:tc>
        <w:tc>
          <w:tcPr>
            <w:tcW w:w="728" w:type="dxa"/>
          </w:tcPr>
          <w:p w:rsidR="001F7FB0" w:rsidRPr="00F725D9" w:rsidRDefault="001F7FB0" w:rsidP="001F7FB0">
            <w:pPr>
              <w:pStyle w:val="TAL"/>
              <w:jc w:val="center"/>
              <w:rPr>
                <w:ins w:id="2389" w:author="CR#0329r2" w:date="2020-07-14T16:24:00Z"/>
              </w:rPr>
            </w:pPr>
            <w:ins w:id="2390" w:author="CR#0353" w:date="2020-07-15T02:46:00Z">
              <w:r w:rsidRPr="002828D5">
                <w:rPr>
                  <w:bCs/>
                  <w:iCs/>
                </w:rPr>
                <w:t>N/A</w:t>
              </w:r>
            </w:ins>
            <w:ins w:id="2391" w:author="CR#0329r2" w:date="2020-07-14T16:24:00Z">
              <w:del w:id="2392" w:author="CR#0353" w:date="2020-07-15T02:46:00Z">
                <w:r w:rsidDel="00924CCE">
                  <w:delText>No</w:delText>
                </w:r>
              </w:del>
            </w:ins>
          </w:p>
        </w:tc>
      </w:tr>
      <w:tr w:rsidR="001F7FB0" w:rsidRPr="00F725D9" w:rsidTr="0026000E">
        <w:trPr>
          <w:cantSplit/>
          <w:tblHeader/>
          <w:ins w:id="2393" w:author="CR#0329r2" w:date="2020-07-14T16:24:00Z"/>
        </w:trPr>
        <w:tc>
          <w:tcPr>
            <w:tcW w:w="6917" w:type="dxa"/>
          </w:tcPr>
          <w:p w:rsidR="001F7FB0" w:rsidRDefault="001F7FB0" w:rsidP="001F7FB0">
            <w:pPr>
              <w:pStyle w:val="TAL"/>
              <w:rPr>
                <w:ins w:id="2394" w:author="CR#0329r2" w:date="2020-07-14T16:24:00Z"/>
                <w:b/>
                <w:i/>
              </w:rPr>
            </w:pPr>
            <w:ins w:id="2395" w:author="CR#0329r2" w:date="2020-07-14T16:24:00Z">
              <w:r>
                <w:rPr>
                  <w:b/>
                  <w:i/>
                </w:rPr>
                <w:t>cbgPUSCH-ProcessingType2-DifferentTB-PerSlot</w:t>
              </w:r>
            </w:ins>
          </w:p>
          <w:p w:rsidR="001F7FB0" w:rsidRPr="00F725D9" w:rsidRDefault="001F7FB0" w:rsidP="001F7FB0">
            <w:pPr>
              <w:pStyle w:val="TAL"/>
              <w:rPr>
                <w:ins w:id="2396" w:author="CR#0329r2" w:date="2020-07-14T16:24:00Z"/>
                <w:b/>
                <w:i/>
              </w:rPr>
            </w:pPr>
            <w:ins w:id="2397" w:author="CR#0329r2" w:date="2020-07-14T16:24:00Z">
              <w:r>
                <w:t>Defines whether the UE capable of processing time capability 2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398" w:author="CR#0329r2" w:date="2020-07-14T16:24:00Z"/>
              </w:rPr>
            </w:pPr>
            <w:ins w:id="2399" w:author="CR#0329r2" w:date="2020-07-14T16:24:00Z">
              <w:r>
                <w:t>FS</w:t>
              </w:r>
            </w:ins>
          </w:p>
        </w:tc>
        <w:tc>
          <w:tcPr>
            <w:tcW w:w="567" w:type="dxa"/>
          </w:tcPr>
          <w:p w:rsidR="001F7FB0" w:rsidRPr="00F725D9" w:rsidRDefault="001F7FB0" w:rsidP="001F7FB0">
            <w:pPr>
              <w:pStyle w:val="TAL"/>
              <w:jc w:val="center"/>
              <w:rPr>
                <w:ins w:id="2400" w:author="CR#0329r2" w:date="2020-07-14T16:24:00Z"/>
              </w:rPr>
            </w:pPr>
            <w:ins w:id="2401" w:author="CR#0329r2" w:date="2020-07-14T16:24:00Z">
              <w:r>
                <w:t>No</w:t>
              </w:r>
            </w:ins>
          </w:p>
        </w:tc>
        <w:tc>
          <w:tcPr>
            <w:tcW w:w="709" w:type="dxa"/>
          </w:tcPr>
          <w:p w:rsidR="001F7FB0" w:rsidRPr="00F725D9" w:rsidRDefault="001F7FB0" w:rsidP="001F7FB0">
            <w:pPr>
              <w:pStyle w:val="TAL"/>
              <w:jc w:val="center"/>
              <w:rPr>
                <w:ins w:id="2402" w:author="CR#0329r2" w:date="2020-07-14T16:24:00Z"/>
              </w:rPr>
            </w:pPr>
            <w:ins w:id="2403" w:author="CR#0353" w:date="2020-07-15T02:46:00Z">
              <w:r w:rsidRPr="001B4DF7">
                <w:rPr>
                  <w:bCs/>
                  <w:iCs/>
                </w:rPr>
                <w:t>N/A</w:t>
              </w:r>
            </w:ins>
            <w:ins w:id="2404" w:author="CR#0329r2" w:date="2020-07-14T16:24:00Z">
              <w:del w:id="2405" w:author="CR#0353" w:date="2020-07-15T02:46:00Z">
                <w:r w:rsidDel="00F64F41">
                  <w:delText>No</w:delText>
                </w:r>
              </w:del>
            </w:ins>
          </w:p>
        </w:tc>
        <w:tc>
          <w:tcPr>
            <w:tcW w:w="728" w:type="dxa"/>
          </w:tcPr>
          <w:p w:rsidR="001F7FB0" w:rsidRPr="00F725D9" w:rsidRDefault="001F7FB0" w:rsidP="001F7FB0">
            <w:pPr>
              <w:pStyle w:val="TAL"/>
              <w:jc w:val="center"/>
              <w:rPr>
                <w:ins w:id="2406" w:author="CR#0329r2" w:date="2020-07-14T16:24:00Z"/>
              </w:rPr>
            </w:pPr>
            <w:ins w:id="2407" w:author="CR#0353" w:date="2020-07-15T02:46:00Z">
              <w:r w:rsidRPr="002828D5">
                <w:rPr>
                  <w:bCs/>
                  <w:iCs/>
                </w:rPr>
                <w:t>N/A</w:t>
              </w:r>
            </w:ins>
            <w:ins w:id="2408" w:author="CR#0329r2" w:date="2020-07-14T16:24:00Z">
              <w:del w:id="2409" w:author="CR#0353" w:date="2020-07-15T02:46:00Z">
                <w:r w:rsidDel="00924CC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F725D9">
              <w:rPr>
                <w:rFonts w:cs="Arial"/>
                <w:i/>
                <w:szCs w:val="18"/>
              </w:rPr>
              <w:t>crossCarrierScheduling-OtherSCS</w:t>
            </w:r>
            <w:r w:rsidRPr="00F725D9">
              <w:rPr>
                <w:rFonts w:cs="Arial"/>
                <w:szCs w:val="18"/>
              </w:rPr>
              <w:t xml:space="preserve"> in the associated </w:t>
            </w:r>
            <w:r w:rsidRPr="00F725D9">
              <w:rPr>
                <w:rFonts w:cs="Arial"/>
                <w:i/>
                <w:szCs w:val="18"/>
              </w:rPr>
              <w:t>FeatureSetDownlink</w:t>
            </w:r>
            <w:r w:rsidRPr="00F725D9">
              <w:rPr>
                <w:rFonts w:cs="Arial"/>
                <w:szCs w:val="18"/>
              </w:rPr>
              <w:t xml:space="preserve"> (if pres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10" w:author="CR#0353" w:date="2020-07-15T02:46:00Z">
              <w:r w:rsidRPr="001B4DF7">
                <w:rPr>
                  <w:bCs/>
                  <w:iCs/>
                </w:rPr>
                <w:t>N/A</w:t>
              </w:r>
            </w:ins>
            <w:del w:id="2411" w:author="CR#0353" w:date="2020-07-15T02:46:00Z">
              <w:r w:rsidRPr="00F725D9" w:rsidDel="00F64F41">
                <w:delText>No</w:delText>
              </w:r>
            </w:del>
          </w:p>
        </w:tc>
        <w:tc>
          <w:tcPr>
            <w:tcW w:w="728" w:type="dxa"/>
          </w:tcPr>
          <w:p w:rsidR="001F7FB0" w:rsidRPr="00F725D9" w:rsidRDefault="001F7FB0" w:rsidP="001F7FB0">
            <w:pPr>
              <w:pStyle w:val="TAL"/>
              <w:jc w:val="center"/>
            </w:pPr>
            <w:ins w:id="2412" w:author="CR#0353" w:date="2020-07-15T02:46:00Z">
              <w:r w:rsidRPr="002828D5">
                <w:rPr>
                  <w:bCs/>
                  <w:iCs/>
                </w:rPr>
                <w:t>N/A</w:t>
              </w:r>
            </w:ins>
            <w:del w:id="2413"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ynamicSwitchSUL</w:t>
            </w:r>
          </w:p>
          <w:p w:rsidR="001F7FB0" w:rsidRPr="00F725D9" w:rsidRDefault="001F7FB0" w:rsidP="001F7FB0">
            <w:pPr>
              <w:pStyle w:val="TAL"/>
            </w:pPr>
            <w:r w:rsidRPr="00F725D9">
              <w:t>Indicates whether the UE supports supplemental uplink with dynamic switch (DCI based selection of PUSCH carrier).</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14" w:author="CR#0353" w:date="2020-07-15T02:46:00Z">
              <w:r w:rsidRPr="001B4DF7">
                <w:rPr>
                  <w:bCs/>
                  <w:iCs/>
                </w:rPr>
                <w:t>N/A</w:t>
              </w:r>
            </w:ins>
            <w:del w:id="2415" w:author="CR#0353" w:date="2020-07-15T02:46:00Z">
              <w:r w:rsidRPr="00F725D9" w:rsidDel="00F64F41">
                <w:delText>No</w:delText>
              </w:r>
            </w:del>
          </w:p>
        </w:tc>
        <w:tc>
          <w:tcPr>
            <w:tcW w:w="728" w:type="dxa"/>
          </w:tcPr>
          <w:p w:rsidR="001F7FB0" w:rsidRPr="00F725D9" w:rsidRDefault="001F7FB0" w:rsidP="001F7FB0">
            <w:pPr>
              <w:pStyle w:val="TAL"/>
              <w:jc w:val="center"/>
            </w:pPr>
            <w:ins w:id="2416" w:author="CR#0353" w:date="2020-07-15T02:46:00Z">
              <w:r w:rsidRPr="002828D5">
                <w:rPr>
                  <w:bCs/>
                  <w:iCs/>
                </w:rPr>
                <w:t>N/A</w:t>
              </w:r>
            </w:ins>
            <w:del w:id="2417"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UplinkCC</w:t>
            </w:r>
          </w:p>
          <w:p w:rsidR="001F7FB0" w:rsidRPr="00F725D9" w:rsidRDefault="001F7FB0" w:rsidP="001F7FB0">
            <w:pPr>
              <w:pStyle w:val="TAL"/>
            </w:pPr>
            <w:r w:rsidRPr="00F725D9">
              <w:rPr>
                <w:rFonts w:cs="Arial"/>
                <w:szCs w:val="18"/>
                <w:lang w:eastAsia="ja-JP"/>
              </w:rPr>
              <w:t xml:space="preserve">Indicates which features the UE supports on the individual UL carriers of the feature set (and hence of a band entry that refer to the feature set) by </w:t>
            </w:r>
            <w:r w:rsidRPr="00F725D9">
              <w:rPr>
                <w:rFonts w:cs="Arial"/>
                <w:i/>
                <w:szCs w:val="18"/>
                <w:lang w:eastAsia="ja-JP"/>
              </w:rPr>
              <w:t>FeatureSetUplinkPerCC-Id</w:t>
            </w:r>
            <w:r w:rsidRPr="00F725D9">
              <w:rPr>
                <w:rFonts w:cs="Arial"/>
                <w:szCs w:val="18"/>
                <w:lang w:eastAsia="ja-JP"/>
              </w:rPr>
              <w:t xml:space="preserve">. The UE shall hence include as many </w:t>
            </w:r>
            <w:r w:rsidRPr="00F725D9">
              <w:rPr>
                <w:rFonts w:cs="Arial"/>
                <w:i/>
                <w:szCs w:val="18"/>
                <w:lang w:eastAsia="ja-JP"/>
              </w:rPr>
              <w:t>FeatureSetUp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U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UplinkPerCC-Id</w:t>
            </w:r>
            <w:r w:rsidRPr="00F725D9">
              <w:rPr>
                <w:rFonts w:cs="Arial"/>
                <w:szCs w:val="18"/>
                <w:lang w:eastAsia="ja-JP"/>
              </w:rPr>
              <w:t xml:space="preserve"> in this list. A fallback per CC feature set resulting from the reported feature set per U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418" w:author="CR#0353" w:date="2020-07-15T02:46:00Z">
              <w:r w:rsidRPr="001B4DF7">
                <w:rPr>
                  <w:bCs/>
                  <w:iCs/>
                </w:rPr>
                <w:t>N/A</w:t>
              </w:r>
            </w:ins>
            <w:del w:id="2419" w:author="CR#0353" w:date="2020-07-15T02:46:00Z">
              <w:r w:rsidRPr="00F725D9" w:rsidDel="00F64F41">
                <w:delText>No</w:delText>
              </w:r>
            </w:del>
          </w:p>
        </w:tc>
        <w:tc>
          <w:tcPr>
            <w:tcW w:w="728" w:type="dxa"/>
          </w:tcPr>
          <w:p w:rsidR="001F7FB0" w:rsidRPr="00F725D9" w:rsidRDefault="001F7FB0" w:rsidP="001F7FB0">
            <w:pPr>
              <w:pStyle w:val="TAL"/>
              <w:jc w:val="center"/>
            </w:pPr>
            <w:ins w:id="2420" w:author="CR#0353" w:date="2020-07-15T02:46:00Z">
              <w:r w:rsidRPr="002828D5">
                <w:rPr>
                  <w:bCs/>
                  <w:iCs/>
                </w:rPr>
                <w:t>N/A</w:t>
              </w:r>
            </w:ins>
            <w:del w:id="2421"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UL</w:t>
            </w:r>
          </w:p>
          <w:p w:rsidR="001F7FB0" w:rsidRPr="00F725D9" w:rsidRDefault="001F7FB0" w:rsidP="001F7FB0">
            <w:pPr>
              <w:pStyle w:val="TAL"/>
            </w:pPr>
            <w:r w:rsidRPr="00F725D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725D9">
              <w:t>in the FeatureSetUplink of each band entry within a band.</w:t>
            </w:r>
            <w:r w:rsidRPr="00F725D9">
              <w:rPr>
                <w:bCs/>
                <w:iCs/>
              </w:rPr>
              <w:t xml:space="preserve"> </w:t>
            </w:r>
            <w:r w:rsidRPr="00F725D9">
              <w:t>The values c1, c2 and c3 corresponds to the values defined in TS 38.101-2 [3]</w:t>
            </w:r>
            <w:r w:rsidRPr="00F725D9">
              <w:rPr>
                <w:bCs/>
                <w:iCs/>
              </w:rPr>
              <w:t>. It is mandatory to report for UE which supports UL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422" w:author="CR#0353" w:date="2020-07-15T02:46:00Z">
              <w:r w:rsidRPr="001B4DF7">
                <w:rPr>
                  <w:bCs/>
                  <w:iCs/>
                </w:rPr>
                <w:t>N/A</w:t>
              </w:r>
            </w:ins>
            <w:del w:id="2423" w:author="CR#0353" w:date="2020-07-15T02:46:00Z">
              <w:r w:rsidRPr="00F725D9" w:rsidDel="00F64F41">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a-PhaseDiscontinuityImpacts</w:t>
            </w:r>
          </w:p>
          <w:p w:rsidR="001F7FB0" w:rsidRPr="00F725D9" w:rsidRDefault="001F7FB0" w:rsidP="001F7FB0">
            <w:pPr>
              <w:pStyle w:val="TAL"/>
            </w:pPr>
            <w:r w:rsidRPr="00F725D9">
              <w:t xml:space="preserve">Indicates </w:t>
            </w:r>
            <w:r w:rsidRPr="00F725D9">
              <w:rPr>
                <w:lang w:eastAsia="ja-JP"/>
              </w:rPr>
              <w:t xml:space="preserve">incapability motivated by impacts of PA phase discontinuity with overlapping transmissions with non-aligned starting or ending times or hop boundaries across carriers for intra-band </w:t>
            </w:r>
            <w:ins w:id="2424" w:author="CR#0299" w:date="2020-07-14T14:31:00Z">
              <w:r>
                <w:t>(NG)</w:t>
              </w:r>
            </w:ins>
            <w:r w:rsidRPr="00F725D9">
              <w:rPr>
                <w:lang w:eastAsia="ja-JP"/>
              </w:rPr>
              <w:t>EN-DC</w:t>
            </w:r>
            <w:ins w:id="2425" w:author="CR#0299" w:date="2020-07-14T14:31:00Z">
              <w:r>
                <w:rPr>
                  <w:lang w:eastAsia="ja-JP"/>
                </w:rPr>
                <w:t>/NE-DC</w:t>
              </w:r>
            </w:ins>
            <w:r w:rsidRPr="00F725D9">
              <w:rPr>
                <w:lang w:eastAsia="ja-JP"/>
              </w:rPr>
              <w:t>, intra-band CA and FDM based ULSUP.</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26" w:author="CR#0353" w:date="2020-07-15T02:46:00Z">
              <w:r w:rsidRPr="001B4DF7">
                <w:rPr>
                  <w:bCs/>
                  <w:iCs/>
                </w:rPr>
                <w:t>N/A</w:t>
              </w:r>
            </w:ins>
            <w:del w:id="2427" w:author="CR#0353" w:date="2020-07-15T02:46:00Z">
              <w:r w:rsidRPr="00F725D9" w:rsidDel="00F64F41">
                <w:delText>No</w:delText>
              </w:r>
            </w:del>
          </w:p>
        </w:tc>
        <w:tc>
          <w:tcPr>
            <w:tcW w:w="728" w:type="dxa"/>
          </w:tcPr>
          <w:p w:rsidR="001F7FB0" w:rsidRPr="00F725D9" w:rsidRDefault="001F7FB0" w:rsidP="001F7FB0">
            <w:pPr>
              <w:pStyle w:val="TAL"/>
              <w:jc w:val="center"/>
            </w:pPr>
            <w:ins w:id="2428" w:author="CR#0353" w:date="2020-07-15T02:46:00Z">
              <w:r w:rsidRPr="00890A7B">
                <w:rPr>
                  <w:bCs/>
                  <w:iCs/>
                </w:rPr>
                <w:t>N/A</w:t>
              </w:r>
            </w:ins>
            <w:del w:id="2429"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usch-ProcessingType1-DifferentTB-PerSlot</w:t>
            </w:r>
          </w:p>
          <w:p w:rsidR="001F7FB0" w:rsidRPr="00F725D9" w:rsidRDefault="001F7FB0" w:rsidP="001F7FB0">
            <w:pPr>
              <w:pStyle w:val="TAL"/>
            </w:pPr>
            <w:r w:rsidRPr="00F725D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30" w:author="CR#0353" w:date="2020-07-15T02:46:00Z">
              <w:r w:rsidRPr="001B4DF7">
                <w:rPr>
                  <w:bCs/>
                  <w:iCs/>
                </w:rPr>
                <w:t>N/A</w:t>
              </w:r>
            </w:ins>
            <w:del w:id="2431" w:author="CR#0353" w:date="2020-07-15T02:46:00Z">
              <w:r w:rsidRPr="00F725D9" w:rsidDel="00F64F41">
                <w:delText>No</w:delText>
              </w:r>
            </w:del>
          </w:p>
        </w:tc>
        <w:tc>
          <w:tcPr>
            <w:tcW w:w="728" w:type="dxa"/>
          </w:tcPr>
          <w:p w:rsidR="001F7FB0" w:rsidRPr="00F725D9" w:rsidRDefault="001F7FB0" w:rsidP="001F7FB0">
            <w:pPr>
              <w:pStyle w:val="TAL"/>
              <w:jc w:val="center"/>
            </w:pPr>
            <w:ins w:id="2432" w:author="CR#0353" w:date="2020-07-15T02:46:00Z">
              <w:r w:rsidRPr="00890A7B">
                <w:rPr>
                  <w:bCs/>
                  <w:iCs/>
                </w:rPr>
                <w:t>N/A</w:t>
              </w:r>
            </w:ins>
            <w:del w:id="2433"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rFonts w:cs="Arial"/>
                <w:b/>
                <w:i/>
                <w:szCs w:val="18"/>
              </w:rPr>
            </w:pPr>
            <w:r w:rsidRPr="00F725D9">
              <w:rPr>
                <w:rFonts w:cs="Arial"/>
                <w:b/>
                <w:i/>
                <w:szCs w:val="18"/>
              </w:rPr>
              <w:lastRenderedPageBreak/>
              <w:t>pusch-ProcessingType2</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USCH processing capability 2</w:t>
            </w:r>
            <w:r w:rsidRPr="00F725D9">
              <w:rPr>
                <w:rFonts w:cs="Arial"/>
                <w:szCs w:val="18"/>
              </w:rPr>
              <w:t>.</w:t>
            </w:r>
            <w:r w:rsidRPr="00F725D9">
              <w:rPr>
                <w:rFonts w:cs="Arial"/>
                <w:szCs w:val="18"/>
                <w:lang w:eastAsia="ja-JP"/>
              </w:rPr>
              <w:t xml:space="preserve"> </w:t>
            </w:r>
            <w:r w:rsidRPr="00F725D9">
              <w:rPr>
                <w:lang w:eastAsia="ja-JP"/>
              </w:rPr>
              <w:t xml:space="preserve">The UE supports it only if all serving cells are self-scheduled and if all serving cells in one band on which the network configured processingType2 use the same subcarrier spacing. </w:t>
            </w:r>
            <w:r w:rsidRPr="00F725D9">
              <w:rPr>
                <w:rFonts w:cs="Arial"/>
                <w:szCs w:val="18"/>
                <w:lang w:eastAsia="ja-JP"/>
              </w:rPr>
              <w:t>This capability signalling comprises the following parameters for each sub-carrier spacing supported by the UE.</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U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rPr>
                <w:rFonts w:ascii="Arial" w:hAnsi="Arial"/>
                <w:b/>
                <w:i/>
                <w:sz w:val="18"/>
              </w:rPr>
            </w:pPr>
            <w:r w:rsidRPr="00F725D9" w:rsidDel="002B4052">
              <w:rPr>
                <w:rFonts w:ascii="Arial" w:hAnsi="Arial" w:cs="Arial"/>
                <w:sz w:val="18"/>
                <w:szCs w:val="18"/>
                <w:lang w:eastAsia="ja-JP"/>
              </w:rPr>
              <w:t>-</w:t>
            </w:r>
            <w:r w:rsidRPr="00F725D9" w:rsidDel="002B4052">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usch-ProcessingType2</w:t>
            </w:r>
            <w:r w:rsidRPr="00F725D9">
              <w:rPr>
                <w:rFonts w:ascii="Arial" w:hAnsi="Arial" w:cs="Arial"/>
                <w:sz w:val="18"/>
                <w:szCs w:val="18"/>
                <w:lang w:eastAsia="ja-JP"/>
              </w:rPr>
              <w:t xml:space="preserve"> is indicated.</w:t>
            </w:r>
          </w:p>
        </w:tc>
        <w:tc>
          <w:tcPr>
            <w:tcW w:w="709" w:type="dxa"/>
          </w:tcPr>
          <w:p w:rsidR="001F7FB0" w:rsidRPr="00F725D9" w:rsidRDefault="001F7FB0" w:rsidP="001F7FB0">
            <w:pPr>
              <w:keepNext/>
              <w:keepLines/>
              <w:spacing w:after="0"/>
              <w:jc w:val="center"/>
              <w:rPr>
                <w:rFonts w:ascii="Arial" w:hAnsi="Arial"/>
                <w:sz w:val="18"/>
                <w:lang w:eastAsia="ko-KR"/>
              </w:rPr>
            </w:pPr>
            <w:r w:rsidRPr="00F725D9">
              <w:rPr>
                <w:rFonts w:ascii="Arial" w:hAnsi="Arial" w:cs="Arial"/>
                <w:sz w:val="18"/>
                <w:szCs w:val="18"/>
                <w:lang w:eastAsia="ko-KR"/>
              </w:rPr>
              <w:t>FS</w:t>
            </w:r>
          </w:p>
        </w:tc>
        <w:tc>
          <w:tcPr>
            <w:tcW w:w="567" w:type="dxa"/>
          </w:tcPr>
          <w:p w:rsidR="001F7FB0" w:rsidRPr="00F725D9" w:rsidRDefault="001F7FB0" w:rsidP="001F7FB0">
            <w:pPr>
              <w:keepNext/>
              <w:keepLines/>
              <w:spacing w:after="0"/>
              <w:jc w:val="center"/>
              <w:rPr>
                <w:rFonts w:ascii="Arial" w:hAnsi="Arial"/>
                <w:sz w:val="18"/>
              </w:rPr>
            </w:pPr>
            <w:r w:rsidRPr="00F725D9">
              <w:rPr>
                <w:rFonts w:ascii="Arial" w:hAnsi="Arial" w:cs="Arial"/>
                <w:sz w:val="18"/>
                <w:szCs w:val="18"/>
              </w:rPr>
              <w:t>No</w:t>
            </w:r>
          </w:p>
        </w:tc>
        <w:tc>
          <w:tcPr>
            <w:tcW w:w="709" w:type="dxa"/>
          </w:tcPr>
          <w:p w:rsidR="001F7FB0" w:rsidRPr="00F725D9" w:rsidRDefault="001F7FB0" w:rsidP="001F7FB0">
            <w:pPr>
              <w:keepNext/>
              <w:keepLines/>
              <w:spacing w:after="0"/>
              <w:jc w:val="center"/>
              <w:rPr>
                <w:rFonts w:ascii="Arial" w:hAnsi="Arial"/>
                <w:sz w:val="18"/>
              </w:rPr>
            </w:pPr>
            <w:ins w:id="2434" w:author="CR#0353" w:date="2020-07-15T02:47:00Z">
              <w:r w:rsidRPr="00A24FE8">
                <w:rPr>
                  <w:bCs/>
                  <w:iCs/>
                </w:rPr>
                <w:t>N/A</w:t>
              </w:r>
            </w:ins>
            <w:del w:id="2435" w:author="CR#0353" w:date="2020-07-15T02:47:00Z">
              <w:r w:rsidRPr="00F725D9" w:rsidDel="00C1433D">
                <w:rPr>
                  <w:rFonts w:ascii="Arial" w:hAnsi="Arial" w:cs="Arial"/>
                  <w:sz w:val="18"/>
                  <w:szCs w:val="18"/>
                </w:rPr>
                <w:delText>No</w:delText>
              </w:r>
            </w:del>
          </w:p>
        </w:tc>
        <w:tc>
          <w:tcPr>
            <w:tcW w:w="728" w:type="dxa"/>
          </w:tcPr>
          <w:p w:rsidR="001F7FB0" w:rsidRPr="00F725D9" w:rsidRDefault="001F7FB0" w:rsidP="001F7FB0">
            <w:pPr>
              <w:keepNext/>
              <w:keepLines/>
              <w:spacing w:after="0"/>
              <w:jc w:val="center"/>
              <w:rPr>
                <w:rFonts w:ascii="Arial" w:hAnsi="Arial"/>
                <w:sz w:val="18"/>
              </w:rPr>
            </w:pPr>
            <w:r w:rsidRPr="00F725D9">
              <w:rPr>
                <w:rFonts w:ascii="Arial" w:hAnsi="Arial" w:cs="Arial"/>
                <w:sz w:val="18"/>
                <w:szCs w:val="18"/>
              </w:rPr>
              <w:t>F</w:t>
            </w:r>
            <w:r w:rsidRPr="00F725D9">
              <w:rPr>
                <w:rFonts w:ascii="Arial" w:hAnsi="Arial" w:cs="Arial"/>
                <w:sz w:val="18"/>
                <w:szCs w:val="18"/>
                <w:lang w:eastAsia="ja-JP"/>
              </w:rPr>
              <w:t>R1 only</w:t>
            </w:r>
          </w:p>
        </w:tc>
      </w:tr>
      <w:tr w:rsidR="001F7FB0" w:rsidRPr="00F725D9" w:rsidTr="0026000E">
        <w:trPr>
          <w:cantSplit/>
          <w:tblHeader/>
          <w:ins w:id="2436" w:author="CR#0329r2" w:date="2020-07-14T16:24:00Z"/>
        </w:trPr>
        <w:tc>
          <w:tcPr>
            <w:tcW w:w="6917" w:type="dxa"/>
          </w:tcPr>
          <w:p w:rsidR="001F7FB0" w:rsidRDefault="001F7FB0" w:rsidP="001F7FB0">
            <w:pPr>
              <w:keepNext/>
              <w:keepLines/>
              <w:spacing w:after="0"/>
              <w:rPr>
                <w:ins w:id="2437" w:author="CR#0329r2" w:date="2020-07-14T16:25:00Z"/>
                <w:rFonts w:ascii="Arial" w:hAnsi="Arial"/>
                <w:b/>
                <w:i/>
                <w:sz w:val="18"/>
              </w:rPr>
            </w:pPr>
            <w:ins w:id="2438" w:author="CR#0329r2" w:date="2020-07-14T16:25:00Z">
              <w:r>
                <w:rPr>
                  <w:rFonts w:ascii="Arial" w:hAnsi="Arial"/>
                  <w:b/>
                  <w:i/>
                  <w:sz w:val="18"/>
                </w:rPr>
                <w:t>pusch-RepetitionTypeB-r16</w:t>
              </w:r>
            </w:ins>
          </w:p>
          <w:p w:rsidR="001F7FB0" w:rsidRDefault="001F7FB0" w:rsidP="001F7FB0">
            <w:pPr>
              <w:keepNext/>
              <w:keepLines/>
              <w:spacing w:after="0"/>
              <w:rPr>
                <w:ins w:id="2439" w:author="CR#0329r2" w:date="2020-07-14T16:25:00Z"/>
                <w:rFonts w:ascii="Arial" w:hAnsi="Arial"/>
                <w:sz w:val="18"/>
              </w:rPr>
            </w:pPr>
            <w:ins w:id="2440" w:author="CR#0329r2" w:date="2020-07-14T16:25:00Z">
              <w:r>
                <w:rPr>
                  <w:rFonts w:ascii="Arial" w:hAnsi="Arial"/>
                  <w:sz w:val="18"/>
                </w:rPr>
                <w:t>Indicates whether the UE supports PUSCH repetition type B comprised of the following functional components:</w:t>
              </w:r>
            </w:ins>
          </w:p>
          <w:p w:rsidR="001F7FB0" w:rsidRPr="000313DC" w:rsidRDefault="001F7FB0" w:rsidP="001F7FB0">
            <w:pPr>
              <w:pStyle w:val="B1"/>
              <w:rPr>
                <w:ins w:id="2441" w:author="CR#0329r2" w:date="2020-07-14T16:25:00Z"/>
                <w:rFonts w:ascii="Arial" w:hAnsi="Arial" w:cs="Arial"/>
                <w:sz w:val="18"/>
                <w:szCs w:val="18"/>
                <w:lang w:eastAsia="ja-JP"/>
                <w:rPrChange w:id="2442" w:author="NR16-UE-Cap" w:date="2020-06-16T00:22:00Z">
                  <w:rPr>
                    <w:ins w:id="2443" w:author="CR#0329r2" w:date="2020-07-14T16:25:00Z"/>
                    <w:lang w:eastAsia="ja-JP"/>
                  </w:rPr>
                </w:rPrChange>
              </w:rPr>
            </w:pPr>
            <w:ins w:id="2444" w:author="CR#0329r2" w:date="2020-07-14T16:25:00Z">
              <w:r>
                <w:rPr>
                  <w:rFonts w:ascii="Arial" w:hAnsi="Arial" w:cs="Arial"/>
                  <w:sz w:val="18"/>
                  <w:szCs w:val="18"/>
                  <w:lang w:eastAsia="ja-JP"/>
                </w:rPr>
                <w:t>-</w:t>
              </w:r>
              <w:r>
                <w:rPr>
                  <w:rFonts w:ascii="Arial" w:hAnsi="Arial" w:cs="Arial"/>
                  <w:sz w:val="18"/>
                  <w:szCs w:val="18"/>
                  <w:lang w:eastAsia="ja-JP"/>
                  <w:rPrChange w:id="2445" w:author="NR16-UE-Cap" w:date="2020-06-16T00:22:00Z">
                    <w:rPr>
                      <w:lang w:eastAsia="ja-JP"/>
                    </w:rPr>
                  </w:rPrChange>
                </w:rPr>
                <w:tab/>
                <w:t xml:space="preserve">For a transport block, one dynamic UL grant or one configured grant schedules two or more PUSCH repetitions that can be in one slot, or across slot boundary in consecutive available slots. </w:t>
              </w:r>
            </w:ins>
          </w:p>
          <w:p w:rsidR="001F7FB0" w:rsidRPr="000313DC" w:rsidRDefault="001F7FB0" w:rsidP="001F7FB0">
            <w:pPr>
              <w:pStyle w:val="B1"/>
              <w:rPr>
                <w:ins w:id="2446" w:author="CR#0329r2" w:date="2020-07-14T16:25:00Z"/>
                <w:rFonts w:ascii="Arial" w:hAnsi="Arial" w:cs="Arial"/>
                <w:sz w:val="18"/>
                <w:szCs w:val="18"/>
                <w:lang w:eastAsia="ja-JP"/>
                <w:rPrChange w:id="2447" w:author="NR16-UE-Cap" w:date="2020-06-16T00:22:00Z">
                  <w:rPr>
                    <w:ins w:id="2448" w:author="CR#0329r2" w:date="2020-07-14T16:25:00Z"/>
                    <w:lang w:eastAsia="ja-JP"/>
                  </w:rPr>
                </w:rPrChange>
              </w:rPr>
            </w:pPr>
            <w:ins w:id="2449" w:author="CR#0329r2" w:date="2020-07-14T16:25:00Z">
              <w:r>
                <w:rPr>
                  <w:rFonts w:ascii="Arial" w:hAnsi="Arial" w:cs="Arial"/>
                  <w:sz w:val="18"/>
                  <w:szCs w:val="18"/>
                  <w:lang w:eastAsia="ja-JP"/>
                  <w:rPrChange w:id="2450" w:author="NR16-UE-Cap" w:date="2020-06-16T00:22:00Z">
                    <w:rPr>
                      <w:lang w:eastAsia="ja-JP"/>
                    </w:rPr>
                  </w:rPrChange>
                </w:rPr>
                <w:t>-</w:t>
              </w:r>
              <w:r>
                <w:rPr>
                  <w:rFonts w:ascii="Arial" w:hAnsi="Arial" w:cs="Arial"/>
                  <w:sz w:val="18"/>
                  <w:szCs w:val="18"/>
                  <w:lang w:eastAsia="ja-JP"/>
                  <w:rPrChange w:id="2451" w:author="NR16-UE-Cap" w:date="2020-06-16T00:22:00Z">
                    <w:rPr>
                      <w:lang w:eastAsia="ja-JP"/>
                    </w:rPr>
                  </w:rPrChange>
                </w:rPr>
                <w:tab/>
                <w:t>Dynamic indication of the nominal number of repetitions in the DCI scheduling dynamic PUSCH.</w:t>
              </w:r>
            </w:ins>
          </w:p>
          <w:p w:rsidR="001F7FB0" w:rsidRPr="000313DC" w:rsidRDefault="001F7FB0" w:rsidP="001F7FB0">
            <w:pPr>
              <w:pStyle w:val="B1"/>
              <w:rPr>
                <w:ins w:id="2452" w:author="CR#0329r2" w:date="2020-07-14T16:25:00Z"/>
                <w:rFonts w:ascii="Arial" w:hAnsi="Arial" w:cs="Arial"/>
                <w:sz w:val="18"/>
                <w:szCs w:val="18"/>
                <w:lang w:eastAsia="ja-JP"/>
                <w:rPrChange w:id="2453" w:author="NR16-UE-Cap" w:date="2020-06-16T00:22:00Z">
                  <w:rPr>
                    <w:ins w:id="2454" w:author="CR#0329r2" w:date="2020-07-14T16:25:00Z"/>
                    <w:lang w:eastAsia="ja-JP"/>
                  </w:rPr>
                </w:rPrChange>
              </w:rPr>
            </w:pPr>
            <w:ins w:id="2455" w:author="CR#0329r2" w:date="2020-07-14T16:25:00Z">
              <w:r>
                <w:rPr>
                  <w:rFonts w:ascii="Arial" w:hAnsi="Arial" w:cs="Arial"/>
                  <w:sz w:val="18"/>
                  <w:szCs w:val="18"/>
                  <w:lang w:eastAsia="ja-JP"/>
                  <w:rPrChange w:id="2456" w:author="NR16-UE-Cap" w:date="2020-06-16T00:22:00Z">
                    <w:rPr>
                      <w:lang w:eastAsia="ja-JP"/>
                    </w:rPr>
                  </w:rPrChange>
                </w:rPr>
                <w:t>-</w:t>
              </w:r>
              <w:r>
                <w:rPr>
                  <w:rFonts w:ascii="Arial" w:hAnsi="Arial" w:cs="Arial"/>
                  <w:sz w:val="18"/>
                  <w:szCs w:val="18"/>
                  <w:lang w:eastAsia="ja-JP"/>
                  <w:rPrChange w:id="2457" w:author="NR16-UE-Cap" w:date="2020-06-16T00:22:00Z">
                    <w:rPr>
                      <w:lang w:eastAsia="ja-JP"/>
                    </w:rPr>
                  </w:rPrChange>
                </w:rPr>
                <w:tab/>
                <w:t>The time window within which valid symbols are used for transmission is L*K, starting from the first symbol indicated by the SLIV in TDRA field.</w:t>
              </w:r>
            </w:ins>
          </w:p>
          <w:p w:rsidR="001F7FB0" w:rsidRPr="000313DC" w:rsidRDefault="001F7FB0" w:rsidP="001F7FB0">
            <w:pPr>
              <w:pStyle w:val="B1"/>
              <w:rPr>
                <w:ins w:id="2458" w:author="CR#0329r2" w:date="2020-07-14T16:25:00Z"/>
                <w:rFonts w:ascii="Arial" w:hAnsi="Arial" w:cs="Arial"/>
                <w:sz w:val="18"/>
                <w:szCs w:val="18"/>
                <w:lang w:eastAsia="ja-JP"/>
                <w:rPrChange w:id="2459" w:author="NR16-UE-Cap" w:date="2020-06-16T00:22:00Z">
                  <w:rPr>
                    <w:ins w:id="2460" w:author="CR#0329r2" w:date="2020-07-14T16:25:00Z"/>
                    <w:lang w:eastAsia="ja-JP"/>
                  </w:rPr>
                </w:rPrChange>
              </w:rPr>
            </w:pPr>
            <w:ins w:id="2461" w:author="CR#0329r2" w:date="2020-07-14T16:25:00Z">
              <w:r>
                <w:rPr>
                  <w:rFonts w:ascii="Arial" w:hAnsi="Arial" w:cs="Arial"/>
                  <w:sz w:val="18"/>
                  <w:szCs w:val="18"/>
                  <w:lang w:eastAsia="ja-JP"/>
                  <w:rPrChange w:id="2462" w:author="NR16-UE-Cap" w:date="2020-06-16T00:22:00Z">
                    <w:rPr>
                      <w:lang w:eastAsia="ja-JP"/>
                    </w:rPr>
                  </w:rPrChange>
                </w:rPr>
                <w:t>-</w:t>
              </w:r>
              <w:r>
                <w:rPr>
                  <w:rFonts w:ascii="Arial" w:hAnsi="Arial" w:cs="Arial"/>
                  <w:sz w:val="18"/>
                  <w:szCs w:val="18"/>
                  <w:lang w:eastAsia="ja-JP"/>
                  <w:rPrChange w:id="2463" w:author="NR16-UE-Cap" w:date="2020-06-16T00:22:00Z">
                    <w:rPr>
                      <w:lang w:eastAsia="ja-JP"/>
                    </w:rPr>
                  </w:rPrChange>
                </w:rPr>
                <w:tab/>
                <w:t>PUSCH repetition type B is supported for DCI format 0_1 and DCI format 0_2 (for DG and type 2 CG).</w:t>
              </w:r>
            </w:ins>
          </w:p>
          <w:p w:rsidR="001F7FB0" w:rsidRPr="000313DC" w:rsidRDefault="001F7FB0" w:rsidP="001F7FB0">
            <w:pPr>
              <w:pStyle w:val="B1"/>
              <w:rPr>
                <w:ins w:id="2464" w:author="CR#0329r2" w:date="2020-07-14T16:25:00Z"/>
                <w:rFonts w:ascii="Arial" w:hAnsi="Arial" w:cs="Arial"/>
                <w:sz w:val="18"/>
                <w:szCs w:val="18"/>
                <w:lang w:eastAsia="ja-JP"/>
                <w:rPrChange w:id="2465" w:author="NR16-UE-Cap" w:date="2020-06-16T00:22:00Z">
                  <w:rPr>
                    <w:ins w:id="2466" w:author="CR#0329r2" w:date="2020-07-14T16:25:00Z"/>
                    <w:lang w:eastAsia="ja-JP"/>
                  </w:rPr>
                </w:rPrChange>
              </w:rPr>
            </w:pPr>
            <w:ins w:id="2467" w:author="CR#0329r2" w:date="2020-07-14T16:25:00Z">
              <w:r>
                <w:rPr>
                  <w:rFonts w:ascii="Arial" w:hAnsi="Arial" w:cs="Arial"/>
                  <w:sz w:val="18"/>
                  <w:szCs w:val="18"/>
                  <w:lang w:eastAsia="ja-JP"/>
                  <w:rPrChange w:id="2468" w:author="NR16-UE-Cap" w:date="2020-06-16T00:22:00Z">
                    <w:rPr>
                      <w:lang w:eastAsia="ja-JP"/>
                    </w:rPr>
                  </w:rPrChange>
                </w:rPr>
                <w:t>-</w:t>
              </w:r>
              <w:r>
                <w:rPr>
                  <w:rFonts w:ascii="Arial" w:hAnsi="Arial" w:cs="Arial"/>
                  <w:sz w:val="18"/>
                  <w:szCs w:val="18"/>
                  <w:lang w:eastAsia="ja-JP"/>
                  <w:rPrChange w:id="2469" w:author="NR16-UE-Cap" w:date="2020-06-16T00:22:00Z">
                    <w:rPr>
                      <w:lang w:eastAsia="ja-JP"/>
                    </w:rPr>
                  </w:rPrChange>
                </w:rPr>
                <w:tab/>
                <w:t xml:space="preserve">S and L are separately indicated (4-bit for S and 4-bit for L). L &lt;= 14. </w:t>
              </w:r>
            </w:ins>
          </w:p>
          <w:p w:rsidR="001F7FB0" w:rsidRPr="000313DC" w:rsidRDefault="001F7FB0" w:rsidP="001F7FB0">
            <w:pPr>
              <w:pStyle w:val="B1"/>
              <w:rPr>
                <w:ins w:id="2470" w:author="CR#0329r2" w:date="2020-07-14T16:25:00Z"/>
                <w:rFonts w:ascii="Arial" w:hAnsi="Arial" w:cs="Arial"/>
                <w:sz w:val="18"/>
                <w:szCs w:val="18"/>
                <w:lang w:eastAsia="ja-JP"/>
                <w:rPrChange w:id="2471" w:author="NR16-UE-Cap" w:date="2020-06-16T00:22:00Z">
                  <w:rPr>
                    <w:ins w:id="2472" w:author="CR#0329r2" w:date="2020-07-14T16:25:00Z"/>
                    <w:lang w:eastAsia="ja-JP"/>
                  </w:rPr>
                </w:rPrChange>
              </w:rPr>
            </w:pPr>
            <w:ins w:id="2473" w:author="CR#0329r2" w:date="2020-07-14T16:25:00Z">
              <w:r>
                <w:rPr>
                  <w:rFonts w:ascii="Arial" w:hAnsi="Arial" w:cs="Arial"/>
                  <w:sz w:val="18"/>
                  <w:szCs w:val="18"/>
                  <w:lang w:eastAsia="ja-JP"/>
                  <w:rPrChange w:id="2474" w:author="NR16-UE-Cap" w:date="2020-06-16T00:22:00Z">
                    <w:rPr>
                      <w:lang w:eastAsia="ja-JP"/>
                    </w:rPr>
                  </w:rPrChange>
                </w:rPr>
                <w:t>-</w:t>
              </w:r>
              <w:r>
                <w:rPr>
                  <w:rFonts w:ascii="Arial" w:hAnsi="Arial" w:cs="Arial"/>
                  <w:sz w:val="18"/>
                  <w:szCs w:val="18"/>
                  <w:lang w:eastAsia="ja-JP"/>
                  <w:rPrChange w:id="2475" w:author="NR16-UE-Cap" w:date="2020-06-16T00:22:00Z">
                    <w:rPr>
                      <w:lang w:eastAsia="ja-JP"/>
                    </w:rPr>
                  </w:rPrChange>
                </w:rPr>
                <w:tab/>
                <w:t>Handling of interaction with DL/UL directions depending on whether dynamic SFI is configured or not, including both cases with and without higher layer parameter InvalidSymbolPattern configured</w:t>
              </w:r>
            </w:ins>
          </w:p>
          <w:p w:rsidR="001F7FB0" w:rsidRPr="00F626AF" w:rsidRDefault="001F7FB0" w:rsidP="001F7FB0">
            <w:pPr>
              <w:pStyle w:val="B1"/>
              <w:rPr>
                <w:ins w:id="2476" w:author="CR#0329r2" w:date="2020-07-14T16:25:00Z"/>
                <w:rFonts w:ascii="Arial" w:hAnsi="Arial" w:cs="Arial"/>
                <w:sz w:val="18"/>
                <w:szCs w:val="18"/>
                <w:lang w:eastAsia="ja-JP"/>
              </w:rPr>
            </w:pPr>
            <w:ins w:id="2477" w:author="CR#0329r2" w:date="2020-07-14T16:25:00Z">
              <w:r>
                <w:rPr>
                  <w:rFonts w:ascii="Arial" w:hAnsi="Arial" w:cs="Arial"/>
                  <w:sz w:val="18"/>
                  <w:szCs w:val="18"/>
                  <w:lang w:eastAsia="ja-JP"/>
                  <w:rPrChange w:id="2478" w:author="NR16-UE-Cap" w:date="2020-06-16T00:22:00Z">
                    <w:rPr>
                      <w:lang w:eastAsia="ja-JP"/>
                    </w:rPr>
                  </w:rPrChange>
                </w:rPr>
                <w:t>-</w:t>
              </w:r>
              <w:r>
                <w:rPr>
                  <w:rFonts w:ascii="Arial" w:hAnsi="Arial" w:cs="Arial"/>
                  <w:sz w:val="18"/>
                  <w:szCs w:val="18"/>
                  <w:lang w:eastAsia="ja-JP"/>
                  <w:rPrChange w:id="2479" w:author="NR16-UE-Cap" w:date="2020-06-16T00:22:00Z">
                    <w:rPr>
                      <w:lang w:eastAsia="ja-JP"/>
                    </w:rPr>
                  </w:rPrChang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r>
                <w:rPr>
                  <w:rFonts w:ascii="Arial" w:hAnsi="Arial" w:cs="Arial"/>
                  <w:sz w:val="18"/>
                  <w:szCs w:val="18"/>
                  <w:lang w:eastAsia="ja-JP"/>
                </w:rPr>
                <w:t xml:space="preserve">. This parameter is indicated by </w:t>
              </w:r>
              <w:r>
                <w:rPr>
                  <w:rFonts w:ascii="Arial" w:hAnsi="Arial" w:cs="Arial"/>
                  <w:i/>
                  <w:sz w:val="18"/>
                  <w:szCs w:val="18"/>
                  <w:lang w:eastAsia="ja-JP"/>
                </w:rPr>
                <w:t>maxNumberPUSCH-Tx-r16</w:t>
              </w:r>
              <w:r>
                <w:rPr>
                  <w:rFonts w:ascii="Arial" w:hAnsi="Arial" w:cs="Arial"/>
                  <w:sz w:val="18"/>
                  <w:szCs w:val="18"/>
                  <w:lang w:eastAsia="ja-JP"/>
                </w:rPr>
                <w:t xml:space="preserve"> within this field</w:t>
              </w:r>
              <w:r w:rsidRPr="00F626AF">
                <w:rPr>
                  <w:rFonts w:ascii="Arial" w:hAnsi="Arial" w:cs="Arial"/>
                  <w:sz w:val="18"/>
                  <w:szCs w:val="18"/>
                  <w:lang w:eastAsia="ja-JP"/>
                </w:rPr>
                <w:t xml:space="preserve">. Number of TBs are based on reported Rel-15 capability on number of TBs, and reported value for </w:t>
              </w:r>
              <w:r w:rsidRPr="00F626AF">
                <w:rPr>
                  <w:rFonts w:ascii="Arial" w:hAnsi="Arial" w:cs="Arial"/>
                  <w:i/>
                  <w:sz w:val="18"/>
                  <w:szCs w:val="18"/>
                  <w:lang w:eastAsia="ja-JP"/>
                </w:rPr>
                <w:t>maxNumberPUSCH-Tx-r16</w:t>
              </w:r>
              <w:r w:rsidRPr="00F626AF">
                <w:rPr>
                  <w:rFonts w:ascii="Arial" w:hAnsi="Arial" w:cs="Arial"/>
                  <w:sz w:val="18"/>
                  <w:szCs w:val="18"/>
                  <w:lang w:eastAsia="ja-JP"/>
                </w:rPr>
                <w:t xml:space="preserve"> cannot be smaller than the reported value of the number of TBs</w:t>
              </w:r>
            </w:ins>
          </w:p>
          <w:p w:rsidR="001F7FB0" w:rsidRDefault="001F7FB0" w:rsidP="001F7FB0">
            <w:pPr>
              <w:pStyle w:val="TAL"/>
              <w:rPr>
                <w:ins w:id="2480" w:author="CR#0329r2" w:date="2020-07-14T16:25:00Z"/>
                <w:rFonts w:cs="Arial"/>
                <w:szCs w:val="18"/>
                <w:lang w:eastAsia="ja-JP"/>
              </w:rPr>
            </w:pPr>
            <w:ins w:id="2481" w:author="CR#0329r2" w:date="2020-07-14T16:25:00Z">
              <w:r>
                <w:rPr>
                  <w:rFonts w:cs="Arial"/>
                  <w:szCs w:val="18"/>
                  <w:lang w:eastAsia="ja-JP"/>
                </w:rPr>
                <w:t>-</w:t>
              </w:r>
              <w:r>
                <w:rPr>
                  <w:rFonts w:cs="Arial"/>
                  <w:szCs w:val="18"/>
                  <w:lang w:eastAsia="ja-JP"/>
                </w:rPr>
                <w:tab/>
                <w:t xml:space="preserve">Supported PUSCH hopping scheme indicated by </w:t>
              </w:r>
              <w:r>
                <w:rPr>
                  <w:rFonts w:cs="Arial"/>
                  <w:i/>
                  <w:szCs w:val="18"/>
                  <w:lang w:eastAsia="ja-JP"/>
                </w:rPr>
                <w:t>hoppingScheme-r16</w:t>
              </w:r>
              <w:r>
                <w:rPr>
                  <w:rFonts w:cs="Arial"/>
                  <w:szCs w:val="18"/>
                  <w:lang w:eastAsia="ja-JP"/>
                </w:rPr>
                <w:t>.</w:t>
              </w:r>
            </w:ins>
          </w:p>
          <w:p w:rsidR="001F7FB0" w:rsidRPr="00F725D9" w:rsidRDefault="001F7FB0" w:rsidP="001F7FB0">
            <w:pPr>
              <w:pStyle w:val="TAL"/>
              <w:rPr>
                <w:ins w:id="2482" w:author="CR#0329r2" w:date="2020-07-14T16:24:00Z"/>
                <w:rFonts w:cs="Arial"/>
                <w:b/>
                <w:i/>
                <w:szCs w:val="18"/>
              </w:rPr>
            </w:pPr>
          </w:p>
        </w:tc>
        <w:tc>
          <w:tcPr>
            <w:tcW w:w="709" w:type="dxa"/>
          </w:tcPr>
          <w:p w:rsidR="001F7FB0" w:rsidRPr="00F725D9" w:rsidRDefault="001F7FB0" w:rsidP="001F7FB0">
            <w:pPr>
              <w:keepNext/>
              <w:keepLines/>
              <w:spacing w:after="0"/>
              <w:jc w:val="center"/>
              <w:rPr>
                <w:ins w:id="2483" w:author="CR#0329r2" w:date="2020-07-14T16:24:00Z"/>
                <w:rFonts w:ascii="Arial" w:hAnsi="Arial" w:cs="Arial"/>
                <w:sz w:val="18"/>
                <w:szCs w:val="18"/>
                <w:lang w:eastAsia="ko-KR"/>
              </w:rPr>
            </w:pPr>
            <w:ins w:id="2484" w:author="CR#0329r2" w:date="2020-07-14T16:25:00Z">
              <w:r>
                <w:rPr>
                  <w:rFonts w:ascii="Arial" w:hAnsi="Arial" w:hint="eastAsia"/>
                  <w:sz w:val="18"/>
                  <w:lang w:eastAsia="ja-JP"/>
                </w:rPr>
                <w:t>FS</w:t>
              </w:r>
            </w:ins>
          </w:p>
        </w:tc>
        <w:tc>
          <w:tcPr>
            <w:tcW w:w="567" w:type="dxa"/>
          </w:tcPr>
          <w:p w:rsidR="001F7FB0" w:rsidRPr="00F725D9" w:rsidRDefault="001F7FB0" w:rsidP="001F7FB0">
            <w:pPr>
              <w:keepNext/>
              <w:keepLines/>
              <w:spacing w:after="0"/>
              <w:jc w:val="center"/>
              <w:rPr>
                <w:ins w:id="2485" w:author="CR#0329r2" w:date="2020-07-14T16:24:00Z"/>
                <w:rFonts w:ascii="Arial" w:hAnsi="Arial" w:cs="Arial"/>
                <w:sz w:val="18"/>
                <w:szCs w:val="18"/>
              </w:rPr>
            </w:pPr>
            <w:ins w:id="2486" w:author="CR#0329r2" w:date="2020-07-14T16:25:00Z">
              <w:r>
                <w:rPr>
                  <w:rFonts w:ascii="Arial" w:hAnsi="Arial" w:hint="eastAsia"/>
                  <w:sz w:val="18"/>
                  <w:lang w:eastAsia="ja-JP"/>
                </w:rPr>
                <w:t>TBD</w:t>
              </w:r>
            </w:ins>
          </w:p>
        </w:tc>
        <w:tc>
          <w:tcPr>
            <w:tcW w:w="709" w:type="dxa"/>
          </w:tcPr>
          <w:p w:rsidR="001F7FB0" w:rsidRPr="00F725D9" w:rsidRDefault="001F7FB0" w:rsidP="001F7FB0">
            <w:pPr>
              <w:keepNext/>
              <w:keepLines/>
              <w:spacing w:after="0"/>
              <w:jc w:val="center"/>
              <w:rPr>
                <w:ins w:id="2487" w:author="CR#0329r2" w:date="2020-07-14T16:24:00Z"/>
                <w:rFonts w:ascii="Arial" w:hAnsi="Arial" w:cs="Arial"/>
                <w:sz w:val="18"/>
                <w:szCs w:val="18"/>
              </w:rPr>
            </w:pPr>
            <w:ins w:id="2488" w:author="CR#0353" w:date="2020-07-15T02:47:00Z">
              <w:r w:rsidRPr="00A24FE8">
                <w:rPr>
                  <w:bCs/>
                  <w:iCs/>
                </w:rPr>
                <w:t>N/A</w:t>
              </w:r>
            </w:ins>
            <w:ins w:id="2489" w:author="CR#0329r2" w:date="2020-07-14T16:25:00Z">
              <w:del w:id="2490" w:author="CR#0353" w:date="2020-07-15T02:47:00Z">
                <w:r w:rsidDel="00C1433D">
                  <w:rPr>
                    <w:rFonts w:ascii="Arial" w:hAnsi="Arial" w:hint="eastAsia"/>
                    <w:sz w:val="18"/>
                    <w:lang w:eastAsia="ja-JP"/>
                  </w:rPr>
                  <w:delText>No</w:delText>
                </w:r>
              </w:del>
            </w:ins>
          </w:p>
        </w:tc>
        <w:tc>
          <w:tcPr>
            <w:tcW w:w="728" w:type="dxa"/>
          </w:tcPr>
          <w:p w:rsidR="001F7FB0" w:rsidRPr="00F725D9" w:rsidRDefault="001F7FB0" w:rsidP="001F7FB0">
            <w:pPr>
              <w:keepNext/>
              <w:keepLines/>
              <w:spacing w:after="0"/>
              <w:jc w:val="center"/>
              <w:rPr>
                <w:ins w:id="2491" w:author="CR#0329r2" w:date="2020-07-14T16:24:00Z"/>
                <w:rFonts w:ascii="Arial" w:hAnsi="Arial" w:cs="Arial"/>
                <w:sz w:val="18"/>
                <w:szCs w:val="18"/>
              </w:rPr>
            </w:pPr>
            <w:ins w:id="2492" w:author="CR#0353" w:date="2020-07-15T02:47:00Z">
              <w:r w:rsidRPr="00E35762">
                <w:rPr>
                  <w:bCs/>
                  <w:iCs/>
                </w:rPr>
                <w:t>N/A</w:t>
              </w:r>
            </w:ins>
            <w:ins w:id="2493" w:author="CR#0329r2" w:date="2020-07-14T16:25:00Z">
              <w:del w:id="2494" w:author="CR#0353" w:date="2020-07-15T02:47:00Z">
                <w:r w:rsidDel="00C436B7">
                  <w:rPr>
                    <w:rFonts w:ascii="Arial" w:hAnsi="Arial" w:hint="eastAsia"/>
                    <w:sz w:val="18"/>
                    <w:lang w:eastAsia="ja-JP"/>
                  </w:rPr>
                  <w:delText>No</w:delText>
                </w:r>
              </w:del>
            </w:ins>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pusch-SeparationWithGap</w:t>
            </w:r>
          </w:p>
          <w:p w:rsidR="001F7FB0" w:rsidRPr="00F725D9" w:rsidRDefault="001F7FB0" w:rsidP="001F7FB0">
            <w:pPr>
              <w:pStyle w:val="TAL"/>
              <w:rPr>
                <w:rFonts w:cs="Arial"/>
                <w:b/>
                <w:i/>
                <w:szCs w:val="18"/>
              </w:rPr>
            </w:pPr>
            <w:r w:rsidRPr="00F725D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F725D9" w:rsidRDefault="001F7FB0" w:rsidP="001F7FB0">
            <w:pPr>
              <w:keepNext/>
              <w:keepLines/>
              <w:spacing w:after="0"/>
              <w:jc w:val="center"/>
              <w:rPr>
                <w:rFonts w:ascii="Arial" w:hAnsi="Arial" w:cs="Arial"/>
                <w:sz w:val="18"/>
                <w:szCs w:val="18"/>
                <w:lang w:eastAsia="ko-KR"/>
              </w:rPr>
            </w:pPr>
            <w:r w:rsidRPr="00F725D9">
              <w:rPr>
                <w:rFonts w:ascii="Arial" w:hAnsi="Arial"/>
                <w:sz w:val="18"/>
              </w:rPr>
              <w:t>FS</w:t>
            </w:r>
          </w:p>
        </w:tc>
        <w:tc>
          <w:tcPr>
            <w:tcW w:w="567" w:type="dxa"/>
          </w:tcPr>
          <w:p w:rsidR="001F7FB0" w:rsidRPr="00F725D9" w:rsidRDefault="001F7FB0" w:rsidP="001F7FB0">
            <w:pPr>
              <w:keepNext/>
              <w:keepLines/>
              <w:spacing w:after="0"/>
              <w:jc w:val="center"/>
              <w:rPr>
                <w:rFonts w:ascii="Arial" w:hAnsi="Arial" w:cs="Arial"/>
                <w:sz w:val="18"/>
                <w:szCs w:val="18"/>
              </w:rPr>
            </w:pPr>
            <w:r w:rsidRPr="00F725D9">
              <w:rPr>
                <w:rFonts w:ascii="Arial" w:hAnsi="Arial"/>
                <w:sz w:val="18"/>
              </w:rPr>
              <w:t>No</w:t>
            </w:r>
          </w:p>
        </w:tc>
        <w:tc>
          <w:tcPr>
            <w:tcW w:w="709" w:type="dxa"/>
          </w:tcPr>
          <w:p w:rsidR="001F7FB0" w:rsidRPr="00F725D9" w:rsidRDefault="001F7FB0" w:rsidP="001F7FB0">
            <w:pPr>
              <w:keepNext/>
              <w:keepLines/>
              <w:spacing w:after="0"/>
              <w:jc w:val="center"/>
              <w:rPr>
                <w:rFonts w:ascii="Arial" w:hAnsi="Arial" w:cs="Arial"/>
                <w:sz w:val="18"/>
                <w:szCs w:val="18"/>
              </w:rPr>
            </w:pPr>
            <w:ins w:id="2495" w:author="CR#0353" w:date="2020-07-15T02:47:00Z">
              <w:r w:rsidRPr="008B6A5B">
                <w:rPr>
                  <w:bCs/>
                  <w:iCs/>
                </w:rPr>
                <w:t>N/A</w:t>
              </w:r>
            </w:ins>
            <w:del w:id="2496" w:author="CR#0353" w:date="2020-07-15T02:47:00Z">
              <w:r w:rsidRPr="00F725D9" w:rsidDel="0093305A">
                <w:rPr>
                  <w:rFonts w:ascii="Arial" w:hAnsi="Arial"/>
                  <w:sz w:val="18"/>
                </w:rPr>
                <w:delText>No</w:delText>
              </w:r>
            </w:del>
          </w:p>
        </w:tc>
        <w:tc>
          <w:tcPr>
            <w:tcW w:w="728" w:type="dxa"/>
          </w:tcPr>
          <w:p w:rsidR="001F7FB0" w:rsidRPr="00F725D9" w:rsidRDefault="001F7FB0" w:rsidP="001F7FB0">
            <w:pPr>
              <w:keepNext/>
              <w:keepLines/>
              <w:spacing w:after="0"/>
              <w:jc w:val="center"/>
              <w:rPr>
                <w:rFonts w:ascii="Arial" w:hAnsi="Arial" w:cs="Arial"/>
                <w:sz w:val="18"/>
                <w:szCs w:val="18"/>
              </w:rPr>
            </w:pPr>
            <w:ins w:id="2497" w:author="CR#0353" w:date="2020-07-15T02:47:00Z">
              <w:r w:rsidRPr="00E35762">
                <w:rPr>
                  <w:bCs/>
                  <w:iCs/>
                </w:rPr>
                <w:t>N/A</w:t>
              </w:r>
            </w:ins>
            <w:del w:id="2498" w:author="CR#0353" w:date="2020-07-15T02:47:00Z">
              <w:r w:rsidRPr="00F725D9" w:rsidDel="00C436B7">
                <w:rPr>
                  <w:rFonts w:ascii="Arial" w:hAnsi="Arial"/>
                  <w:sz w:val="18"/>
                </w:rPr>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UL</w:t>
            </w:r>
          </w:p>
          <w:p w:rsidR="001F7FB0" w:rsidRPr="00F725D9" w:rsidRDefault="001F7FB0" w:rsidP="001F7FB0">
            <w:pPr>
              <w:pStyle w:val="TAL"/>
            </w:pPr>
            <w:r w:rsidRPr="00F725D9">
              <w:t>Defines whether the UE supports U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99" w:author="CR#0353" w:date="2020-07-15T02:47:00Z">
              <w:r w:rsidRPr="008B6A5B">
                <w:rPr>
                  <w:bCs/>
                  <w:iCs/>
                </w:rPr>
                <w:t>N/A</w:t>
              </w:r>
            </w:ins>
            <w:del w:id="2500" w:author="CR#0353" w:date="2020-07-15T02:47:00Z">
              <w:r w:rsidRPr="00F725D9" w:rsidDel="0093305A">
                <w:delText>No</w:delText>
              </w:r>
            </w:del>
          </w:p>
        </w:tc>
        <w:tc>
          <w:tcPr>
            <w:tcW w:w="728" w:type="dxa"/>
          </w:tcPr>
          <w:p w:rsidR="001F7FB0" w:rsidRPr="00F725D9" w:rsidRDefault="001F7FB0" w:rsidP="001F7FB0">
            <w:pPr>
              <w:pStyle w:val="TAL"/>
              <w:jc w:val="center"/>
            </w:pPr>
            <w:ins w:id="2501" w:author="CR#0353" w:date="2020-07-15T02:47:00Z">
              <w:r w:rsidRPr="00E35762">
                <w:rPr>
                  <w:bCs/>
                  <w:iCs/>
                </w:rPr>
                <w:t>N/A</w:t>
              </w:r>
            </w:ins>
            <w:del w:id="2502" w:author="CR#0353" w:date="2020-07-15T02:47:00Z">
              <w:r w:rsidRPr="00F725D9" w:rsidDel="00C436B7">
                <w:delText>No</w:delText>
              </w:r>
            </w:del>
          </w:p>
        </w:tc>
      </w:tr>
      <w:tr w:rsidR="001F7FB0" w:rsidRPr="00F725D9" w:rsidTr="008F552F">
        <w:trPr>
          <w:cantSplit/>
          <w:tblHeader/>
        </w:trPr>
        <w:tc>
          <w:tcPr>
            <w:tcW w:w="6917" w:type="dxa"/>
          </w:tcPr>
          <w:p w:rsidR="001F7FB0" w:rsidRPr="00F725D9" w:rsidRDefault="001F7FB0" w:rsidP="001F7FB0">
            <w:pPr>
              <w:pStyle w:val="TAL"/>
              <w:rPr>
                <w:b/>
                <w:i/>
              </w:rPr>
            </w:pPr>
            <w:r w:rsidRPr="00F725D9">
              <w:rPr>
                <w:b/>
                <w:i/>
              </w:rPr>
              <w:t>simultaneousTxSUL-NonSUL</w:t>
            </w:r>
          </w:p>
          <w:p w:rsidR="001F7FB0" w:rsidRPr="00F725D9" w:rsidRDefault="001F7FB0" w:rsidP="001F7FB0">
            <w:pPr>
              <w:pStyle w:val="TAL"/>
            </w:pPr>
            <w:r w:rsidRPr="00F725D9">
              <w:t>Indicates whether the UE supports simultaneous transmission of SRS on an SUL/non-SUL carrier and PUSCH/PUCCH/SRS on the other UL carrier in the same cell.</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03" w:author="CR#0353" w:date="2020-07-15T02:47:00Z">
              <w:r w:rsidRPr="008B6A5B">
                <w:rPr>
                  <w:bCs/>
                  <w:iCs/>
                </w:rPr>
                <w:t>N/A</w:t>
              </w:r>
            </w:ins>
            <w:del w:id="2504" w:author="CR#0353" w:date="2020-07-15T02:47:00Z">
              <w:r w:rsidRPr="00F725D9" w:rsidDel="0093305A">
                <w:delText>No</w:delText>
              </w:r>
            </w:del>
          </w:p>
        </w:tc>
        <w:tc>
          <w:tcPr>
            <w:tcW w:w="728" w:type="dxa"/>
          </w:tcPr>
          <w:p w:rsidR="001F7FB0" w:rsidRPr="00F725D9" w:rsidRDefault="001F7FB0" w:rsidP="001F7FB0">
            <w:pPr>
              <w:pStyle w:val="TAL"/>
              <w:jc w:val="center"/>
            </w:pPr>
            <w:ins w:id="2505" w:author="CR#0353" w:date="2020-07-15T02:47:00Z">
              <w:r w:rsidRPr="00E35762">
                <w:rPr>
                  <w:bCs/>
                  <w:iCs/>
                </w:rPr>
                <w:t>N/A</w:t>
              </w:r>
            </w:ins>
            <w:del w:id="2506" w:author="CR#0353" w:date="2020-07-15T02:47:00Z">
              <w:r w:rsidRPr="00F725D9" w:rsidDel="00C436B7">
                <w:delText>No</w:delText>
              </w:r>
            </w:del>
          </w:p>
        </w:tc>
      </w:tr>
      <w:tr w:rsidR="001F7FB0" w:rsidRPr="00F725D9" w:rsidTr="008F552F">
        <w:trPr>
          <w:cantSplit/>
          <w:tblHeader/>
          <w:ins w:id="2507" w:author="CR#0329r2" w:date="2020-07-14T16:25:00Z"/>
        </w:trPr>
        <w:tc>
          <w:tcPr>
            <w:tcW w:w="6917" w:type="dxa"/>
          </w:tcPr>
          <w:p w:rsidR="001F7FB0" w:rsidRDefault="001F7FB0" w:rsidP="001F7FB0">
            <w:pPr>
              <w:pStyle w:val="TAL"/>
              <w:rPr>
                <w:ins w:id="2508" w:author="CR#0329r2" w:date="2020-07-14T16:26:00Z"/>
                <w:rFonts w:eastAsia="SimSun"/>
                <w:b/>
                <w:bCs/>
                <w:i/>
                <w:iCs/>
                <w:lang w:eastAsia="zh-CN"/>
              </w:rPr>
            </w:pPr>
            <w:ins w:id="2509" w:author="CR#0329r2" w:date="2020-07-14T16:26:00Z">
              <w:r>
                <w:rPr>
                  <w:rFonts w:eastAsia="SimSun"/>
                  <w:b/>
                  <w:bCs/>
                  <w:i/>
                  <w:iCs/>
                  <w:lang w:eastAsia="zh-CN"/>
                </w:rPr>
                <w:lastRenderedPageBreak/>
                <w:t>srs-PosResources-r16</w:t>
              </w:r>
            </w:ins>
          </w:p>
          <w:p w:rsidR="001F7FB0" w:rsidRDefault="001F7FB0" w:rsidP="001F7FB0">
            <w:pPr>
              <w:pStyle w:val="TAL"/>
              <w:rPr>
                <w:ins w:id="2510" w:author="CR#0329r2" w:date="2020-07-14T16:26:00Z"/>
                <w:rFonts w:eastAsia="SimSun"/>
                <w:bCs/>
                <w:iCs/>
                <w:lang w:eastAsia="zh-CN"/>
              </w:rPr>
            </w:pPr>
            <w:ins w:id="2511" w:author="CR#0329r2" w:date="2020-07-14T16:26:00Z">
              <w:r>
                <w:rPr>
                  <w:rFonts w:eastAsia="SimSun"/>
                  <w:bCs/>
                  <w:iCs/>
                  <w:lang w:eastAsia="zh-CN"/>
                </w:rPr>
                <w:t>Indicates support of SRS for positioning. UE supporting this feature should also support open loop power control for positioning SRS based on SSB from the serving cell.</w:t>
              </w:r>
            </w:ins>
          </w:p>
          <w:p w:rsidR="001F7FB0" w:rsidRDefault="001F7FB0" w:rsidP="001F7FB0">
            <w:pPr>
              <w:pStyle w:val="B1"/>
              <w:rPr>
                <w:ins w:id="2512" w:author="CR#0329r2" w:date="2020-07-14T16:26:00Z"/>
                <w:rFonts w:ascii="Arial" w:hAnsi="Arial" w:cs="Arial"/>
                <w:sz w:val="18"/>
                <w:szCs w:val="18"/>
                <w:lang w:eastAsia="ja-JP"/>
              </w:rPr>
            </w:pPr>
            <w:ins w:id="2513"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SRS-PosResourceSetPerBWP-r16 </w:t>
              </w:r>
              <w:r>
                <w:rPr>
                  <w:rFonts w:ascii="Arial" w:hAnsi="Arial" w:cs="Arial"/>
                  <w:sz w:val="18"/>
                  <w:szCs w:val="18"/>
                  <w:lang w:eastAsia="ja-JP"/>
                </w:rPr>
                <w:t>Indicates the max number of SRS Resource Sets for positioning supported by UE per BWP</w:t>
              </w:r>
              <w:r>
                <w:rPr>
                  <w:rFonts w:ascii="Arial" w:hAnsi="Arial" w:cs="Arial"/>
                  <w:i/>
                  <w:sz w:val="18"/>
                  <w:szCs w:val="18"/>
                  <w:lang w:eastAsia="ja-JP"/>
                </w:rPr>
                <w:t>.</w:t>
              </w:r>
            </w:ins>
          </w:p>
          <w:p w:rsidR="001F7FB0" w:rsidRDefault="001F7FB0" w:rsidP="001F7FB0">
            <w:pPr>
              <w:pStyle w:val="B1"/>
              <w:rPr>
                <w:ins w:id="2514" w:author="CR#0329r2" w:date="2020-07-14T16:26:00Z"/>
                <w:rFonts w:ascii="Arial" w:hAnsi="Arial" w:cs="Arial"/>
                <w:sz w:val="18"/>
                <w:szCs w:val="18"/>
                <w:lang w:eastAsia="ja-JP"/>
              </w:rPr>
            </w:pPr>
            <w:ins w:id="2515"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PosResourcePerBWP-r16</w:t>
              </w:r>
              <w:r>
                <w:rPr>
                  <w:rFonts w:ascii="Arial" w:hAnsi="Arial" w:cs="Arial"/>
                  <w:sz w:val="18"/>
                  <w:szCs w:val="18"/>
                  <w:lang w:eastAsia="ja-JP"/>
                </w:rPr>
                <w:t xml:space="preserve"> indicates the max number of SRS resources for positioning supported by UE per BWP, including periodic, semi-persistent, and aperiodic SRS;</w:t>
              </w:r>
            </w:ins>
          </w:p>
          <w:p w:rsidR="001F7FB0" w:rsidRDefault="001F7FB0" w:rsidP="001F7FB0">
            <w:pPr>
              <w:pStyle w:val="B1"/>
              <w:rPr>
                <w:ins w:id="2516" w:author="CR#0329r2" w:date="2020-07-14T16:26:00Z"/>
                <w:rFonts w:ascii="Arial" w:hAnsi="Arial" w:cs="Arial"/>
                <w:sz w:val="18"/>
                <w:szCs w:val="18"/>
                <w:lang w:eastAsia="ja-JP"/>
              </w:rPr>
            </w:pPr>
            <w:ins w:id="2517"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ResourcePerBWP-PerSlot-r16</w:t>
              </w:r>
              <w:r>
                <w:rPr>
                  <w:rFonts w:ascii="Arial" w:hAnsi="Arial" w:cs="Arial"/>
                  <w:sz w:val="18"/>
                  <w:szCs w:val="18"/>
                  <w:lang w:eastAsia="ja-JP"/>
                </w:rPr>
                <w:t xml:space="preserve"> indicates the max number of SRS resources configured by </w:t>
              </w:r>
              <w:r>
                <w:rPr>
                  <w:rFonts w:ascii="Arial" w:hAnsi="Arial" w:cs="Arial"/>
                  <w:i/>
                  <w:sz w:val="18"/>
                  <w:szCs w:val="18"/>
                  <w:lang w:eastAsia="ja-JP"/>
                </w:rPr>
                <w:t xml:space="preserve">SRS-Resource </w:t>
              </w:r>
              <w:r>
                <w:rPr>
                  <w:rFonts w:ascii="Arial" w:hAnsi="Arial" w:cs="Arial"/>
                  <w:sz w:val="18"/>
                  <w:szCs w:val="18"/>
                  <w:lang w:eastAsia="ja-JP"/>
                </w:rPr>
                <w:t xml:space="preserve">and </w:t>
              </w:r>
              <w:r>
                <w:rPr>
                  <w:rFonts w:ascii="Arial" w:hAnsi="Arial" w:cs="Arial"/>
                  <w:i/>
                  <w:sz w:val="18"/>
                  <w:szCs w:val="18"/>
                  <w:lang w:eastAsia="ja-JP"/>
                </w:rPr>
                <w:t>SRS-PosResource-r16</w:t>
              </w:r>
              <w:r>
                <w:rPr>
                  <w:rFonts w:ascii="Arial" w:hAnsi="Arial" w:cs="Arial"/>
                  <w:sz w:val="18"/>
                  <w:szCs w:val="18"/>
                  <w:lang w:eastAsia="ja-JP"/>
                </w:rPr>
                <w:t xml:space="preserve"> supported by UE per BWP, including periodic, semi-persistent, and aperiodic SRS;</w:t>
              </w:r>
            </w:ins>
          </w:p>
          <w:p w:rsidR="001F7FB0" w:rsidRDefault="001F7FB0" w:rsidP="001F7FB0">
            <w:pPr>
              <w:pStyle w:val="B1"/>
              <w:rPr>
                <w:ins w:id="2518" w:author="CR#0329r2" w:date="2020-07-14T16:26:00Z"/>
                <w:rFonts w:ascii="Arial" w:hAnsi="Arial" w:cs="Arial"/>
                <w:sz w:val="18"/>
                <w:szCs w:val="18"/>
                <w:lang w:eastAsia="ja-JP"/>
              </w:rPr>
            </w:pPr>
            <w:ins w:id="2519"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eriodicSRS-PosResourcPerBWP-r16</w:t>
              </w:r>
              <w:r>
                <w:rPr>
                  <w:rFonts w:ascii="Arial" w:hAnsi="Arial" w:cs="Arial"/>
                  <w:sz w:val="18"/>
                  <w:szCs w:val="18"/>
                  <w:lang w:eastAsia="ja-JP"/>
                </w:rPr>
                <w:t xml:space="preserve"> indicates the max number of periodic SRS resources for positioning supported by UE per BWP;</w:t>
              </w:r>
            </w:ins>
          </w:p>
          <w:p w:rsidR="001F7FB0" w:rsidRPr="00071325" w:rsidRDefault="001F7FB0" w:rsidP="001F7FB0">
            <w:pPr>
              <w:pStyle w:val="B1"/>
              <w:rPr>
                <w:ins w:id="2520" w:author="CR#0329r2" w:date="2020-07-14T16:25:00Z"/>
                <w:rFonts w:ascii="Arial" w:hAnsi="Arial" w:cs="Arial"/>
                <w:sz w:val="18"/>
                <w:szCs w:val="18"/>
                <w:lang w:eastAsia="ja-JP"/>
                <w:rPrChange w:id="2521" w:author="CR#0329r2" w:date="2020-07-14T16:27:00Z">
                  <w:rPr>
                    <w:ins w:id="2522" w:author="CR#0329r2" w:date="2020-07-14T16:25:00Z"/>
                    <w:b/>
                    <w:i/>
                  </w:rPr>
                </w:rPrChange>
              </w:rPr>
              <w:pPrChange w:id="2523" w:author="CR#0329r2" w:date="2020-07-14T16:27:00Z">
                <w:pPr>
                  <w:pStyle w:val="TAL"/>
                </w:pPr>
              </w:pPrChange>
            </w:pPr>
            <w:ins w:id="2524" w:author="CR#0329r2" w:date="2020-07-14T16:26:00Z">
              <w:r w:rsidRPr="00071325">
                <w:rPr>
                  <w:rFonts w:ascii="Arial" w:hAnsi="Arial" w:cs="Arial"/>
                  <w:sz w:val="18"/>
                  <w:szCs w:val="18"/>
                  <w:lang w:eastAsia="ja-JP"/>
                  <w:rPrChange w:id="2525" w:author="CR#0329r2" w:date="2020-07-14T16:27:00Z">
                    <w:rPr>
                      <w:lang w:eastAsia="ja-JP"/>
                    </w:rPr>
                  </w:rPrChange>
                </w:rPr>
                <w:t>-</w:t>
              </w:r>
              <w:r w:rsidRPr="00071325">
                <w:rPr>
                  <w:rFonts w:ascii="Arial" w:hAnsi="Arial" w:cs="Arial"/>
                  <w:sz w:val="18"/>
                  <w:szCs w:val="18"/>
                  <w:lang w:eastAsia="ja-JP"/>
                  <w:rPrChange w:id="2526" w:author="CR#0329r2" w:date="2020-07-14T16:27:00Z">
                    <w:rPr>
                      <w:lang w:eastAsia="ja-JP"/>
                    </w:rPr>
                  </w:rPrChange>
                </w:rPr>
                <w:tab/>
              </w:r>
              <w:r w:rsidRPr="00071325">
                <w:rPr>
                  <w:rFonts w:ascii="Arial" w:hAnsi="Arial" w:cs="Arial"/>
                  <w:i/>
                  <w:sz w:val="18"/>
                  <w:szCs w:val="18"/>
                  <w:lang w:eastAsia="ja-JP"/>
                  <w:rPrChange w:id="2527" w:author="CR#0329r2" w:date="2020-07-14T16:27:00Z">
                    <w:rPr>
                      <w:i/>
                      <w:lang w:eastAsia="ja-JP"/>
                    </w:rPr>
                  </w:rPrChange>
                </w:rPr>
                <w:t>maxNumberPeriodicSRS-PosResourcePerBWP-PerSlot-r16</w:t>
              </w:r>
              <w:r w:rsidRPr="00071325">
                <w:rPr>
                  <w:rFonts w:ascii="Arial" w:hAnsi="Arial" w:cs="Arial"/>
                  <w:sz w:val="18"/>
                  <w:szCs w:val="18"/>
                  <w:lang w:eastAsia="ja-JP"/>
                  <w:rPrChange w:id="2528" w:author="CR#0329r2" w:date="2020-07-14T16:27:00Z">
                    <w:rPr>
                      <w:lang w:eastAsia="ja-JP"/>
                    </w:rPr>
                  </w:rPrChange>
                </w:rPr>
                <w:t xml:space="preserve"> indicates the max number of periodic SRS resources for positioning supported by UE per BWP per slot</w:t>
              </w:r>
            </w:ins>
          </w:p>
        </w:tc>
        <w:tc>
          <w:tcPr>
            <w:tcW w:w="709" w:type="dxa"/>
          </w:tcPr>
          <w:p w:rsidR="001F7FB0" w:rsidRPr="00F725D9" w:rsidRDefault="001F7FB0" w:rsidP="001F7FB0">
            <w:pPr>
              <w:pStyle w:val="TAL"/>
              <w:jc w:val="center"/>
              <w:rPr>
                <w:ins w:id="2529" w:author="CR#0329r2" w:date="2020-07-14T16:25:00Z"/>
              </w:rPr>
            </w:pPr>
            <w:ins w:id="2530"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531" w:author="CR#0329r2" w:date="2020-07-14T16:25:00Z"/>
              </w:rPr>
            </w:pPr>
            <w:ins w:id="2532" w:author="CR#0329r2" w:date="2020-07-14T16:28:00Z">
              <w:r>
                <w:rPr>
                  <w:rFonts w:eastAsia="SimSun"/>
                  <w:lang w:eastAsia="zh-CN"/>
                </w:rPr>
                <w:t>No</w:t>
              </w:r>
            </w:ins>
          </w:p>
        </w:tc>
        <w:tc>
          <w:tcPr>
            <w:tcW w:w="709" w:type="dxa"/>
          </w:tcPr>
          <w:p w:rsidR="001F7FB0" w:rsidRPr="00F725D9" w:rsidRDefault="001F7FB0" w:rsidP="001F7FB0">
            <w:pPr>
              <w:pStyle w:val="TAL"/>
              <w:jc w:val="center"/>
              <w:rPr>
                <w:ins w:id="2533" w:author="CR#0329r2" w:date="2020-07-14T16:25:00Z"/>
              </w:rPr>
            </w:pPr>
            <w:ins w:id="2534" w:author="CR#0353" w:date="2020-07-15T02:47:00Z">
              <w:r w:rsidRPr="008B6A5B">
                <w:rPr>
                  <w:bCs/>
                  <w:iCs/>
                </w:rPr>
                <w:t>N/A</w:t>
              </w:r>
            </w:ins>
            <w:ins w:id="2535" w:author="CR#0329r2" w:date="2020-07-14T16:28:00Z">
              <w:del w:id="2536"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537" w:author="CR#0329r2" w:date="2020-07-14T16:25:00Z"/>
              </w:rPr>
            </w:pPr>
            <w:ins w:id="2538" w:author="CR#0353" w:date="2020-07-15T02:47:00Z">
              <w:r w:rsidRPr="00E35762">
                <w:rPr>
                  <w:bCs/>
                  <w:iCs/>
                </w:rPr>
                <w:t>N/A</w:t>
              </w:r>
            </w:ins>
            <w:ins w:id="2539" w:author="CR#0329r2" w:date="2020-07-14T16:28:00Z">
              <w:del w:id="2540" w:author="CR#0353" w:date="2020-07-15T02:47:00Z">
                <w:r w:rsidDel="00C436B7">
                  <w:rPr>
                    <w:rFonts w:eastAsia="SimSun" w:hint="eastAsia"/>
                    <w:lang w:eastAsia="zh-CN"/>
                  </w:rPr>
                  <w:delText>N</w:delText>
                </w:r>
                <w:r w:rsidDel="00C436B7">
                  <w:rPr>
                    <w:rFonts w:eastAsia="SimSun"/>
                    <w:lang w:eastAsia="zh-CN"/>
                  </w:rPr>
                  <w:delText>o</w:delText>
                </w:r>
              </w:del>
            </w:ins>
          </w:p>
        </w:tc>
      </w:tr>
      <w:tr w:rsidR="001F7FB0" w:rsidRPr="00F725D9" w:rsidTr="008F552F">
        <w:trPr>
          <w:cantSplit/>
          <w:tblHeader/>
          <w:ins w:id="2541" w:author="CR#0329r2" w:date="2020-07-14T16:25:00Z"/>
        </w:trPr>
        <w:tc>
          <w:tcPr>
            <w:tcW w:w="6917" w:type="dxa"/>
          </w:tcPr>
          <w:p w:rsidR="001F7FB0" w:rsidRDefault="001F7FB0" w:rsidP="001F7FB0">
            <w:pPr>
              <w:pStyle w:val="TAL"/>
              <w:rPr>
                <w:ins w:id="2542" w:author="CR#0329r2" w:date="2020-07-14T16:26:00Z"/>
                <w:rFonts w:eastAsia="SimSun"/>
                <w:b/>
                <w:bCs/>
                <w:i/>
                <w:iCs/>
                <w:lang w:eastAsia="zh-CN"/>
              </w:rPr>
            </w:pPr>
            <w:ins w:id="2543" w:author="CR#0329r2" w:date="2020-07-14T16:26:00Z">
              <w:r>
                <w:rPr>
                  <w:rFonts w:eastAsia="SimSun"/>
                  <w:b/>
                  <w:bCs/>
                  <w:i/>
                  <w:iCs/>
                  <w:lang w:eastAsia="zh-CN"/>
                </w:rPr>
                <w:t xml:space="preserve">srs-PosResourceAP-r16 </w:t>
              </w:r>
            </w:ins>
          </w:p>
          <w:p w:rsidR="001F7FB0" w:rsidRDefault="001F7FB0" w:rsidP="001F7FB0">
            <w:pPr>
              <w:pStyle w:val="TAL"/>
              <w:rPr>
                <w:ins w:id="2544" w:author="CR#0329r2" w:date="2020-07-14T16:26:00Z"/>
                <w:rFonts w:eastAsia="SimSun"/>
                <w:bCs/>
                <w:iCs/>
                <w:lang w:eastAsia="zh-CN"/>
              </w:rPr>
            </w:pPr>
            <w:ins w:id="2545" w:author="CR#0329r2" w:date="2020-07-14T16:26:00Z">
              <w:r>
                <w:rPr>
                  <w:rFonts w:eastAsia="SimSun"/>
                  <w:bCs/>
                  <w:iCs/>
                  <w:lang w:eastAsia="zh-CN"/>
                </w:rPr>
                <w:t xml:space="preserve">Indicates support of aperiodic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546" w:author="CR#0329r2" w:date="2020-07-14T16:26:00Z"/>
                <w:rFonts w:ascii="Arial" w:hAnsi="Arial" w:cs="Arial"/>
                <w:sz w:val="18"/>
                <w:szCs w:val="18"/>
                <w:lang w:eastAsia="ja-JP"/>
              </w:rPr>
            </w:pPr>
            <w:ins w:id="2547"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AP-SRS-PosResourcPerBWP-r16</w:t>
              </w:r>
              <w:r>
                <w:rPr>
                  <w:rFonts w:ascii="Arial" w:hAnsi="Arial" w:cs="Arial"/>
                  <w:sz w:val="18"/>
                  <w:szCs w:val="18"/>
                  <w:lang w:eastAsia="ja-JP"/>
                </w:rPr>
                <w:t xml:space="preserve"> indicates the max number of aperiodic SRS resources for positioning supported by UE per BWP;</w:t>
              </w:r>
            </w:ins>
          </w:p>
          <w:p w:rsidR="001F7FB0" w:rsidRPr="00071325" w:rsidRDefault="001F7FB0" w:rsidP="001F7FB0">
            <w:pPr>
              <w:pStyle w:val="B1"/>
              <w:spacing w:after="0"/>
              <w:rPr>
                <w:ins w:id="2548" w:author="CR#0329r2" w:date="2020-07-14T16:26:00Z"/>
                <w:rFonts w:ascii="Arial" w:hAnsi="Arial" w:cs="Arial"/>
                <w:sz w:val="18"/>
                <w:szCs w:val="18"/>
                <w:lang w:eastAsia="ja-JP"/>
                <w:rPrChange w:id="2549" w:author="CR#0329r2" w:date="2020-07-14T16:27:00Z">
                  <w:rPr>
                    <w:ins w:id="2550" w:author="CR#0329r2" w:date="2020-07-14T16:26:00Z"/>
                    <w:rFonts w:cs="Arial"/>
                    <w:szCs w:val="18"/>
                    <w:lang w:eastAsia="ja-JP"/>
                  </w:rPr>
                </w:rPrChange>
              </w:rPr>
              <w:pPrChange w:id="2551" w:author="CR#0329r2" w:date="2020-07-14T16:27:00Z">
                <w:pPr>
                  <w:pStyle w:val="TAL"/>
                </w:pPr>
              </w:pPrChange>
            </w:pPr>
            <w:ins w:id="2552" w:author="CR#0329r2" w:date="2020-07-14T16:26:00Z">
              <w:r w:rsidRPr="00071325">
                <w:rPr>
                  <w:rFonts w:ascii="Arial" w:hAnsi="Arial" w:cs="Arial"/>
                  <w:sz w:val="18"/>
                  <w:szCs w:val="18"/>
                  <w:lang w:eastAsia="ja-JP"/>
                  <w:rPrChange w:id="2553" w:author="CR#0329r2" w:date="2020-07-14T16:27:00Z">
                    <w:rPr>
                      <w:rFonts w:cs="Arial"/>
                      <w:szCs w:val="18"/>
                      <w:lang w:eastAsia="ja-JP"/>
                    </w:rPr>
                  </w:rPrChange>
                </w:rPr>
                <w:t>-</w:t>
              </w:r>
              <w:r w:rsidRPr="00071325">
                <w:rPr>
                  <w:rFonts w:ascii="Arial" w:hAnsi="Arial" w:cs="Arial"/>
                  <w:sz w:val="18"/>
                  <w:szCs w:val="18"/>
                  <w:lang w:eastAsia="ja-JP"/>
                  <w:rPrChange w:id="2554" w:author="CR#0329r2" w:date="2020-07-14T16:27:00Z">
                    <w:rPr>
                      <w:rFonts w:cs="Arial"/>
                      <w:szCs w:val="18"/>
                      <w:lang w:eastAsia="ja-JP"/>
                    </w:rPr>
                  </w:rPrChange>
                </w:rPr>
                <w:tab/>
              </w:r>
              <w:r w:rsidRPr="00071325">
                <w:rPr>
                  <w:rFonts w:ascii="Arial" w:hAnsi="Arial" w:cs="Arial"/>
                  <w:i/>
                  <w:sz w:val="18"/>
                  <w:szCs w:val="18"/>
                  <w:lang w:eastAsia="ja-JP"/>
                  <w:rPrChange w:id="2555" w:author="CR#0329r2" w:date="2020-07-14T16:27:00Z">
                    <w:rPr>
                      <w:rFonts w:cs="Arial"/>
                      <w:i/>
                      <w:szCs w:val="18"/>
                      <w:lang w:eastAsia="ja-JP"/>
                    </w:rPr>
                  </w:rPrChange>
                </w:rPr>
                <w:t>maxNumberAP-SRS-PosResourcePerBWP-PerSlot-r16</w:t>
              </w:r>
              <w:r w:rsidRPr="00071325">
                <w:rPr>
                  <w:rFonts w:ascii="Arial" w:hAnsi="Arial" w:cs="Arial"/>
                  <w:sz w:val="18"/>
                  <w:szCs w:val="18"/>
                  <w:lang w:eastAsia="ja-JP"/>
                  <w:rPrChange w:id="2556" w:author="CR#0329r2" w:date="2020-07-14T16:27:00Z">
                    <w:rPr>
                      <w:rFonts w:cs="Arial"/>
                      <w:szCs w:val="18"/>
                      <w:lang w:eastAsia="ja-JP"/>
                    </w:rPr>
                  </w:rPrChange>
                </w:rPr>
                <w:t xml:space="preserve"> indicates the max number of aperiodic SRS resources for positioning supported by UE per BWP per slot.</w:t>
              </w:r>
            </w:ins>
          </w:p>
          <w:p w:rsidR="001F7FB0" w:rsidRPr="00F725D9" w:rsidRDefault="001F7FB0" w:rsidP="001F7FB0">
            <w:pPr>
              <w:pStyle w:val="TAL"/>
              <w:rPr>
                <w:ins w:id="2557" w:author="CR#0329r2" w:date="2020-07-14T16:25:00Z"/>
                <w:b/>
                <w:i/>
              </w:rPr>
            </w:pPr>
          </w:p>
        </w:tc>
        <w:tc>
          <w:tcPr>
            <w:tcW w:w="709" w:type="dxa"/>
          </w:tcPr>
          <w:p w:rsidR="001F7FB0" w:rsidRPr="00F725D9" w:rsidRDefault="001F7FB0" w:rsidP="001F7FB0">
            <w:pPr>
              <w:pStyle w:val="TAL"/>
              <w:jc w:val="center"/>
              <w:rPr>
                <w:ins w:id="2558" w:author="CR#0329r2" w:date="2020-07-14T16:25:00Z"/>
              </w:rPr>
            </w:pPr>
            <w:ins w:id="2559"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560" w:author="CR#0329r2" w:date="2020-07-14T16:25:00Z"/>
              </w:rPr>
            </w:pPr>
            <w:ins w:id="2561"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562" w:author="CR#0329r2" w:date="2020-07-14T16:25:00Z"/>
              </w:rPr>
            </w:pPr>
            <w:ins w:id="2563" w:author="CR#0353" w:date="2020-07-15T02:47:00Z">
              <w:r w:rsidRPr="008B6A5B">
                <w:rPr>
                  <w:bCs/>
                  <w:iCs/>
                </w:rPr>
                <w:t>N/A</w:t>
              </w:r>
            </w:ins>
            <w:ins w:id="2564" w:author="CR#0329r2" w:date="2020-07-14T16:28:00Z">
              <w:del w:id="2565"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566" w:author="CR#0329r2" w:date="2020-07-14T16:25:00Z"/>
              </w:rPr>
            </w:pPr>
            <w:ins w:id="2567" w:author="CR#0353" w:date="2020-07-15T02:47:00Z">
              <w:r w:rsidRPr="0065345B">
                <w:rPr>
                  <w:bCs/>
                  <w:iCs/>
                </w:rPr>
                <w:t>N/A</w:t>
              </w:r>
            </w:ins>
            <w:ins w:id="2568" w:author="CR#0329r2" w:date="2020-07-14T16:28:00Z">
              <w:del w:id="2569"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8F552F">
        <w:trPr>
          <w:cantSplit/>
          <w:tblHeader/>
          <w:ins w:id="2570" w:author="CR#0329r2" w:date="2020-07-14T16:25:00Z"/>
        </w:trPr>
        <w:tc>
          <w:tcPr>
            <w:tcW w:w="6917" w:type="dxa"/>
          </w:tcPr>
          <w:p w:rsidR="001F7FB0" w:rsidRDefault="001F7FB0" w:rsidP="001F7FB0">
            <w:pPr>
              <w:pStyle w:val="TAL"/>
              <w:rPr>
                <w:ins w:id="2571" w:author="CR#0329r2" w:date="2020-07-14T16:26:00Z"/>
                <w:rFonts w:eastAsia="SimSun"/>
                <w:b/>
                <w:bCs/>
                <w:i/>
                <w:iCs/>
                <w:lang w:eastAsia="zh-CN"/>
              </w:rPr>
            </w:pPr>
            <w:ins w:id="2572" w:author="CR#0329r2" w:date="2020-07-14T16:26:00Z">
              <w:r>
                <w:rPr>
                  <w:rFonts w:eastAsia="SimSun"/>
                  <w:b/>
                  <w:bCs/>
                  <w:i/>
                  <w:iCs/>
                  <w:lang w:eastAsia="zh-CN"/>
                </w:rPr>
                <w:t xml:space="preserve">srs-PosResourceSP-r16 </w:t>
              </w:r>
            </w:ins>
          </w:p>
          <w:p w:rsidR="001F7FB0" w:rsidRDefault="001F7FB0" w:rsidP="001F7FB0">
            <w:pPr>
              <w:pStyle w:val="TAL"/>
              <w:rPr>
                <w:ins w:id="2573" w:author="CR#0329r2" w:date="2020-07-14T16:26:00Z"/>
                <w:rFonts w:eastAsia="SimSun"/>
                <w:bCs/>
                <w:iCs/>
                <w:lang w:eastAsia="zh-CN"/>
              </w:rPr>
            </w:pPr>
            <w:ins w:id="2574" w:author="CR#0329r2" w:date="2020-07-14T16:26:00Z">
              <w:r>
                <w:rPr>
                  <w:rFonts w:eastAsia="SimSun"/>
                  <w:bCs/>
                  <w:iCs/>
                  <w:lang w:eastAsia="zh-CN"/>
                </w:rPr>
                <w:t xml:space="preserve">Indicates support of semi-persistent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575" w:author="CR#0329r2" w:date="2020-07-14T16:26:00Z"/>
                <w:rFonts w:ascii="Arial" w:hAnsi="Arial" w:cs="Arial"/>
                <w:sz w:val="18"/>
                <w:szCs w:val="18"/>
                <w:lang w:eastAsia="ja-JP"/>
              </w:rPr>
            </w:pPr>
            <w:ins w:id="2576"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P-SRS-PosResourcPerBWP-r16</w:t>
              </w:r>
              <w:r>
                <w:rPr>
                  <w:rFonts w:ascii="Arial" w:hAnsi="Arial" w:cs="Arial"/>
                  <w:sz w:val="18"/>
                  <w:szCs w:val="18"/>
                  <w:lang w:eastAsia="ja-JP"/>
                </w:rPr>
                <w:t xml:space="preserve"> indicates the max number of semi-persistent SRS resources for positioning supported by UE per BWP;</w:t>
              </w:r>
            </w:ins>
          </w:p>
          <w:p w:rsidR="001F7FB0" w:rsidRPr="00071325" w:rsidRDefault="001F7FB0" w:rsidP="001F7FB0">
            <w:pPr>
              <w:pStyle w:val="B1"/>
              <w:spacing w:after="0"/>
              <w:rPr>
                <w:ins w:id="2577" w:author="CR#0329r2" w:date="2020-07-14T16:26:00Z"/>
                <w:rFonts w:ascii="Arial" w:hAnsi="Arial" w:cs="Arial"/>
                <w:sz w:val="18"/>
                <w:szCs w:val="18"/>
                <w:lang w:eastAsia="ja-JP"/>
                <w:rPrChange w:id="2578" w:author="CR#0329r2" w:date="2020-07-14T16:28:00Z">
                  <w:rPr>
                    <w:ins w:id="2579" w:author="CR#0329r2" w:date="2020-07-14T16:26:00Z"/>
                    <w:rFonts w:cs="Arial"/>
                    <w:szCs w:val="18"/>
                    <w:lang w:eastAsia="ja-JP"/>
                  </w:rPr>
                </w:rPrChange>
              </w:rPr>
              <w:pPrChange w:id="2580" w:author="CR#0329r2" w:date="2020-07-14T16:28:00Z">
                <w:pPr>
                  <w:pStyle w:val="TAL"/>
                </w:pPr>
              </w:pPrChange>
            </w:pPr>
            <w:ins w:id="2581" w:author="CR#0329r2" w:date="2020-07-14T16:26:00Z">
              <w:r w:rsidRPr="00071325">
                <w:rPr>
                  <w:rFonts w:ascii="Arial" w:hAnsi="Arial" w:cs="Arial"/>
                  <w:sz w:val="18"/>
                  <w:szCs w:val="18"/>
                  <w:lang w:eastAsia="ja-JP"/>
                  <w:rPrChange w:id="2582" w:author="CR#0329r2" w:date="2020-07-14T16:28:00Z">
                    <w:rPr>
                      <w:rFonts w:cs="Arial"/>
                      <w:szCs w:val="18"/>
                      <w:lang w:eastAsia="ja-JP"/>
                    </w:rPr>
                  </w:rPrChange>
                </w:rPr>
                <w:t>-</w:t>
              </w:r>
              <w:r w:rsidRPr="00071325">
                <w:rPr>
                  <w:rFonts w:ascii="Arial" w:hAnsi="Arial" w:cs="Arial"/>
                  <w:sz w:val="18"/>
                  <w:szCs w:val="18"/>
                  <w:lang w:eastAsia="ja-JP"/>
                  <w:rPrChange w:id="2583" w:author="CR#0329r2" w:date="2020-07-14T16:28:00Z">
                    <w:rPr>
                      <w:rFonts w:cs="Arial"/>
                      <w:szCs w:val="18"/>
                      <w:lang w:eastAsia="ja-JP"/>
                    </w:rPr>
                  </w:rPrChange>
                </w:rPr>
                <w:tab/>
              </w:r>
              <w:r w:rsidRPr="00071325">
                <w:rPr>
                  <w:rFonts w:ascii="Arial" w:hAnsi="Arial" w:cs="Arial"/>
                  <w:i/>
                  <w:sz w:val="18"/>
                  <w:szCs w:val="18"/>
                  <w:lang w:eastAsia="ja-JP"/>
                  <w:rPrChange w:id="2584" w:author="CR#0329r2" w:date="2020-07-14T16:28:00Z">
                    <w:rPr>
                      <w:rFonts w:cs="Arial"/>
                      <w:i/>
                      <w:szCs w:val="18"/>
                      <w:lang w:eastAsia="ja-JP"/>
                    </w:rPr>
                  </w:rPrChange>
                </w:rPr>
                <w:t>maxNumberSP-SRS-PosResourcePerBWP-PerSlot-r16</w:t>
              </w:r>
              <w:r w:rsidRPr="00071325">
                <w:rPr>
                  <w:rFonts w:ascii="Arial" w:hAnsi="Arial" w:cs="Arial"/>
                  <w:sz w:val="18"/>
                  <w:szCs w:val="18"/>
                  <w:lang w:eastAsia="ja-JP"/>
                  <w:rPrChange w:id="2585" w:author="CR#0329r2" w:date="2020-07-14T16:28:00Z">
                    <w:rPr>
                      <w:rFonts w:cs="Arial"/>
                      <w:szCs w:val="18"/>
                      <w:lang w:eastAsia="ja-JP"/>
                    </w:rPr>
                  </w:rPrChange>
                </w:rPr>
                <w:t xml:space="preserve"> indicates the max number of semi-persistent SRS resources for positioning supported by UE per BWP per slot</w:t>
              </w:r>
            </w:ins>
          </w:p>
          <w:p w:rsidR="001F7FB0" w:rsidRPr="00F725D9" w:rsidRDefault="001F7FB0" w:rsidP="001F7FB0">
            <w:pPr>
              <w:pStyle w:val="TAL"/>
              <w:rPr>
                <w:ins w:id="2586" w:author="CR#0329r2" w:date="2020-07-14T16:25:00Z"/>
                <w:b/>
                <w:i/>
              </w:rPr>
            </w:pPr>
          </w:p>
        </w:tc>
        <w:tc>
          <w:tcPr>
            <w:tcW w:w="709" w:type="dxa"/>
          </w:tcPr>
          <w:p w:rsidR="001F7FB0" w:rsidRPr="00F725D9" w:rsidRDefault="001F7FB0" w:rsidP="001F7FB0">
            <w:pPr>
              <w:pStyle w:val="TAL"/>
              <w:jc w:val="center"/>
              <w:rPr>
                <w:ins w:id="2587" w:author="CR#0329r2" w:date="2020-07-14T16:25:00Z"/>
              </w:rPr>
            </w:pPr>
            <w:ins w:id="2588"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589" w:author="CR#0329r2" w:date="2020-07-14T16:25:00Z"/>
              </w:rPr>
            </w:pPr>
            <w:ins w:id="2590"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591" w:author="CR#0329r2" w:date="2020-07-14T16:25:00Z"/>
              </w:rPr>
            </w:pPr>
            <w:ins w:id="2592" w:author="CR#0353" w:date="2020-07-15T02:47:00Z">
              <w:r w:rsidRPr="003A0AEF">
                <w:rPr>
                  <w:bCs/>
                  <w:iCs/>
                </w:rPr>
                <w:t>N/A</w:t>
              </w:r>
            </w:ins>
            <w:ins w:id="2593" w:author="CR#0329r2" w:date="2020-07-14T16:28:00Z">
              <w:del w:id="2594" w:author="CR#0353" w:date="2020-07-15T02:47:00Z">
                <w:r w:rsidDel="00771EDC">
                  <w:rPr>
                    <w:rFonts w:eastAsia="SimSun" w:hint="eastAsia"/>
                    <w:lang w:eastAsia="zh-CN"/>
                  </w:rPr>
                  <w:delText>N</w:delText>
                </w:r>
                <w:r w:rsidDel="00771EDC">
                  <w:rPr>
                    <w:rFonts w:eastAsia="SimSun"/>
                    <w:lang w:eastAsia="zh-CN"/>
                  </w:rPr>
                  <w:delText>o</w:delText>
                </w:r>
              </w:del>
            </w:ins>
          </w:p>
        </w:tc>
        <w:tc>
          <w:tcPr>
            <w:tcW w:w="728" w:type="dxa"/>
          </w:tcPr>
          <w:p w:rsidR="001F7FB0" w:rsidRPr="00F725D9" w:rsidRDefault="001F7FB0" w:rsidP="001F7FB0">
            <w:pPr>
              <w:pStyle w:val="TAL"/>
              <w:jc w:val="center"/>
              <w:rPr>
                <w:ins w:id="2595" w:author="CR#0329r2" w:date="2020-07-14T16:25:00Z"/>
              </w:rPr>
            </w:pPr>
            <w:ins w:id="2596" w:author="CR#0353" w:date="2020-07-15T02:47:00Z">
              <w:r w:rsidRPr="0065345B">
                <w:rPr>
                  <w:bCs/>
                  <w:iCs/>
                </w:rPr>
                <w:t>N/A</w:t>
              </w:r>
            </w:ins>
            <w:ins w:id="2597" w:author="CR#0329r2" w:date="2020-07-14T16:28:00Z">
              <w:del w:id="2598"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SRS-Resources</w:t>
            </w:r>
          </w:p>
          <w:p w:rsidR="001F7FB0" w:rsidRPr="00F725D9" w:rsidRDefault="001F7FB0" w:rsidP="001F7FB0">
            <w:pPr>
              <w:pStyle w:val="TAL"/>
            </w:pPr>
            <w:r w:rsidRPr="00F725D9">
              <w:t>Defines support of SRS resources. The capability signalling comprising indication of:</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w:t>
            </w:r>
            <w:r w:rsidRPr="00F725D9">
              <w:rPr>
                <w:rFonts w:ascii="Arial" w:hAnsi="Arial" w:cs="Arial"/>
                <w:sz w:val="18"/>
                <w:szCs w:val="18"/>
              </w:rPr>
              <w:t xml:space="preserve"> indicates supported maximum number of aperiodic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PerSlot</w:t>
            </w:r>
            <w:r w:rsidRPr="00F725D9">
              <w:rPr>
                <w:rFonts w:ascii="Arial" w:hAnsi="Arial" w:cs="Arial"/>
                <w:sz w:val="18"/>
                <w:szCs w:val="18"/>
              </w:rPr>
              <w:t xml:space="preserve"> indicates supported maximum number of a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w:t>
            </w:r>
            <w:r w:rsidRPr="00F725D9">
              <w:rPr>
                <w:rFonts w:ascii="Arial" w:hAnsi="Arial" w:cs="Arial"/>
                <w:sz w:val="18"/>
                <w:szCs w:val="18"/>
              </w:rPr>
              <w:t xml:space="preserve"> indicates supported maximum number of periodic SRS resources per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PerSlot</w:t>
            </w:r>
            <w:r w:rsidRPr="00F725D9">
              <w:rPr>
                <w:rFonts w:ascii="Arial" w:hAnsi="Arial" w:cs="Arial"/>
                <w:sz w:val="18"/>
                <w:szCs w:val="18"/>
              </w:rPr>
              <w:t xml:space="preserve"> indicates supported maximum number of 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w:t>
            </w:r>
            <w:r w:rsidRPr="00F725D9">
              <w:rPr>
                <w:rFonts w:ascii="Arial" w:hAnsi="Arial" w:cs="Arial"/>
                <w:sz w:val="18"/>
                <w:szCs w:val="18"/>
              </w:rPr>
              <w:t xml:space="preserve"> indicate supported maximum number of semi-persistent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PerSlot</w:t>
            </w:r>
            <w:r w:rsidRPr="00F725D9">
              <w:rPr>
                <w:rFonts w:ascii="Arial" w:hAnsi="Arial" w:cs="Arial"/>
                <w:sz w:val="18"/>
                <w:szCs w:val="18"/>
              </w:rPr>
              <w:t xml:space="preserve"> indicates supported maximum number of semi-persistent SRS resources per slot in the BWP</w:t>
            </w:r>
          </w:p>
          <w:p w:rsidR="001F7FB0" w:rsidRPr="00F725D9" w:rsidRDefault="001F7FB0" w:rsidP="001F7FB0">
            <w:pPr>
              <w:pStyle w:val="B1"/>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RS-Ports-PerResource</w:t>
            </w:r>
            <w:r w:rsidRPr="00F725D9">
              <w:rPr>
                <w:rFonts w:ascii="Arial" w:hAnsi="Arial" w:cs="Arial"/>
                <w:sz w:val="18"/>
                <w:szCs w:val="18"/>
              </w:rPr>
              <w:t xml:space="preserve"> indicates supported maximum number of SRS antenna port per each SRS resource</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599" w:author="CR#0353" w:date="2020-07-15T02:47:00Z">
              <w:r w:rsidRPr="003A0AEF">
                <w:rPr>
                  <w:bCs/>
                  <w:iCs/>
                </w:rPr>
                <w:t>N/A</w:t>
              </w:r>
            </w:ins>
            <w:del w:id="2600" w:author="CR#0353" w:date="2020-07-15T02:47:00Z">
              <w:r w:rsidRPr="00F725D9" w:rsidDel="00771EDC">
                <w:delText>No</w:delText>
              </w:r>
            </w:del>
          </w:p>
        </w:tc>
        <w:tc>
          <w:tcPr>
            <w:tcW w:w="728" w:type="dxa"/>
          </w:tcPr>
          <w:p w:rsidR="001F7FB0" w:rsidRPr="00F725D9" w:rsidRDefault="001F7FB0" w:rsidP="001F7FB0">
            <w:pPr>
              <w:pStyle w:val="TAL"/>
              <w:jc w:val="center"/>
            </w:pPr>
            <w:ins w:id="2601" w:author="CR#0353" w:date="2020-07-15T02:47:00Z">
              <w:r w:rsidRPr="0065345B">
                <w:rPr>
                  <w:bCs/>
                  <w:iCs/>
                </w:rPr>
                <w:t>N/A</w:t>
              </w:r>
            </w:ins>
            <w:del w:id="2602" w:author="CR#0353" w:date="2020-07-15T02:47:00Z">
              <w:r w:rsidRPr="00F725D9" w:rsidDel="00556F2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twoPUCCH-Group</w:t>
            </w:r>
          </w:p>
          <w:p w:rsidR="001F7FB0" w:rsidRPr="00F725D9" w:rsidRDefault="001F7FB0" w:rsidP="001F7FB0">
            <w:pPr>
              <w:pStyle w:val="TAL"/>
            </w:pPr>
            <w:r w:rsidRPr="00F725D9">
              <w:t xml:space="preserve">Indicates whether two PUCCH group in CA with a same numerology across CCs for data and control channel [at a given time] is supported by the UE. For NR CA, two PUCCH group is supported with the same numerology across NR carriers for data and control channel at a given time. For </w:t>
            </w:r>
            <w:ins w:id="2603" w:author="CR#0299" w:date="2020-07-14T14:31:00Z">
              <w:r>
                <w:t>(NG)</w:t>
              </w:r>
            </w:ins>
            <w:r w:rsidRPr="00F725D9">
              <w:t>EN-DC</w:t>
            </w:r>
            <w:ins w:id="2604" w:author="CR#0299" w:date="2020-07-14T14:31:00Z">
              <w:r>
                <w:t>/NE-DC</w:t>
              </w:r>
            </w:ins>
            <w:r w:rsidRPr="00F725D9">
              <w:t>, two PUCCH group is supported with the same numerology across NR carriers for data and control channel at a given time, wherein an NR PUCCH group is configured in FR1 and another NR PUCCH group is configured in FR2.</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05" w:author="CR#0353" w:date="2020-07-15T02:47:00Z">
              <w:r w:rsidRPr="003A0AEF">
                <w:rPr>
                  <w:bCs/>
                  <w:iCs/>
                </w:rPr>
                <w:t>N/A</w:t>
              </w:r>
            </w:ins>
            <w:del w:id="2606" w:author="CR#0353" w:date="2020-07-15T02:47:00Z">
              <w:r w:rsidRPr="00F725D9" w:rsidDel="00771EDC">
                <w:delText>No</w:delText>
              </w:r>
            </w:del>
          </w:p>
        </w:tc>
        <w:tc>
          <w:tcPr>
            <w:tcW w:w="728" w:type="dxa"/>
          </w:tcPr>
          <w:p w:rsidR="001F7FB0" w:rsidRPr="00F725D9" w:rsidRDefault="001F7FB0" w:rsidP="001F7FB0">
            <w:pPr>
              <w:pStyle w:val="TAL"/>
              <w:jc w:val="center"/>
            </w:pPr>
            <w:ins w:id="2607" w:author="CR#0353" w:date="2020-07-15T02:47:00Z">
              <w:r w:rsidRPr="00226A0A">
                <w:rPr>
                  <w:bCs/>
                  <w:iCs/>
                </w:rPr>
                <w:t>N/A</w:t>
              </w:r>
            </w:ins>
            <w:del w:id="2608" w:author="CR#0353" w:date="2020-07-15T02:47:00Z">
              <w:r w:rsidRPr="00F725D9" w:rsidDel="00EC2D4F">
                <w:delText>No</w:delText>
              </w:r>
            </w:del>
          </w:p>
        </w:tc>
      </w:tr>
      <w:tr w:rsidR="001F7FB0" w:rsidRPr="00F725D9" w:rsidTr="0026000E">
        <w:trPr>
          <w:cantSplit/>
          <w:tblHeader/>
          <w:ins w:id="2609" w:author="CR#0329r2" w:date="2020-07-14T16:28:00Z"/>
        </w:trPr>
        <w:tc>
          <w:tcPr>
            <w:tcW w:w="6917" w:type="dxa"/>
          </w:tcPr>
          <w:p w:rsidR="001F7FB0" w:rsidRDefault="001F7FB0" w:rsidP="001F7FB0">
            <w:pPr>
              <w:pStyle w:val="TAL"/>
              <w:rPr>
                <w:ins w:id="2610" w:author="CR#0329r2" w:date="2020-07-14T16:28:00Z"/>
                <w:b/>
                <w:i/>
              </w:rPr>
            </w:pPr>
            <w:ins w:id="2611" w:author="CR#0329r2" w:date="2020-07-14T16:28:00Z">
              <w:r>
                <w:rPr>
                  <w:b/>
                  <w:i/>
                </w:rPr>
                <w:t>ul-CancellationCrossCarrier-r16</w:t>
              </w:r>
            </w:ins>
          </w:p>
          <w:p w:rsidR="001F7FB0" w:rsidRDefault="001F7FB0" w:rsidP="001F7FB0">
            <w:pPr>
              <w:pStyle w:val="TAL"/>
              <w:rPr>
                <w:ins w:id="2612" w:author="CR#0329r2" w:date="2020-07-14T16:28:00Z"/>
                <w:lang w:eastAsia="ja-JP"/>
              </w:rPr>
            </w:pPr>
            <w:ins w:id="2613" w:author="CR#0329r2" w:date="2020-07-14T16:28:00Z">
              <w:r>
                <w:rPr>
                  <w:rFonts w:hint="eastAsia"/>
                  <w:lang w:eastAsia="ja-JP"/>
                </w:rPr>
                <w:t>Indicates whether the UE supports</w:t>
              </w:r>
              <w:r>
                <w:rPr>
                  <w:lang w:eastAsia="ja-JP"/>
                </w:rPr>
                <w:t xml:space="preserve"> UL cancellation scheme for cross-carrier comprised of the following functional components:</w:t>
              </w:r>
            </w:ins>
          </w:p>
          <w:p w:rsidR="001F7FB0" w:rsidRDefault="001F7FB0" w:rsidP="001F7FB0">
            <w:pPr>
              <w:pStyle w:val="B1"/>
              <w:rPr>
                <w:ins w:id="2614" w:author="CR#0329r2" w:date="2020-07-14T16:28:00Z"/>
                <w:rFonts w:ascii="Arial" w:hAnsi="Arial" w:cs="Arial"/>
                <w:sz w:val="18"/>
                <w:szCs w:val="18"/>
                <w:lang w:eastAsia="ja-JP"/>
              </w:rPr>
            </w:pPr>
            <w:ins w:id="2615"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a different DL CC than that scheduling PUSCH or SRS;</w:t>
              </w:r>
            </w:ins>
          </w:p>
          <w:p w:rsidR="001F7FB0" w:rsidRDefault="001F7FB0" w:rsidP="001F7FB0">
            <w:pPr>
              <w:pStyle w:val="B1"/>
              <w:rPr>
                <w:ins w:id="2616" w:author="CR#0329r2" w:date="2020-07-14T16:28:00Z"/>
                <w:rFonts w:ascii="Arial" w:hAnsi="Arial" w:cs="Arial"/>
                <w:sz w:val="18"/>
                <w:szCs w:val="18"/>
                <w:lang w:eastAsia="ja-JP"/>
              </w:rPr>
            </w:pPr>
            <w:ins w:id="2617"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618" w:author="CR#0329r2" w:date="2020-07-14T16:29:00Z"/>
                <w:rFonts w:ascii="Arial" w:hAnsi="Arial" w:cs="Arial"/>
                <w:sz w:val="18"/>
                <w:szCs w:val="18"/>
                <w:lang w:eastAsia="ja-JP"/>
              </w:rPr>
            </w:pPr>
            <w:ins w:id="2619"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rsidP="001F7FB0">
            <w:pPr>
              <w:pStyle w:val="B1"/>
              <w:spacing w:after="0"/>
              <w:rPr>
                <w:ins w:id="2620" w:author="CR#0329r2" w:date="2020-07-14T16:28:00Z"/>
                <w:rFonts w:ascii="Arial" w:hAnsi="Arial"/>
                <w:b/>
                <w:i/>
                <w:sz w:val="18"/>
                <w:rPrChange w:id="2621" w:author="CR#0329r2" w:date="2020-07-14T16:29:00Z">
                  <w:rPr>
                    <w:ins w:id="2622" w:author="CR#0329r2" w:date="2020-07-14T16:28:00Z"/>
                    <w:b/>
                    <w:i/>
                  </w:rPr>
                </w:rPrChange>
              </w:rPr>
              <w:pPrChange w:id="2623" w:author="CR#0329r2" w:date="2020-07-14T16:29:00Z">
                <w:pPr>
                  <w:pStyle w:val="TAL"/>
                </w:pPr>
              </w:pPrChange>
            </w:pPr>
          </w:p>
        </w:tc>
        <w:tc>
          <w:tcPr>
            <w:tcW w:w="709" w:type="dxa"/>
          </w:tcPr>
          <w:p w:rsidR="001F7FB0" w:rsidRPr="00F725D9" w:rsidRDefault="001F7FB0" w:rsidP="001F7FB0">
            <w:pPr>
              <w:pStyle w:val="TAL"/>
              <w:jc w:val="center"/>
              <w:rPr>
                <w:ins w:id="2624" w:author="CR#0329r2" w:date="2020-07-14T16:28:00Z"/>
              </w:rPr>
            </w:pPr>
            <w:ins w:id="2625" w:author="CR#0329r2" w:date="2020-07-14T16:28:00Z">
              <w:r>
                <w:rPr>
                  <w:rFonts w:hint="eastAsia"/>
                  <w:lang w:eastAsia="ja-JP"/>
                </w:rPr>
                <w:t>FS</w:t>
              </w:r>
            </w:ins>
          </w:p>
        </w:tc>
        <w:tc>
          <w:tcPr>
            <w:tcW w:w="567" w:type="dxa"/>
          </w:tcPr>
          <w:p w:rsidR="001F7FB0" w:rsidRPr="00F725D9" w:rsidRDefault="001F7FB0" w:rsidP="001F7FB0">
            <w:pPr>
              <w:pStyle w:val="TAL"/>
              <w:jc w:val="center"/>
              <w:rPr>
                <w:ins w:id="2626" w:author="CR#0329r2" w:date="2020-07-14T16:28:00Z"/>
              </w:rPr>
            </w:pPr>
            <w:ins w:id="2627" w:author="CR#0329r2" w:date="2020-07-14T16:28:00Z">
              <w:r>
                <w:rPr>
                  <w:rFonts w:hint="eastAsia"/>
                  <w:lang w:eastAsia="ja-JP"/>
                </w:rPr>
                <w:t>No</w:t>
              </w:r>
            </w:ins>
          </w:p>
        </w:tc>
        <w:tc>
          <w:tcPr>
            <w:tcW w:w="709" w:type="dxa"/>
          </w:tcPr>
          <w:p w:rsidR="001F7FB0" w:rsidRPr="00F725D9" w:rsidRDefault="001F7FB0" w:rsidP="001F7FB0">
            <w:pPr>
              <w:pStyle w:val="TAL"/>
              <w:jc w:val="center"/>
              <w:rPr>
                <w:ins w:id="2628" w:author="CR#0329r2" w:date="2020-07-14T16:28:00Z"/>
              </w:rPr>
            </w:pPr>
            <w:ins w:id="2629" w:author="CR#0353" w:date="2020-07-15T02:47:00Z">
              <w:r w:rsidRPr="003A0AEF">
                <w:rPr>
                  <w:bCs/>
                  <w:iCs/>
                </w:rPr>
                <w:t>N/A</w:t>
              </w:r>
            </w:ins>
            <w:ins w:id="2630" w:author="CR#0329r2" w:date="2020-07-14T16:28:00Z">
              <w:del w:id="2631" w:author="CR#0353" w:date="2020-07-15T02:47:00Z">
                <w:r w:rsidDel="00771EDC">
                  <w:rPr>
                    <w:rFonts w:hint="eastAsia"/>
                    <w:lang w:eastAsia="ja-JP"/>
                  </w:rPr>
                  <w:delText>No</w:delText>
                </w:r>
              </w:del>
            </w:ins>
          </w:p>
        </w:tc>
        <w:tc>
          <w:tcPr>
            <w:tcW w:w="728" w:type="dxa"/>
          </w:tcPr>
          <w:p w:rsidR="001F7FB0" w:rsidRPr="00F725D9" w:rsidRDefault="001F7FB0" w:rsidP="001F7FB0">
            <w:pPr>
              <w:pStyle w:val="TAL"/>
              <w:jc w:val="center"/>
              <w:rPr>
                <w:ins w:id="2632" w:author="CR#0329r2" w:date="2020-07-14T16:28:00Z"/>
              </w:rPr>
            </w:pPr>
            <w:ins w:id="2633" w:author="CR#0353" w:date="2020-07-15T02:47:00Z">
              <w:r w:rsidRPr="00226A0A">
                <w:rPr>
                  <w:bCs/>
                  <w:iCs/>
                </w:rPr>
                <w:t>N/A</w:t>
              </w:r>
            </w:ins>
            <w:ins w:id="2634" w:author="CR#0329r2" w:date="2020-07-14T16:28:00Z">
              <w:del w:id="2635" w:author="CR#0353" w:date="2020-07-15T02:47:00Z">
                <w:r w:rsidDel="00EC2D4F">
                  <w:rPr>
                    <w:rFonts w:hint="eastAsia"/>
                    <w:lang w:eastAsia="ja-JP"/>
                  </w:rPr>
                  <w:delText>No</w:delText>
                </w:r>
              </w:del>
            </w:ins>
          </w:p>
        </w:tc>
      </w:tr>
      <w:tr w:rsidR="001F7FB0" w:rsidRPr="00F725D9" w:rsidTr="0026000E">
        <w:trPr>
          <w:cantSplit/>
          <w:tblHeader/>
          <w:ins w:id="2636" w:author="CR#0329r2" w:date="2020-07-14T16:28:00Z"/>
        </w:trPr>
        <w:tc>
          <w:tcPr>
            <w:tcW w:w="6917" w:type="dxa"/>
          </w:tcPr>
          <w:p w:rsidR="001F7FB0" w:rsidRDefault="001F7FB0" w:rsidP="001F7FB0">
            <w:pPr>
              <w:pStyle w:val="TAL"/>
              <w:rPr>
                <w:ins w:id="2637" w:author="CR#0329r2" w:date="2020-07-14T16:28:00Z"/>
                <w:b/>
                <w:i/>
              </w:rPr>
            </w:pPr>
            <w:ins w:id="2638" w:author="CR#0329r2" w:date="2020-07-14T16:28:00Z">
              <w:r>
                <w:rPr>
                  <w:b/>
                  <w:i/>
                </w:rPr>
                <w:t>ul-CancellationSelfCarrier-r16</w:t>
              </w:r>
            </w:ins>
          </w:p>
          <w:p w:rsidR="001F7FB0" w:rsidRDefault="001F7FB0" w:rsidP="001F7FB0">
            <w:pPr>
              <w:pStyle w:val="TAL"/>
              <w:rPr>
                <w:ins w:id="2639" w:author="CR#0329r2" w:date="2020-07-14T16:28:00Z"/>
                <w:lang w:eastAsia="ja-JP"/>
              </w:rPr>
            </w:pPr>
            <w:ins w:id="2640" w:author="CR#0329r2" w:date="2020-07-14T16:28:00Z">
              <w:r>
                <w:rPr>
                  <w:rFonts w:hint="eastAsia"/>
                  <w:lang w:eastAsia="ja-JP"/>
                </w:rPr>
                <w:t>Indicates whether the UE supports</w:t>
              </w:r>
              <w:r>
                <w:rPr>
                  <w:lang w:eastAsia="ja-JP"/>
                </w:rPr>
                <w:t xml:space="preserve"> UL cancellation scheme for self-carrier comprised of the following functional components:</w:t>
              </w:r>
            </w:ins>
          </w:p>
          <w:p w:rsidR="001F7FB0" w:rsidRDefault="001F7FB0" w:rsidP="001F7FB0">
            <w:pPr>
              <w:pStyle w:val="B1"/>
              <w:rPr>
                <w:ins w:id="2641" w:author="CR#0329r2" w:date="2020-07-14T16:28:00Z"/>
                <w:rFonts w:ascii="Arial" w:hAnsi="Arial" w:cs="Arial"/>
                <w:sz w:val="18"/>
                <w:szCs w:val="18"/>
                <w:lang w:eastAsia="ja-JP"/>
              </w:rPr>
            </w:pPr>
            <w:ins w:id="2642"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the same DL CC as that scheduling PUSCH or SRS;</w:t>
              </w:r>
            </w:ins>
          </w:p>
          <w:p w:rsidR="001F7FB0" w:rsidRDefault="001F7FB0" w:rsidP="001F7FB0">
            <w:pPr>
              <w:pStyle w:val="B1"/>
              <w:rPr>
                <w:ins w:id="2643" w:author="CR#0329r2" w:date="2020-07-14T16:28:00Z"/>
                <w:rFonts w:ascii="Arial" w:hAnsi="Arial" w:cs="Arial"/>
                <w:sz w:val="18"/>
                <w:szCs w:val="18"/>
                <w:lang w:eastAsia="ja-JP"/>
              </w:rPr>
            </w:pPr>
            <w:ins w:id="2644"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645" w:author="CR#0329r2" w:date="2020-07-14T16:30:00Z"/>
                <w:rFonts w:ascii="Arial" w:hAnsi="Arial" w:cs="Arial"/>
                <w:sz w:val="18"/>
                <w:szCs w:val="18"/>
                <w:lang w:eastAsia="ja-JP"/>
              </w:rPr>
            </w:pPr>
            <w:ins w:id="2646"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rsidP="001F7FB0">
            <w:pPr>
              <w:pStyle w:val="B1"/>
              <w:spacing w:after="0"/>
              <w:rPr>
                <w:ins w:id="2647" w:author="CR#0329r2" w:date="2020-07-14T16:28:00Z"/>
                <w:rFonts w:ascii="Arial" w:hAnsi="Arial"/>
                <w:b/>
                <w:i/>
                <w:sz w:val="18"/>
                <w:rPrChange w:id="2648" w:author="CR#0329r2" w:date="2020-07-14T16:30:00Z">
                  <w:rPr>
                    <w:ins w:id="2649" w:author="CR#0329r2" w:date="2020-07-14T16:28:00Z"/>
                    <w:b/>
                    <w:i/>
                  </w:rPr>
                </w:rPrChange>
              </w:rPr>
              <w:pPrChange w:id="2650" w:author="CR#0329r2" w:date="2020-07-14T16:30:00Z">
                <w:pPr>
                  <w:pStyle w:val="TAL"/>
                </w:pPr>
              </w:pPrChange>
            </w:pPr>
          </w:p>
        </w:tc>
        <w:tc>
          <w:tcPr>
            <w:tcW w:w="709" w:type="dxa"/>
          </w:tcPr>
          <w:p w:rsidR="001F7FB0" w:rsidRPr="00F725D9" w:rsidRDefault="001F7FB0" w:rsidP="001F7FB0">
            <w:pPr>
              <w:pStyle w:val="TAL"/>
              <w:jc w:val="center"/>
              <w:rPr>
                <w:ins w:id="2651" w:author="CR#0329r2" w:date="2020-07-14T16:28:00Z"/>
              </w:rPr>
            </w:pPr>
            <w:ins w:id="2652" w:author="CR#0329r2" w:date="2020-07-14T16:28:00Z">
              <w:r>
                <w:rPr>
                  <w:rFonts w:hint="eastAsia"/>
                  <w:lang w:eastAsia="ja-JP"/>
                </w:rPr>
                <w:t>FS</w:t>
              </w:r>
            </w:ins>
          </w:p>
        </w:tc>
        <w:tc>
          <w:tcPr>
            <w:tcW w:w="567" w:type="dxa"/>
          </w:tcPr>
          <w:p w:rsidR="001F7FB0" w:rsidRPr="00F725D9" w:rsidRDefault="001F7FB0" w:rsidP="001F7FB0">
            <w:pPr>
              <w:pStyle w:val="TAL"/>
              <w:jc w:val="center"/>
              <w:rPr>
                <w:ins w:id="2653" w:author="CR#0329r2" w:date="2020-07-14T16:28:00Z"/>
              </w:rPr>
            </w:pPr>
            <w:ins w:id="2654" w:author="CR#0329r2" w:date="2020-07-14T16:28:00Z">
              <w:r>
                <w:rPr>
                  <w:rFonts w:hint="eastAsia"/>
                  <w:lang w:eastAsia="ja-JP"/>
                </w:rPr>
                <w:t>No</w:t>
              </w:r>
            </w:ins>
          </w:p>
        </w:tc>
        <w:tc>
          <w:tcPr>
            <w:tcW w:w="709" w:type="dxa"/>
          </w:tcPr>
          <w:p w:rsidR="001F7FB0" w:rsidRPr="00F725D9" w:rsidRDefault="001F7FB0" w:rsidP="001F7FB0">
            <w:pPr>
              <w:pStyle w:val="TAL"/>
              <w:jc w:val="center"/>
              <w:rPr>
                <w:ins w:id="2655" w:author="CR#0329r2" w:date="2020-07-14T16:28:00Z"/>
              </w:rPr>
            </w:pPr>
            <w:ins w:id="2656" w:author="CR#0353" w:date="2020-07-15T02:48:00Z">
              <w:r w:rsidRPr="00D67EE3">
                <w:rPr>
                  <w:bCs/>
                  <w:iCs/>
                </w:rPr>
                <w:t>N/A</w:t>
              </w:r>
            </w:ins>
            <w:ins w:id="2657" w:author="CR#0329r2" w:date="2020-07-14T16:28:00Z">
              <w:del w:id="2658" w:author="CR#0353" w:date="2020-07-15T02:48:00Z">
                <w:r w:rsidDel="009F1072">
                  <w:rPr>
                    <w:rFonts w:hint="eastAsia"/>
                    <w:lang w:eastAsia="ja-JP"/>
                  </w:rPr>
                  <w:delText>No</w:delText>
                </w:r>
              </w:del>
            </w:ins>
          </w:p>
        </w:tc>
        <w:tc>
          <w:tcPr>
            <w:tcW w:w="728" w:type="dxa"/>
          </w:tcPr>
          <w:p w:rsidR="001F7FB0" w:rsidRPr="00F725D9" w:rsidRDefault="001F7FB0" w:rsidP="001F7FB0">
            <w:pPr>
              <w:pStyle w:val="TAL"/>
              <w:jc w:val="center"/>
              <w:rPr>
                <w:ins w:id="2659" w:author="CR#0329r2" w:date="2020-07-14T16:28:00Z"/>
              </w:rPr>
            </w:pPr>
            <w:ins w:id="2660" w:author="CR#0353" w:date="2020-07-15T02:47:00Z">
              <w:r w:rsidRPr="00226A0A">
                <w:rPr>
                  <w:bCs/>
                  <w:iCs/>
                </w:rPr>
                <w:t>N/A</w:t>
              </w:r>
            </w:ins>
            <w:ins w:id="2661" w:author="CR#0329r2" w:date="2020-07-14T16:28:00Z">
              <w:del w:id="2662" w:author="CR#0353" w:date="2020-07-15T02:47:00Z">
                <w:r w:rsidDel="00EC2D4F">
                  <w:rPr>
                    <w:rFonts w:hint="eastAsia"/>
                    <w:lang w:eastAsia="ja-JP"/>
                  </w:rPr>
                  <w:delText>No</w:delText>
                </w:r>
              </w:del>
            </w:ins>
          </w:p>
        </w:tc>
      </w:tr>
      <w:tr w:rsidR="001F7FB0" w:rsidRPr="00F725D9" w:rsidTr="0026000E">
        <w:trPr>
          <w:cantSplit/>
          <w:tblHeader/>
          <w:ins w:id="2663" w:author="CR#0329r2" w:date="2020-07-14T16:28:00Z"/>
        </w:trPr>
        <w:tc>
          <w:tcPr>
            <w:tcW w:w="6917" w:type="dxa"/>
          </w:tcPr>
          <w:p w:rsidR="001F7FB0" w:rsidRDefault="001F7FB0" w:rsidP="001F7FB0">
            <w:pPr>
              <w:pStyle w:val="TAL"/>
              <w:rPr>
                <w:ins w:id="2664" w:author="CR#0329r2" w:date="2020-07-14T16:28:00Z"/>
                <w:b/>
                <w:i/>
              </w:rPr>
            </w:pPr>
            <w:ins w:id="2665" w:author="CR#0329r2" w:date="2020-07-14T16:28:00Z">
              <w:r>
                <w:rPr>
                  <w:b/>
                  <w:i/>
                </w:rPr>
                <w:t>ul-FullPwrMode2-MaxSRS-ResInSet</w:t>
              </w:r>
            </w:ins>
          </w:p>
          <w:p w:rsidR="001F7FB0" w:rsidRPr="00F725D9" w:rsidRDefault="001F7FB0" w:rsidP="001F7FB0">
            <w:pPr>
              <w:pStyle w:val="TAL"/>
              <w:rPr>
                <w:ins w:id="2666" w:author="CR#0329r2" w:date="2020-07-14T16:28:00Z"/>
                <w:b/>
                <w:i/>
              </w:rPr>
            </w:pPr>
            <w:ins w:id="2667" w:author="CR#0329r2" w:date="2020-07-14T16:28:00Z">
              <w:r>
                <w:t xml:space="preserve">Indicates </w:t>
              </w:r>
              <w:r>
                <w:rPr>
                  <w:lang w:eastAsia="ja-JP"/>
                </w:rPr>
                <w:t xml:space="preserve">the UE support of the </w:t>
              </w:r>
              <w:r>
                <w:rPr>
                  <w:color w:val="000000" w:themeColor="text1"/>
                  <w:lang w:eastAsia="ko-KR"/>
                </w:rPr>
                <w:t>maximum number of SRS resources in one SRS resource set with usage set to ‘codebook’ for uplink full power Mode 2 operation</w:t>
              </w:r>
              <w:r>
                <w:rPr>
                  <w:lang w:eastAsia="ja-JP"/>
                </w:rPr>
                <w:t xml:space="preserve">. If the UE indicates this capability the UE also indicates the support of codebook based PUSCH MIMO transmission using </w:t>
              </w:r>
              <w:r>
                <w:rPr>
                  <w:i/>
                </w:rPr>
                <w:t xml:space="preserve">mimo-CB-PUSCH </w:t>
              </w:r>
              <w:r>
                <w:rPr>
                  <w:lang w:eastAsia="ja-JP"/>
                </w:rPr>
                <w:t xml:space="preserve">and the support of PUSCH codebook coherency subset using </w:t>
              </w:r>
              <w:r>
                <w:rPr>
                  <w:i/>
                </w:rPr>
                <w:t>pusch-TransCoherence.</w:t>
              </w:r>
            </w:ins>
          </w:p>
        </w:tc>
        <w:tc>
          <w:tcPr>
            <w:tcW w:w="709" w:type="dxa"/>
          </w:tcPr>
          <w:p w:rsidR="001F7FB0" w:rsidRPr="00F725D9" w:rsidRDefault="001F7FB0" w:rsidP="001F7FB0">
            <w:pPr>
              <w:pStyle w:val="TAL"/>
              <w:jc w:val="center"/>
              <w:rPr>
                <w:ins w:id="2668" w:author="CR#0329r2" w:date="2020-07-14T16:28:00Z"/>
              </w:rPr>
            </w:pPr>
            <w:ins w:id="2669" w:author="CR#0329r2" w:date="2020-07-14T16:28:00Z">
              <w:r>
                <w:t>FS</w:t>
              </w:r>
            </w:ins>
          </w:p>
        </w:tc>
        <w:tc>
          <w:tcPr>
            <w:tcW w:w="567" w:type="dxa"/>
          </w:tcPr>
          <w:p w:rsidR="001F7FB0" w:rsidRPr="00F725D9" w:rsidRDefault="001F7FB0" w:rsidP="001F7FB0">
            <w:pPr>
              <w:pStyle w:val="TAL"/>
              <w:jc w:val="center"/>
              <w:rPr>
                <w:ins w:id="2670" w:author="CR#0329r2" w:date="2020-07-14T16:28:00Z"/>
              </w:rPr>
            </w:pPr>
            <w:ins w:id="2671" w:author="CR#0329r2" w:date="2020-07-14T16:28:00Z">
              <w:r>
                <w:t>No</w:t>
              </w:r>
            </w:ins>
          </w:p>
        </w:tc>
        <w:tc>
          <w:tcPr>
            <w:tcW w:w="709" w:type="dxa"/>
          </w:tcPr>
          <w:p w:rsidR="001F7FB0" w:rsidRPr="00F725D9" w:rsidRDefault="001F7FB0" w:rsidP="001F7FB0">
            <w:pPr>
              <w:pStyle w:val="TAL"/>
              <w:jc w:val="center"/>
              <w:rPr>
                <w:ins w:id="2672" w:author="CR#0329r2" w:date="2020-07-14T16:28:00Z"/>
              </w:rPr>
            </w:pPr>
            <w:ins w:id="2673" w:author="CR#0353" w:date="2020-07-15T02:48:00Z">
              <w:r w:rsidRPr="00D67EE3">
                <w:rPr>
                  <w:bCs/>
                  <w:iCs/>
                </w:rPr>
                <w:t>N/A</w:t>
              </w:r>
            </w:ins>
            <w:ins w:id="2674" w:author="CR#0329r2" w:date="2020-07-14T16:28:00Z">
              <w:del w:id="2675" w:author="CR#0353" w:date="2020-07-15T02:48:00Z">
                <w:r w:rsidDel="009F1072">
                  <w:delText>No</w:delText>
                </w:r>
              </w:del>
            </w:ins>
          </w:p>
        </w:tc>
        <w:tc>
          <w:tcPr>
            <w:tcW w:w="728" w:type="dxa"/>
          </w:tcPr>
          <w:p w:rsidR="001F7FB0" w:rsidRPr="00F725D9" w:rsidRDefault="001F7FB0" w:rsidP="001F7FB0">
            <w:pPr>
              <w:pStyle w:val="TAL"/>
              <w:jc w:val="center"/>
              <w:rPr>
                <w:ins w:id="2676" w:author="CR#0329r2" w:date="2020-07-14T16:28:00Z"/>
              </w:rPr>
            </w:pPr>
            <w:ins w:id="2677" w:author="CR#0353" w:date="2020-07-15T02:48:00Z">
              <w:r w:rsidRPr="00E61643">
                <w:rPr>
                  <w:bCs/>
                  <w:iCs/>
                </w:rPr>
                <w:t>N/A</w:t>
              </w:r>
            </w:ins>
            <w:ins w:id="2678" w:author="CR#0329r2" w:date="2020-07-14T16:28:00Z">
              <w:del w:id="2679" w:author="CR#0353" w:date="2020-07-15T02:48:00Z">
                <w:r w:rsidDel="00AF0796">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MCS-TableAlt-DynamicIndication</w:t>
            </w:r>
          </w:p>
          <w:p w:rsidR="001F7FB0" w:rsidRPr="00F725D9" w:rsidRDefault="001F7FB0" w:rsidP="001F7FB0">
            <w:pPr>
              <w:pStyle w:val="TAL"/>
            </w:pPr>
            <w:r w:rsidRPr="00F725D9">
              <w:t>Indicates whether</w:t>
            </w:r>
            <w:r w:rsidRPr="00F725D9">
              <w:rPr>
                <w:lang w:eastAsia="ja-JP"/>
              </w:rPr>
              <w:t xml:space="preserve"> the UE supports dynamic indication of MCS table using MCS-C-RNTI for PUSCH.</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80" w:author="CR#0353" w:date="2020-07-15T02:48:00Z">
              <w:r w:rsidRPr="00D67EE3">
                <w:rPr>
                  <w:bCs/>
                  <w:iCs/>
                </w:rPr>
                <w:t>N/A</w:t>
              </w:r>
            </w:ins>
            <w:del w:id="2681" w:author="CR#0353" w:date="2020-07-15T02:48:00Z">
              <w:r w:rsidRPr="00F725D9" w:rsidDel="009F1072">
                <w:delText>No</w:delText>
              </w:r>
            </w:del>
          </w:p>
        </w:tc>
        <w:tc>
          <w:tcPr>
            <w:tcW w:w="728" w:type="dxa"/>
          </w:tcPr>
          <w:p w:rsidR="001F7FB0" w:rsidRPr="00F725D9" w:rsidRDefault="001F7FB0" w:rsidP="001F7FB0">
            <w:pPr>
              <w:pStyle w:val="TAL"/>
              <w:jc w:val="center"/>
            </w:pPr>
            <w:ins w:id="2682" w:author="CR#0353" w:date="2020-07-15T02:48:00Z">
              <w:r w:rsidRPr="00E61643">
                <w:rPr>
                  <w:bCs/>
                  <w:iCs/>
                </w:rPr>
                <w:t>N/A</w:t>
              </w:r>
            </w:ins>
            <w:del w:id="2683" w:author="CR#0353" w:date="2020-07-15T02:48:00Z">
              <w:r w:rsidRPr="00F725D9" w:rsidDel="00AF079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zeroSlotOffsetAperiodicSRS</w:t>
            </w:r>
          </w:p>
          <w:p w:rsidR="001F7FB0" w:rsidRPr="00F725D9" w:rsidRDefault="001F7FB0" w:rsidP="001F7FB0">
            <w:pPr>
              <w:pStyle w:val="TAL"/>
            </w:pPr>
            <w:r w:rsidRPr="00F725D9">
              <w:t>Indicates whether</w:t>
            </w:r>
            <w:r w:rsidRPr="00F725D9">
              <w:rPr>
                <w:lang w:eastAsia="ja-JP"/>
              </w:rPr>
              <w:t xml:space="preserve"> the UE supports 0 slot offset between aperiodic SRS triggering and transmission, for SRS for CB PUSCH and antenna switching on FR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84" w:author="CR#0353" w:date="2020-07-15T02:48:00Z">
              <w:r w:rsidRPr="00D67EE3">
                <w:rPr>
                  <w:bCs/>
                  <w:iCs/>
                </w:rPr>
                <w:t>N/A</w:t>
              </w:r>
            </w:ins>
            <w:del w:id="2685" w:author="CR#0353" w:date="2020-07-15T02:48:00Z">
              <w:r w:rsidRPr="00F725D9" w:rsidDel="009F1072">
                <w:delText>No</w:delText>
              </w:r>
            </w:del>
          </w:p>
        </w:tc>
        <w:tc>
          <w:tcPr>
            <w:tcW w:w="728" w:type="dxa"/>
          </w:tcPr>
          <w:p w:rsidR="001F7FB0" w:rsidRPr="00F725D9" w:rsidRDefault="001F7FB0" w:rsidP="001F7FB0">
            <w:pPr>
              <w:pStyle w:val="TAL"/>
              <w:jc w:val="center"/>
            </w:pPr>
            <w:ins w:id="2686" w:author="CR#0353" w:date="2020-07-15T02:48:00Z">
              <w:r w:rsidRPr="00E61643">
                <w:rPr>
                  <w:bCs/>
                  <w:iCs/>
                </w:rPr>
                <w:t>N/A</w:t>
              </w:r>
            </w:ins>
            <w:del w:id="2687" w:author="CR#0353" w:date="2020-07-15T02:48:00Z">
              <w:r w:rsidRPr="00F725D9" w:rsidDel="00AF0796">
                <w:delText>No</w:delText>
              </w:r>
            </w:del>
          </w:p>
        </w:tc>
      </w:tr>
    </w:tbl>
    <w:p w:rsidR="00A43323" w:rsidRPr="00F725D9" w:rsidRDefault="00A43323" w:rsidP="006323BD">
      <w:pPr>
        <w:rPr>
          <w:rFonts w:ascii="Arial" w:hAnsi="Arial"/>
          <w:sz w:val="24"/>
          <w:szCs w:val="24"/>
        </w:rPr>
      </w:pPr>
    </w:p>
    <w:p w:rsidR="00A43323" w:rsidRPr="00F725D9" w:rsidRDefault="00953870" w:rsidP="00342F83">
      <w:pPr>
        <w:pStyle w:val="Heading4"/>
      </w:pPr>
      <w:bookmarkStart w:id="2688" w:name="_Toc12750900"/>
      <w:bookmarkStart w:id="2689" w:name="_Toc29382264"/>
      <w:bookmarkStart w:id="2690" w:name="_Toc37093381"/>
      <w:bookmarkStart w:id="2691" w:name="_Toc37238771"/>
      <w:r>
        <w:lastRenderedPageBreak/>
        <w:t>4.2.7.8</w:t>
      </w:r>
      <w:r w:rsidR="00A43323" w:rsidRPr="00F725D9">
        <w:tab/>
      </w:r>
      <w:bookmarkStart w:id="2692" w:name="_Toc37238657"/>
      <w:r w:rsidR="00A43323" w:rsidRPr="00F725D9">
        <w:rPr>
          <w:i/>
        </w:rPr>
        <w:t>FeatureSetUplinkPerCC</w:t>
      </w:r>
      <w:r w:rsidR="00A43323" w:rsidRPr="00F725D9">
        <w:t xml:space="preserve"> parameters</w:t>
      </w:r>
      <w:bookmarkEnd w:id="2688"/>
      <w:bookmarkEnd w:id="2689"/>
      <w:bookmarkEnd w:id="2690"/>
      <w:bookmarkEnd w:id="2691"/>
      <w:bookmarkEnd w:id="26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pP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693" w:author="CR#0353" w:date="2020-07-15T02:48:00Z">
              <w:r w:rsidRPr="007B4E84">
                <w:rPr>
                  <w:bCs/>
                  <w:iCs/>
                </w:rPr>
                <w:t>N/A</w:t>
              </w:r>
            </w:ins>
            <w:del w:id="2694" w:author="CR#0353" w:date="2020-07-15T02:48:00Z">
              <w:r w:rsidRPr="00F725D9" w:rsidDel="002D36A4">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CB-PUSCH</w:t>
            </w:r>
          </w:p>
          <w:p w:rsidR="001F7FB0" w:rsidRPr="00F725D9" w:rsidRDefault="001F7FB0" w:rsidP="001F7FB0">
            <w:pPr>
              <w:pStyle w:val="TAL"/>
            </w:pPr>
            <w:r w:rsidRPr="00F725D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95" w:author="CR#0353" w:date="2020-07-15T02:48:00Z">
              <w:r w:rsidRPr="007B4E84">
                <w:rPr>
                  <w:bCs/>
                  <w:iCs/>
                </w:rPr>
                <w:t>N/A</w:t>
              </w:r>
            </w:ins>
            <w:del w:id="2696" w:author="CR#0353" w:date="2020-07-15T02:48:00Z">
              <w:r w:rsidRPr="00F725D9" w:rsidDel="002D36A4">
                <w:delText>No</w:delText>
              </w:r>
            </w:del>
          </w:p>
        </w:tc>
        <w:tc>
          <w:tcPr>
            <w:tcW w:w="728" w:type="dxa"/>
          </w:tcPr>
          <w:p w:rsidR="001F7FB0" w:rsidRPr="00F725D9" w:rsidRDefault="001F7FB0" w:rsidP="001F7FB0">
            <w:pPr>
              <w:pStyle w:val="TAL"/>
              <w:jc w:val="center"/>
            </w:pPr>
            <w:ins w:id="2697" w:author="CR#0353" w:date="2020-07-15T02:48:00Z">
              <w:r w:rsidRPr="00160102">
                <w:rPr>
                  <w:bCs/>
                  <w:iCs/>
                </w:rPr>
                <w:t>N/A</w:t>
              </w:r>
            </w:ins>
            <w:del w:id="2698"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NonCB-PUSCH</w:t>
            </w:r>
          </w:p>
          <w:p w:rsidR="001F7FB0" w:rsidRPr="00F725D9" w:rsidRDefault="001F7FB0" w:rsidP="001F7FB0">
            <w:pPr>
              <w:pStyle w:val="TAL"/>
            </w:pPr>
            <w:r w:rsidRPr="00F725D9">
              <w:t>Defines supported maximum number of MIMO layers at the UE for PUSCH transmission using non-codebook precoding. This feature is not supported for SUL.</w:t>
            </w:r>
          </w:p>
          <w:p w:rsidR="001F7FB0" w:rsidRPr="00F725D9" w:rsidRDefault="001F7FB0" w:rsidP="001F7FB0">
            <w:pPr>
              <w:pStyle w:val="TAL"/>
            </w:pPr>
            <w:r w:rsidRPr="00F725D9">
              <w:rPr>
                <w:rFonts w:cs="Arial"/>
                <w:szCs w:val="18"/>
                <w:lang w:eastAsia="ja-JP"/>
              </w:rPr>
              <w:t>UE supporting</w:t>
            </w:r>
            <w:r w:rsidRPr="00F725D9">
              <w:rPr>
                <w:rFonts w:eastAsia="MS PGothic" w:cs="Arial"/>
                <w:szCs w:val="18"/>
              </w:rPr>
              <w:t xml:space="preserve"> non-codebook based PUSCH transmission</w:t>
            </w:r>
            <w:r w:rsidRPr="00F725D9">
              <w:rPr>
                <w:rFonts w:cs="Arial"/>
                <w:szCs w:val="18"/>
                <w:lang w:eastAsia="ja-JP"/>
              </w:rPr>
              <w:t xml:space="preserve"> shall indicate support of </w:t>
            </w:r>
            <w:r w:rsidRPr="00F725D9">
              <w:rPr>
                <w:rFonts w:cs="Arial"/>
                <w:i/>
                <w:szCs w:val="18"/>
                <w:lang w:eastAsia="ja-JP"/>
              </w:rPr>
              <w:t>maxNumberMIMO-LayersNonCB-PUSCH, maxNumberSRS-ResourcePerSet</w:t>
            </w:r>
            <w:r w:rsidRPr="00F725D9">
              <w:rPr>
                <w:rFonts w:cs="Arial"/>
                <w:szCs w:val="18"/>
                <w:lang w:eastAsia="ja-JP"/>
              </w:rPr>
              <w:t xml:space="preserve"> and </w:t>
            </w:r>
            <w:r w:rsidRPr="00F725D9">
              <w:rPr>
                <w:rFonts w:cs="Arial"/>
                <w:i/>
                <w:szCs w:val="18"/>
                <w:lang w:eastAsia="ja-JP"/>
              </w:rPr>
              <w:t xml:space="preserve">maxNumberSimultaneousSRS-ResourceTx </w:t>
            </w:r>
            <w:r w:rsidRPr="00F725D9">
              <w:rPr>
                <w:rFonts w:cs="Arial"/>
                <w:szCs w:val="18"/>
                <w:lang w:eastAsia="ja-JP"/>
              </w:rPr>
              <w:t>together.</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99" w:author="CR#0353" w:date="2020-07-15T02:48:00Z">
              <w:r w:rsidRPr="007B4E84">
                <w:rPr>
                  <w:bCs/>
                  <w:iCs/>
                </w:rPr>
                <w:t>N/A</w:t>
              </w:r>
            </w:ins>
            <w:del w:id="2700" w:author="CR#0353" w:date="2020-07-15T02:48:00Z">
              <w:r w:rsidRPr="00F725D9" w:rsidDel="002D36A4">
                <w:delText>No</w:delText>
              </w:r>
            </w:del>
          </w:p>
        </w:tc>
        <w:tc>
          <w:tcPr>
            <w:tcW w:w="728" w:type="dxa"/>
          </w:tcPr>
          <w:p w:rsidR="001F7FB0" w:rsidRPr="00F725D9" w:rsidRDefault="001F7FB0" w:rsidP="001F7FB0">
            <w:pPr>
              <w:pStyle w:val="TAL"/>
              <w:jc w:val="center"/>
            </w:pPr>
            <w:ins w:id="2701" w:author="CR#0353" w:date="2020-07-15T02:48:00Z">
              <w:r w:rsidRPr="00160102">
                <w:rPr>
                  <w:bCs/>
                  <w:iCs/>
                </w:rPr>
                <w:t>N/A</w:t>
              </w:r>
            </w:ins>
            <w:del w:id="2702"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imultaneousSRS-ResourceTx</w:t>
            </w:r>
          </w:p>
          <w:p w:rsidR="001F7FB0" w:rsidRPr="00F725D9" w:rsidRDefault="001F7FB0" w:rsidP="001F7FB0">
            <w:pPr>
              <w:pStyle w:val="TAL"/>
            </w:pPr>
            <w:r w:rsidRPr="00F725D9">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Del="00B06BBF" w:rsidRDefault="001F7FB0" w:rsidP="001F7FB0">
            <w:pPr>
              <w:pStyle w:val="TAL"/>
              <w:jc w:val="center"/>
            </w:pPr>
            <w:r w:rsidRPr="00F725D9">
              <w:t>No</w:t>
            </w:r>
          </w:p>
        </w:tc>
        <w:tc>
          <w:tcPr>
            <w:tcW w:w="709" w:type="dxa"/>
          </w:tcPr>
          <w:p w:rsidR="001F7FB0" w:rsidRPr="00F725D9" w:rsidRDefault="001F7FB0" w:rsidP="001F7FB0">
            <w:pPr>
              <w:pStyle w:val="TAL"/>
              <w:jc w:val="center"/>
            </w:pPr>
            <w:ins w:id="2703" w:author="CR#0353" w:date="2020-07-15T02:48:00Z">
              <w:r w:rsidRPr="007B4E84">
                <w:rPr>
                  <w:bCs/>
                  <w:iCs/>
                </w:rPr>
                <w:t>N/A</w:t>
              </w:r>
            </w:ins>
            <w:del w:id="2704" w:author="CR#0353" w:date="2020-07-15T02:48:00Z">
              <w:r w:rsidRPr="00F725D9" w:rsidDel="002D36A4">
                <w:delText>No</w:delText>
              </w:r>
            </w:del>
          </w:p>
        </w:tc>
        <w:tc>
          <w:tcPr>
            <w:tcW w:w="728" w:type="dxa"/>
          </w:tcPr>
          <w:p w:rsidR="001F7FB0" w:rsidRPr="00F725D9" w:rsidRDefault="001F7FB0" w:rsidP="001F7FB0">
            <w:pPr>
              <w:pStyle w:val="TAL"/>
              <w:jc w:val="center"/>
            </w:pPr>
            <w:ins w:id="2705" w:author="CR#0353" w:date="2020-07-15T02:48:00Z">
              <w:r w:rsidRPr="00160102">
                <w:rPr>
                  <w:bCs/>
                  <w:iCs/>
                </w:rPr>
                <w:t>N/A</w:t>
              </w:r>
            </w:ins>
            <w:del w:id="2706"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RS-ResourcePerSet</w:t>
            </w:r>
          </w:p>
          <w:p w:rsidR="001F7FB0" w:rsidRPr="00F725D9" w:rsidRDefault="001F7FB0" w:rsidP="001F7FB0">
            <w:pPr>
              <w:pStyle w:val="TAL"/>
            </w:pPr>
            <w:r w:rsidRPr="00F725D9">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07" w:author="CR#0353" w:date="2020-07-15T02:48:00Z">
              <w:r w:rsidRPr="007B4E84">
                <w:rPr>
                  <w:bCs/>
                  <w:iCs/>
                </w:rPr>
                <w:t>N/A</w:t>
              </w:r>
            </w:ins>
            <w:del w:id="2708" w:author="CR#0353" w:date="2020-07-15T02:48:00Z">
              <w:r w:rsidRPr="00F725D9" w:rsidDel="002D36A4">
                <w:delText>No</w:delText>
              </w:r>
            </w:del>
          </w:p>
        </w:tc>
        <w:tc>
          <w:tcPr>
            <w:tcW w:w="728" w:type="dxa"/>
          </w:tcPr>
          <w:p w:rsidR="001F7FB0" w:rsidRPr="00F725D9" w:rsidRDefault="001F7FB0" w:rsidP="001F7FB0">
            <w:pPr>
              <w:pStyle w:val="TAL"/>
              <w:jc w:val="center"/>
            </w:pPr>
            <w:ins w:id="2709" w:author="CR#0353" w:date="2020-07-15T02:48:00Z">
              <w:r w:rsidRPr="00160102">
                <w:rPr>
                  <w:bCs/>
                  <w:iCs/>
                </w:rPr>
                <w:t>N/A</w:t>
              </w:r>
            </w:ins>
            <w:del w:id="2710"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BandwidthUL</w:t>
            </w:r>
          </w:p>
          <w:p w:rsidR="001F7FB0" w:rsidRPr="00F725D9" w:rsidRDefault="001F7FB0" w:rsidP="001F7FB0">
            <w:pPr>
              <w:pStyle w:val="TAL"/>
            </w:pPr>
            <w:r w:rsidRPr="00F725D9">
              <w:t>Indicates maximum UL channel bandwidth supported for a given SCS that UE supports within a single CC, which is defined in Table 5.3.5-1 in TS38.101-1 [2] for FR1 and Table 5.3.5-1 in TS 38.101-2 [3] for FR2.</w:t>
            </w:r>
          </w:p>
          <w:p w:rsidR="001F7FB0" w:rsidRPr="00F725D9" w:rsidRDefault="001F7FB0" w:rsidP="001F7FB0">
            <w:pPr>
              <w:pStyle w:val="TAL"/>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rsidP="001F7FB0">
            <w:pPr>
              <w:pStyle w:val="TAL"/>
            </w:pPr>
          </w:p>
          <w:p w:rsidR="001F7FB0" w:rsidRPr="00F725D9" w:rsidRDefault="001F7FB0" w:rsidP="001F7FB0">
            <w:pPr>
              <w:pStyle w:val="TAN"/>
            </w:pPr>
            <w:r w:rsidRPr="00F725D9">
              <w:t>NOTE:</w:t>
            </w:r>
            <w:r w:rsidRPr="00F725D9">
              <w:tab/>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r w:rsidRPr="00F725D9">
              <w:t xml:space="preserve"> and </w:t>
            </w:r>
            <w:r w:rsidRPr="00F725D9">
              <w:rPr>
                <w:i/>
              </w:rPr>
              <w:t>supportedBandwidthUL</w:t>
            </w:r>
            <w:r w:rsidRPr="00F725D9">
              <w:t>.</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711" w:author="CR#0353" w:date="2020-07-15T02:48:00Z">
              <w:r w:rsidRPr="007B4E84">
                <w:rPr>
                  <w:bCs/>
                  <w:iCs/>
                </w:rPr>
                <w:t>N/A</w:t>
              </w:r>
            </w:ins>
            <w:del w:id="2712" w:author="CR#0353" w:date="2020-07-15T02:48:00Z">
              <w:r w:rsidRPr="00F725D9" w:rsidDel="002D36A4">
                <w:delText>No</w:delText>
              </w:r>
            </w:del>
          </w:p>
        </w:tc>
        <w:tc>
          <w:tcPr>
            <w:tcW w:w="728" w:type="dxa"/>
          </w:tcPr>
          <w:p w:rsidR="001F7FB0" w:rsidRPr="00F725D9" w:rsidRDefault="001F7FB0" w:rsidP="001F7FB0">
            <w:pPr>
              <w:pStyle w:val="TAL"/>
              <w:jc w:val="center"/>
            </w:pPr>
            <w:ins w:id="2713" w:author="CR#0353" w:date="2020-07-15T02:48:00Z">
              <w:r w:rsidRPr="00160102">
                <w:rPr>
                  <w:bCs/>
                  <w:iCs/>
                </w:rPr>
                <w:t>N/A</w:t>
              </w:r>
            </w:ins>
            <w:del w:id="2714"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ModulationOrderUL</w:t>
            </w:r>
          </w:p>
          <w:p w:rsidR="001F7FB0" w:rsidRPr="00F725D9" w:rsidRDefault="001F7FB0" w:rsidP="001F7FB0">
            <w:pPr>
              <w:pStyle w:val="TAL"/>
            </w:pPr>
            <w:r w:rsidRPr="00F725D9">
              <w:rPr>
                <w:rFonts w:cs="Arial"/>
                <w:szCs w:val="18"/>
              </w:rPr>
              <w:t>Indicates the maximum supported modulation order to be applied for uplink in the carrier in the max data rate calculation as defined in 4.1.2. If included, t</w:t>
            </w:r>
            <w:r w:rsidRPr="00F725D9">
              <w:t xml:space="preserve">he network may use a modulation order on this serving cell which is higher than the value indicated in this field </w:t>
            </w:r>
            <w:r w:rsidRPr="00F725D9">
              <w:rPr>
                <w:szCs w:val="22"/>
              </w:rPr>
              <w:t>as long as UE supports</w:t>
            </w:r>
            <w:r w:rsidRPr="00F725D9">
              <w:t xml:space="preserve"> the </w:t>
            </w:r>
            <w:r w:rsidRPr="00F725D9">
              <w:rPr>
                <w:szCs w:val="22"/>
              </w:rPr>
              <w:t xml:space="preserve">modulation of higher </w:t>
            </w:r>
            <w:r w:rsidRPr="00F725D9">
              <w:t>value for uplink. If not included,</w:t>
            </w:r>
          </w:p>
          <w:p w:rsidR="001F7FB0" w:rsidRPr="00F725D9" w:rsidRDefault="001F7FB0" w:rsidP="001F7FB0">
            <w:pPr>
              <w:pStyle w:val="B1"/>
              <w:spacing w:after="0"/>
              <w:rPr>
                <w:rFonts w:ascii="Arial" w:hAnsi="Arial" w:cs="Arial"/>
                <w:b/>
                <w:sz w:val="18"/>
                <w:szCs w:val="18"/>
              </w:rPr>
            </w:pPr>
            <w:r w:rsidRPr="00F725D9">
              <w:rPr>
                <w:rFonts w:ascii="Arial" w:hAnsi="Arial" w:cs="Arial"/>
                <w:sz w:val="18"/>
                <w:szCs w:val="18"/>
              </w:rPr>
              <w:t>-</w:t>
            </w:r>
            <w:r w:rsidRPr="00F725D9">
              <w:rPr>
                <w:rFonts w:ascii="Arial" w:hAnsi="Arial" w:cs="Arial"/>
                <w:sz w:val="18"/>
                <w:szCs w:val="18"/>
              </w:rPr>
              <w:tab/>
              <w:t xml:space="preserve">for FR1 and FR2, the network uses the modulation order signalled per band i.e. </w:t>
            </w:r>
            <w:r w:rsidRPr="00F725D9">
              <w:rPr>
                <w:rFonts w:ascii="Arial" w:hAnsi="Arial" w:cs="Arial"/>
                <w:i/>
                <w:sz w:val="18"/>
                <w:szCs w:val="18"/>
              </w:rPr>
              <w:t xml:space="preserve">pusch-256QAM </w:t>
            </w:r>
            <w:r w:rsidRPr="00F725D9">
              <w:rPr>
                <w:rFonts w:ascii="Arial" w:hAnsi="Arial" w:cs="Arial"/>
                <w:sz w:val="18"/>
                <w:szCs w:val="18"/>
              </w:rPr>
              <w:t>if signalled</w:t>
            </w:r>
            <w:r w:rsidRPr="00F725D9">
              <w:rPr>
                <w:rFonts w:ascii="Arial" w:hAnsi="Arial" w:cs="Arial"/>
                <w:i/>
                <w:sz w:val="18"/>
                <w:szCs w:val="18"/>
              </w:rPr>
              <w:t xml:space="preserve">. </w:t>
            </w:r>
            <w:r w:rsidRPr="00F725D9">
              <w:rPr>
                <w:rFonts w:ascii="Arial" w:hAnsi="Arial" w:cs="Arial"/>
                <w:sz w:val="18"/>
                <w:szCs w:val="18"/>
              </w:rPr>
              <w:t>If not signalled in a given band, the network shall use the modulation order 64QAM.</w:t>
            </w:r>
          </w:p>
          <w:p w:rsidR="001F7FB0" w:rsidRPr="00F725D9" w:rsidRDefault="001F7FB0" w:rsidP="001F7FB0">
            <w:pPr>
              <w:pStyle w:val="TAL"/>
            </w:pPr>
            <w:r w:rsidRPr="00F725D9">
              <w:t>In all the cases, it shall be ensured that the data rate does not exceed the max data rate (</w:t>
            </w:r>
            <w:r w:rsidRPr="00F725D9">
              <w:rPr>
                <w:i/>
              </w:rPr>
              <w:t>DataRate</w:t>
            </w:r>
            <w:r w:rsidRPr="00F725D9">
              <w:t>) and max data rate per CC (</w:t>
            </w:r>
            <w:r w:rsidRPr="00F725D9">
              <w:rPr>
                <w:i/>
              </w:rPr>
              <w:t>DataRateCC</w:t>
            </w:r>
            <w:r w:rsidRPr="00F725D9">
              <w:t>) according to TS 38.214 [12].</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15" w:author="CR#0353" w:date="2020-07-15T02:48:00Z">
              <w:r w:rsidRPr="007B4E84">
                <w:rPr>
                  <w:bCs/>
                  <w:iCs/>
                </w:rPr>
                <w:t>N/A</w:t>
              </w:r>
            </w:ins>
            <w:del w:id="2716" w:author="CR#0353" w:date="2020-07-15T02:48:00Z">
              <w:r w:rsidRPr="00F725D9" w:rsidDel="002D36A4">
                <w:delText>No</w:delText>
              </w:r>
            </w:del>
          </w:p>
        </w:tc>
        <w:tc>
          <w:tcPr>
            <w:tcW w:w="728" w:type="dxa"/>
          </w:tcPr>
          <w:p w:rsidR="001F7FB0" w:rsidRPr="00F725D9" w:rsidRDefault="001F7FB0" w:rsidP="001F7FB0">
            <w:pPr>
              <w:pStyle w:val="TAL"/>
              <w:jc w:val="center"/>
            </w:pPr>
            <w:ins w:id="2717" w:author="CR#0353" w:date="2020-07-15T02:48:00Z">
              <w:r w:rsidRPr="00160102">
                <w:rPr>
                  <w:bCs/>
                  <w:iCs/>
                </w:rPr>
                <w:t>N/A</w:t>
              </w:r>
            </w:ins>
            <w:del w:id="2718" w:author="CR#0353" w:date="2020-07-15T02:48:00Z">
              <w:r w:rsidRPr="00F725D9" w:rsidDel="00B9079B">
                <w:delText>No</w:delText>
              </w:r>
            </w:del>
          </w:p>
        </w:tc>
      </w:tr>
      <w:tr w:rsidR="00F725D9" w:rsidRPr="00F725D9" w:rsidTr="0026000E">
        <w:trPr>
          <w:cantSplit/>
          <w:tblHeader/>
        </w:trPr>
        <w:tc>
          <w:tcPr>
            <w:tcW w:w="6917" w:type="dxa"/>
          </w:tcPr>
          <w:p w:rsidR="00A43323" w:rsidRPr="00F725D9" w:rsidRDefault="00A43323" w:rsidP="00342F83">
            <w:pPr>
              <w:pStyle w:val="TAL"/>
              <w:rPr>
                <w:b/>
                <w:i/>
              </w:rPr>
            </w:pPr>
            <w:r w:rsidRPr="00F725D9">
              <w:rPr>
                <w:b/>
                <w:i/>
              </w:rPr>
              <w:t>supportedSubCarrierSpacingUL</w:t>
            </w:r>
          </w:p>
          <w:p w:rsidR="00A43323" w:rsidRPr="00F725D9" w:rsidRDefault="00A43323" w:rsidP="00342F83">
            <w:pPr>
              <w:pStyle w:val="TAL"/>
            </w:pPr>
            <w:r w:rsidRPr="00F725D9">
              <w:t xml:space="preserve">Defines the supported sub-carrier spacing for UL by the UE, </w:t>
            </w:r>
            <w:r w:rsidR="00E77E23" w:rsidRPr="00F725D9">
              <w:t xml:space="preserve">as defined in 4.2-1 of TS 38.211 [6], </w:t>
            </w:r>
            <w:r w:rsidRPr="00F725D9">
              <w:t>indicating the UE supports simultaneous transmission with same or different numero</w:t>
            </w:r>
            <w:r w:rsidR="00E77E23" w:rsidRPr="00F725D9">
              <w:t>lo</w:t>
            </w:r>
            <w:r w:rsidRPr="00F725D9">
              <w:t xml:space="preserve">gies in CA, or indicating the UE supports different numerologies on NR UL and SUL within one cell. </w:t>
            </w:r>
            <w:r w:rsidR="00E77E23" w:rsidRPr="00F725D9">
              <w:t>Support of simultaneous transmissions with s</w:t>
            </w:r>
            <w:r w:rsidRPr="00F725D9">
              <w:t>ame numerology for intra-band NR CA including both conti</w:t>
            </w:r>
            <w:r w:rsidR="00E77E23" w:rsidRPr="00F725D9">
              <w:t>g</w:t>
            </w:r>
            <w:r w:rsidRPr="00F725D9">
              <w:t>uous and non-conti</w:t>
            </w:r>
            <w:r w:rsidR="00E77E23" w:rsidRPr="00F725D9">
              <w:t>g</w:t>
            </w:r>
            <w:r w:rsidRPr="00F725D9">
              <w:t xml:space="preserve">uous is mandatory with capability in both FR1 and FR2. </w:t>
            </w:r>
            <w:r w:rsidR="00E77E23" w:rsidRPr="00F725D9">
              <w:t>Support of simultaneous transmission with t</w:t>
            </w:r>
            <w:r w:rsidRPr="00F725D9">
              <w:t xml:space="preserve">wo </w:t>
            </w:r>
            <w:r w:rsidR="00E77E23" w:rsidRPr="00F725D9">
              <w:t xml:space="preserve">different </w:t>
            </w:r>
            <w:r w:rsidRPr="00F725D9">
              <w:t xml:space="preserve">numerologies between FR1 band(s) and FR2 band(s) in UL </w:t>
            </w:r>
            <w:r w:rsidR="00E77E23" w:rsidRPr="00F725D9">
              <w:t xml:space="preserve">is </w:t>
            </w:r>
            <w:r w:rsidRPr="00F725D9">
              <w:t xml:space="preserve">mandatory with capability if UE supports inter-band NR CA including both FR1 band(s) and FR2 band(s). </w:t>
            </w:r>
            <w:r w:rsidR="00E77E23" w:rsidRPr="00F725D9">
              <w:t>Support of simultaneous transmission with different numerologies in CA for other cases is optional.</w:t>
            </w:r>
          </w:p>
        </w:tc>
        <w:tc>
          <w:tcPr>
            <w:tcW w:w="709" w:type="dxa"/>
          </w:tcPr>
          <w:p w:rsidR="00A43323" w:rsidRPr="00F725D9" w:rsidRDefault="00A43323" w:rsidP="00342F83">
            <w:pPr>
              <w:pStyle w:val="TAL"/>
              <w:jc w:val="center"/>
            </w:pPr>
            <w:r w:rsidRPr="00F725D9">
              <w:t>FSPC</w:t>
            </w:r>
          </w:p>
        </w:tc>
        <w:tc>
          <w:tcPr>
            <w:tcW w:w="567" w:type="dxa"/>
          </w:tcPr>
          <w:p w:rsidR="00A43323" w:rsidRPr="00F725D9" w:rsidRDefault="00E77E23" w:rsidP="00342F83">
            <w:pPr>
              <w:pStyle w:val="TAL"/>
              <w:jc w:val="center"/>
            </w:pPr>
            <w:r w:rsidRPr="00F725D9">
              <w:t>CY</w:t>
            </w:r>
          </w:p>
        </w:tc>
        <w:tc>
          <w:tcPr>
            <w:tcW w:w="709" w:type="dxa"/>
          </w:tcPr>
          <w:p w:rsidR="00A43323" w:rsidRPr="00F725D9" w:rsidRDefault="001F7FB0" w:rsidP="00342F83">
            <w:pPr>
              <w:pStyle w:val="TAL"/>
              <w:jc w:val="center"/>
            </w:pPr>
            <w:ins w:id="2719" w:author="CR#0353" w:date="2020-07-15T02:49:00Z">
              <w:r>
                <w:rPr>
                  <w:bCs/>
                  <w:iCs/>
                </w:rPr>
                <w:t>N/A</w:t>
              </w:r>
            </w:ins>
            <w:del w:id="2720" w:author="CR#0353" w:date="2020-07-15T02:49:00Z">
              <w:r w:rsidR="00A43323" w:rsidRPr="00F725D9" w:rsidDel="001F7FB0">
                <w:delText>No</w:delText>
              </w:r>
            </w:del>
          </w:p>
        </w:tc>
        <w:tc>
          <w:tcPr>
            <w:tcW w:w="728" w:type="dxa"/>
          </w:tcPr>
          <w:p w:rsidR="00A43323" w:rsidRPr="00F725D9" w:rsidRDefault="001F7FB0" w:rsidP="00342F83">
            <w:pPr>
              <w:pStyle w:val="TAL"/>
              <w:jc w:val="center"/>
            </w:pPr>
            <w:ins w:id="2721" w:author="CR#0353" w:date="2020-07-15T02:49:00Z">
              <w:r>
                <w:rPr>
                  <w:bCs/>
                  <w:iCs/>
                </w:rPr>
                <w:t>N/A</w:t>
              </w:r>
            </w:ins>
            <w:del w:id="2722" w:author="CR#0353" w:date="2020-07-15T02:4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D14891">
      <w:pPr>
        <w:pStyle w:val="Heading4"/>
      </w:pPr>
      <w:bookmarkStart w:id="2723" w:name="_Toc12750901"/>
      <w:bookmarkStart w:id="2724" w:name="_Toc29382265"/>
      <w:bookmarkStart w:id="2725" w:name="_Toc37093382"/>
      <w:bookmarkStart w:id="2726" w:name="_Toc37238658"/>
      <w:bookmarkStart w:id="2727" w:name="_Toc37238772"/>
      <w:r w:rsidRPr="00F725D9">
        <w:lastRenderedPageBreak/>
        <w:t>4.2.7.9</w:t>
      </w:r>
      <w:r w:rsidRPr="00F725D9">
        <w:tab/>
      </w:r>
      <w:r w:rsidRPr="00F725D9">
        <w:rPr>
          <w:i/>
        </w:rPr>
        <w:t>MRDC-Parameters</w:t>
      </w:r>
      <w:bookmarkEnd w:id="2723"/>
      <w:bookmarkEnd w:id="2724"/>
      <w:bookmarkEnd w:id="2725"/>
      <w:bookmarkEnd w:id="2726"/>
      <w:bookmarkEnd w:id="27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syncIntraBandENDC</w:t>
            </w:r>
          </w:p>
          <w:p w:rsidR="00A43323" w:rsidRPr="00F725D9" w:rsidRDefault="00A43323" w:rsidP="00D14891">
            <w:pPr>
              <w:pStyle w:val="TAL"/>
            </w:pPr>
            <w:r w:rsidRPr="00F725D9">
              <w:t xml:space="preserve">Indicates whether the UE supports asynchronous FDD-FDD intra-band </w:t>
            </w:r>
            <w:ins w:id="2728" w:author="CR#0357" w:date="2020-07-15T11:00:00Z">
              <w:r w:rsidR="000D4F14">
                <w:rPr>
                  <w:szCs w:val="22"/>
                  <w:lang w:eastAsia="ja-JP"/>
                </w:rPr>
                <w:t>(NG)</w:t>
              </w:r>
            </w:ins>
            <w:r w:rsidRPr="00F725D9">
              <w:t xml:space="preserve">EN-DC with MRTD and MTTD as specified in </w:t>
            </w:r>
            <w:r w:rsidR="00E77E23" w:rsidRPr="00F725D9">
              <w:t>clause 7.5 and 7.6 of TS 38.133 [5]</w:t>
            </w:r>
            <w:r w:rsidRPr="00F725D9">
              <w:t xml:space="preserve">. If </w:t>
            </w:r>
            <w:r w:rsidR="00A773BB" w:rsidRPr="00F725D9">
              <w:t>asynchronous</w:t>
            </w:r>
            <w:r w:rsidRPr="00F725D9">
              <w:t xml:space="preserve"> FDD-FDD intra-band </w:t>
            </w:r>
            <w:ins w:id="2729" w:author="CR#0357" w:date="2020-07-15T11:00:00Z">
              <w:r w:rsidR="000D4F14">
                <w:rPr>
                  <w:szCs w:val="22"/>
                  <w:lang w:eastAsia="ja-JP"/>
                </w:rPr>
                <w:t>(NG)</w:t>
              </w:r>
            </w:ins>
            <w:r w:rsidRPr="00F725D9">
              <w:t>EN-DC</w:t>
            </w:r>
            <w:r w:rsidR="00A773BB" w:rsidRPr="00F725D9">
              <w:t xml:space="preserve"> is not supported</w:t>
            </w:r>
            <w:r w:rsidRPr="00F725D9">
              <w:t xml:space="preserve">, the UE supports only synchronous FDD-FDD intra-band </w:t>
            </w:r>
            <w:ins w:id="2730" w:author="CR#0357" w:date="2020-07-15T11:00:00Z">
              <w:r w:rsidR="000D4F14">
                <w:rPr>
                  <w:szCs w:val="22"/>
                  <w:lang w:eastAsia="ja-JP"/>
                </w:rPr>
                <w:t>(NG)</w:t>
              </w:r>
            </w:ins>
            <w:r w:rsidRPr="00F725D9">
              <w:t>EN-DC.</w:t>
            </w:r>
          </w:p>
        </w:tc>
        <w:tc>
          <w:tcPr>
            <w:tcW w:w="709" w:type="dxa"/>
          </w:tcPr>
          <w:p w:rsidR="00A43323" w:rsidRPr="00F725D9" w:rsidRDefault="00A43323" w:rsidP="00D14891">
            <w:pPr>
              <w:pStyle w:val="TAL"/>
              <w:jc w:val="center"/>
            </w:pPr>
            <w:r w:rsidRPr="00F725D9">
              <w:t>BC</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E77E23" w:rsidP="00D14891">
            <w:pPr>
              <w:pStyle w:val="TAL"/>
              <w:jc w:val="center"/>
            </w:pPr>
            <w:r w:rsidRPr="00F725D9">
              <w:t>FDD only</w:t>
            </w:r>
          </w:p>
        </w:tc>
        <w:tc>
          <w:tcPr>
            <w:tcW w:w="728" w:type="dxa"/>
          </w:tcPr>
          <w:p w:rsidR="00A43323" w:rsidRPr="00F725D9" w:rsidRDefault="00A43323" w:rsidP="00D14891">
            <w:pPr>
              <w:pStyle w:val="TAL"/>
              <w:jc w:val="center"/>
            </w:pPr>
            <w:r w:rsidRPr="00F725D9">
              <w:t>FR1</w:t>
            </w:r>
            <w:r w:rsidR="00E80095" w:rsidRPr="00F725D9">
              <w:t xml:space="preserve">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ualPA-Architecture</w:t>
            </w:r>
          </w:p>
          <w:p w:rsidR="001F7FB0" w:rsidRPr="00F725D9" w:rsidRDefault="001F7FB0" w:rsidP="001F7FB0">
            <w:pPr>
              <w:pStyle w:val="TAL"/>
              <w:rPr>
                <w:b/>
                <w:i/>
              </w:rPr>
            </w:pPr>
            <w:r w:rsidRPr="00F725D9">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F725D9" w:rsidRDefault="001F7FB0" w:rsidP="001F7FB0">
            <w:pPr>
              <w:pStyle w:val="TAL"/>
              <w:jc w:val="center"/>
              <w:rPr>
                <w:lang w:eastAsia="ko-KR"/>
              </w:rPr>
            </w:pPr>
            <w:r w:rsidRPr="00F725D9">
              <w:rPr>
                <w:lang w:eastAsia="ko-KR"/>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31" w:author="CR#0353" w:date="2020-07-15T02:49:00Z">
              <w:r w:rsidRPr="00E1208B">
                <w:rPr>
                  <w:bCs/>
                  <w:iCs/>
                </w:rPr>
                <w:t>N/A</w:t>
              </w:r>
            </w:ins>
            <w:del w:id="2732" w:author="CR#0353" w:date="2020-07-15T02:49:00Z">
              <w:r w:rsidRPr="00F725D9" w:rsidDel="001E353D">
                <w:delText>No</w:delText>
              </w:r>
            </w:del>
          </w:p>
        </w:tc>
        <w:tc>
          <w:tcPr>
            <w:tcW w:w="728" w:type="dxa"/>
          </w:tcPr>
          <w:p w:rsidR="001F7FB0" w:rsidRPr="00F725D9" w:rsidRDefault="001F7FB0" w:rsidP="001F7FB0">
            <w:pPr>
              <w:pStyle w:val="TAL"/>
              <w:jc w:val="center"/>
            </w:pPr>
            <w:ins w:id="2733" w:author="CR#0353" w:date="2020-07-15T02:49:00Z">
              <w:r>
                <w:rPr>
                  <w:bCs/>
                  <w:iCs/>
                </w:rPr>
                <w:t>N/A</w:t>
              </w:r>
            </w:ins>
            <w:del w:id="2734" w:author="CR#0353" w:date="2020-07-15T02:49:00Z">
              <w:r w:rsidRPr="00F725D9" w:rsidDel="001F7FB0">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ENDC</w:t>
            </w:r>
          </w:p>
          <w:p w:rsidR="001F7FB0" w:rsidRPr="00F725D9" w:rsidRDefault="001F7FB0" w:rsidP="001F7FB0">
            <w:pPr>
              <w:pStyle w:val="TAL"/>
            </w:pPr>
            <w:r w:rsidRPr="00F725D9">
              <w:rPr>
                <w:bCs/>
                <w:iCs/>
              </w:rPr>
              <w:t xml:space="preserve">Indicates whether the UE supports dynamic (NG)EN-DC power sharing </w:t>
            </w:r>
            <w:r w:rsidRPr="00F725D9">
              <w:t>between NR FR1 carriers and the LTE carriers</w:t>
            </w:r>
            <w:r w:rsidRPr="00F725D9">
              <w:rPr>
                <w:bCs/>
                <w:iCs/>
              </w:rPr>
              <w:t xml:space="preserve">. If the UE supports this capability </w:t>
            </w:r>
            <w:r w:rsidRPr="00F725D9">
              <w:rPr>
                <w:bCs/>
                <w:iCs/>
                <w:lang w:eastAsia="ja-JP"/>
              </w:rPr>
              <w:t>the UE supports the dynamic power sharing behaviour as</w:t>
            </w:r>
            <w:r w:rsidRPr="00F725D9">
              <w:rPr>
                <w:bCs/>
                <w:iCs/>
              </w:rPr>
              <w:t xml:space="preserve"> specified in </w:t>
            </w:r>
            <w:r w:rsidRPr="00F725D9">
              <w:rPr>
                <w:bCs/>
                <w:iCs/>
                <w:lang w:eastAsia="ja-JP"/>
              </w:rPr>
              <w:t xml:space="preserve">clause 7 of </w:t>
            </w:r>
            <w:r w:rsidRPr="00F725D9">
              <w:rPr>
                <w:bCs/>
                <w:iCs/>
              </w:rPr>
              <w:t>TS 38.213 [11].</w:t>
            </w:r>
            <w:ins w:id="2735"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Yes</w:t>
            </w:r>
          </w:p>
        </w:tc>
        <w:tc>
          <w:tcPr>
            <w:tcW w:w="709" w:type="dxa"/>
          </w:tcPr>
          <w:p w:rsidR="001F7FB0" w:rsidRPr="00F725D9" w:rsidRDefault="001F7FB0" w:rsidP="001F7FB0">
            <w:pPr>
              <w:pStyle w:val="TAL"/>
              <w:jc w:val="center"/>
            </w:pPr>
            <w:ins w:id="2736" w:author="CR#0353" w:date="2020-07-15T02:49:00Z">
              <w:r w:rsidRPr="00E1208B">
                <w:rPr>
                  <w:bCs/>
                  <w:iCs/>
                </w:rPr>
                <w:t>N/A</w:t>
              </w:r>
            </w:ins>
            <w:del w:id="2737"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NEDC</w:t>
            </w:r>
          </w:p>
          <w:p w:rsidR="001F7FB0" w:rsidRPr="00F725D9" w:rsidRDefault="001F7FB0" w:rsidP="001F7FB0">
            <w:pPr>
              <w:pStyle w:val="TAL"/>
              <w:rPr>
                <w:b/>
                <w:bCs/>
                <w:i/>
                <w:iCs/>
              </w:rPr>
            </w:pPr>
            <w:r w:rsidRPr="00F725D9">
              <w:rPr>
                <w:bCs/>
                <w:iCs/>
              </w:rPr>
              <w:t xml:space="preserve">Indicates whether the UE supports dynamic NE-DC power sharing </w:t>
            </w:r>
            <w:r w:rsidRPr="00F725D9">
              <w:t>between NR FR1 carriers and the LTE carriers</w:t>
            </w:r>
            <w:r w:rsidRPr="00F725D9">
              <w:rPr>
                <w:bCs/>
                <w:iCs/>
              </w:rPr>
              <w:t>. If the UE supports this capability, the UE supports the dynamic power sharing behavior as specified in clause 7 of TS 38.213 [11].</w:t>
            </w:r>
            <w:ins w:id="2738"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rPr>
                <w:bCs/>
                <w:iCs/>
              </w:rPr>
            </w:pPr>
            <w:r w:rsidRPr="00F725D9">
              <w:rPr>
                <w:bCs/>
                <w:iCs/>
              </w:rPr>
              <w:t>BC</w:t>
            </w:r>
          </w:p>
        </w:tc>
        <w:tc>
          <w:tcPr>
            <w:tcW w:w="567" w:type="dxa"/>
          </w:tcPr>
          <w:p w:rsidR="001F7FB0" w:rsidRPr="00F725D9" w:rsidRDefault="001F7FB0" w:rsidP="001F7FB0">
            <w:pPr>
              <w:pStyle w:val="TAL"/>
              <w:jc w:val="center"/>
              <w:rPr>
                <w:bCs/>
                <w:iCs/>
              </w:rPr>
            </w:pPr>
            <w:r w:rsidRPr="00F725D9">
              <w:rPr>
                <w:bCs/>
                <w:iCs/>
              </w:rPr>
              <w:t>Yes</w:t>
            </w:r>
          </w:p>
        </w:tc>
        <w:tc>
          <w:tcPr>
            <w:tcW w:w="709" w:type="dxa"/>
          </w:tcPr>
          <w:p w:rsidR="001F7FB0" w:rsidRPr="00F725D9" w:rsidRDefault="001F7FB0" w:rsidP="001F7FB0">
            <w:pPr>
              <w:pStyle w:val="TAL"/>
              <w:jc w:val="center"/>
              <w:rPr>
                <w:bCs/>
                <w:iCs/>
              </w:rPr>
            </w:pPr>
            <w:ins w:id="2739" w:author="CR#0353" w:date="2020-07-15T02:49:00Z">
              <w:r w:rsidRPr="00E1208B">
                <w:rPr>
                  <w:bCs/>
                  <w:iCs/>
                </w:rPr>
                <w:t>N/A</w:t>
              </w:r>
            </w:ins>
            <w:del w:id="2740"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ENDC-Support</w:t>
            </w:r>
          </w:p>
          <w:p w:rsidR="001F7FB0" w:rsidRPr="00F725D9" w:rsidRDefault="001F7FB0" w:rsidP="001F7FB0">
            <w:pPr>
              <w:pStyle w:val="TAL"/>
              <w:rPr>
                <w:bCs/>
                <w:iCs/>
              </w:rPr>
            </w:pPr>
            <w:r w:rsidRPr="00F725D9">
              <w:rPr>
                <w:bCs/>
                <w:iCs/>
              </w:rPr>
              <w:t xml:space="preserve">Indicates whether the UE supports intra-band </w:t>
            </w:r>
            <w:ins w:id="2741" w:author="CR#0357" w:date="2020-07-15T11:00:00Z">
              <w:r w:rsidR="000D4F14">
                <w:rPr>
                  <w:szCs w:val="22"/>
                  <w:lang w:eastAsia="ja-JP"/>
                </w:rPr>
                <w:t>(NG)</w:t>
              </w:r>
            </w:ins>
            <w:r w:rsidRPr="00F725D9">
              <w:rPr>
                <w:bCs/>
                <w:iCs/>
              </w:rPr>
              <w:t xml:space="preserve">EN-DC with only non-contiguous spectrum, or with both contiguous and non-contiguous spectrum for the </w:t>
            </w:r>
            <w:ins w:id="2742" w:author="CR#0357" w:date="2020-07-15T11:00:00Z">
              <w:r w:rsidR="000D4F14">
                <w:rPr>
                  <w:szCs w:val="22"/>
                  <w:lang w:eastAsia="ja-JP"/>
                </w:rPr>
                <w:t>(NG)</w:t>
              </w:r>
            </w:ins>
            <w:r w:rsidRPr="00F725D9">
              <w:rPr>
                <w:bCs/>
                <w:iCs/>
              </w:rPr>
              <w:t>EN-DC combination as specified in TS 38.101-3 [4].</w:t>
            </w:r>
          </w:p>
          <w:p w:rsidR="001F7FB0" w:rsidRPr="00F725D9" w:rsidRDefault="001F7FB0" w:rsidP="001F7FB0">
            <w:pPr>
              <w:pStyle w:val="TAL"/>
              <w:rPr>
                <w:b/>
                <w:bCs/>
                <w:i/>
                <w:iCs/>
              </w:rPr>
            </w:pPr>
            <w:r w:rsidRPr="00F725D9">
              <w:rPr>
                <w:bCs/>
                <w:iCs/>
              </w:rPr>
              <w:t xml:space="preserve">If the UE does not include this field for an intra-band </w:t>
            </w:r>
            <w:ins w:id="2743" w:author="CR#0357" w:date="2020-07-15T11:00:00Z">
              <w:r w:rsidR="000D4F14">
                <w:rPr>
                  <w:szCs w:val="22"/>
                  <w:lang w:eastAsia="ja-JP"/>
                </w:rPr>
                <w:t>(NG)</w:t>
              </w:r>
            </w:ins>
            <w:r w:rsidRPr="00F725D9">
              <w:rPr>
                <w:bCs/>
                <w:iCs/>
              </w:rPr>
              <w:t xml:space="preserve">EN-DC combination the UE only supports the contiguous spectrum for the intra-band </w:t>
            </w:r>
            <w:ins w:id="2744" w:author="CR#0357" w:date="2020-07-15T11:01:00Z">
              <w:r w:rsidR="000D4F14">
                <w:rPr>
                  <w:szCs w:val="22"/>
                  <w:lang w:eastAsia="ja-JP"/>
                </w:rPr>
                <w:t>(NG)</w:t>
              </w:r>
            </w:ins>
            <w:r w:rsidRPr="00F725D9">
              <w:rPr>
                <w:bCs/>
                <w:iCs/>
              </w:rPr>
              <w:t>EN-DC combination.</w:t>
            </w:r>
          </w:p>
        </w:tc>
        <w:tc>
          <w:tcPr>
            <w:tcW w:w="709" w:type="dxa"/>
          </w:tcPr>
          <w:p w:rsidR="001F7FB0" w:rsidRPr="00F725D9" w:rsidRDefault="001F7FB0" w:rsidP="001F7FB0">
            <w:pPr>
              <w:pStyle w:val="TAL"/>
              <w:jc w:val="center"/>
              <w:rPr>
                <w:bCs/>
                <w:iCs/>
              </w:rPr>
            </w:pPr>
            <w:r w:rsidRPr="00F725D9">
              <w:t>BC</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2745" w:author="CR#0353" w:date="2020-07-15T02:49:00Z">
              <w:r w:rsidRPr="00E1208B">
                <w:rPr>
                  <w:bCs/>
                  <w:iCs/>
                </w:rPr>
                <w:t>N/A</w:t>
              </w:r>
            </w:ins>
            <w:del w:id="2746" w:author="CR#0353" w:date="2020-07-15T02:49:00Z">
              <w:r w:rsidRPr="00F725D9" w:rsidDel="001E353D">
                <w:delText>No</w:delText>
              </w:r>
            </w:del>
          </w:p>
        </w:tc>
        <w:tc>
          <w:tcPr>
            <w:tcW w:w="728" w:type="dxa"/>
          </w:tcPr>
          <w:p w:rsidR="001F7FB0" w:rsidRPr="00F725D9" w:rsidRDefault="001F7FB0" w:rsidP="001F7FB0">
            <w:pPr>
              <w:pStyle w:val="TAL"/>
              <w:jc w:val="center"/>
            </w:pPr>
            <w:ins w:id="2747" w:author="CR#0353" w:date="2020-07-15T02:49:00Z">
              <w:r w:rsidRPr="008934EF">
                <w:rPr>
                  <w:bCs/>
                  <w:iCs/>
                </w:rPr>
                <w:t>N/A</w:t>
              </w:r>
            </w:ins>
            <w:del w:id="2748" w:author="CR#0353" w:date="2020-07-15T02:49:00Z">
              <w:r w:rsidRPr="00F725D9" w:rsidDel="0076043A">
                <w:delText>No</w:delText>
              </w:r>
            </w:del>
          </w:p>
        </w:tc>
      </w:tr>
      <w:tr w:rsidR="001F7FB0" w:rsidRPr="00F725D9" w:rsidTr="005472B4">
        <w:trPr>
          <w:cantSplit/>
          <w:tblHeader/>
        </w:trPr>
        <w:tc>
          <w:tcPr>
            <w:tcW w:w="6917" w:type="dxa"/>
          </w:tcPr>
          <w:p w:rsidR="001F7FB0" w:rsidRPr="00F725D9" w:rsidRDefault="001F7FB0" w:rsidP="001F7FB0">
            <w:pPr>
              <w:pStyle w:val="TAL"/>
              <w:rPr>
                <w:b/>
                <w:bCs/>
                <w:i/>
                <w:iCs/>
              </w:rPr>
            </w:pPr>
            <w:r w:rsidRPr="00F725D9">
              <w:rPr>
                <w:b/>
                <w:bCs/>
                <w:i/>
                <w:iCs/>
              </w:rPr>
              <w:t>interBandContiguousMRDC</w:t>
            </w:r>
          </w:p>
          <w:p w:rsidR="001F7FB0" w:rsidRPr="00F725D9" w:rsidRDefault="001F7FB0" w:rsidP="001F7FB0">
            <w:pPr>
              <w:pStyle w:val="TAL"/>
              <w:rPr>
                <w:bCs/>
                <w:iCs/>
              </w:rPr>
            </w:pPr>
            <w:r w:rsidRPr="00F725D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F725D9" w:rsidRDefault="001F7FB0" w:rsidP="001F7FB0">
            <w:pPr>
              <w:pStyle w:val="TAL"/>
              <w:jc w:val="center"/>
            </w:pPr>
            <w:r w:rsidRPr="00F725D9">
              <w:rPr>
                <w:rFonts w:eastAsiaTheme="minorEastAsia"/>
                <w:lang w:eastAsia="ja-JP"/>
              </w:rPr>
              <w:t>BC</w:t>
            </w:r>
          </w:p>
        </w:tc>
        <w:tc>
          <w:tcPr>
            <w:tcW w:w="567" w:type="dxa"/>
          </w:tcPr>
          <w:p w:rsidR="001F7FB0" w:rsidRPr="00F725D9" w:rsidRDefault="001F7FB0" w:rsidP="001F7FB0">
            <w:pPr>
              <w:pStyle w:val="TAL"/>
              <w:jc w:val="center"/>
            </w:pPr>
            <w:r w:rsidRPr="00F725D9">
              <w:rPr>
                <w:rFonts w:eastAsiaTheme="minorEastAsia"/>
                <w:lang w:eastAsia="ja-JP"/>
              </w:rPr>
              <w:t>CY</w:t>
            </w:r>
          </w:p>
        </w:tc>
        <w:tc>
          <w:tcPr>
            <w:tcW w:w="709" w:type="dxa"/>
          </w:tcPr>
          <w:p w:rsidR="001F7FB0" w:rsidRPr="00F725D9" w:rsidRDefault="001F7FB0" w:rsidP="001F7FB0">
            <w:pPr>
              <w:pStyle w:val="TAL"/>
              <w:jc w:val="center"/>
            </w:pPr>
            <w:ins w:id="2749" w:author="CR#0353" w:date="2020-07-15T02:49:00Z">
              <w:r w:rsidRPr="00E1208B">
                <w:rPr>
                  <w:bCs/>
                  <w:iCs/>
                </w:rPr>
                <w:t>N/A</w:t>
              </w:r>
            </w:ins>
            <w:del w:id="2750" w:author="CR#0353" w:date="2020-07-15T02:49:00Z">
              <w:r w:rsidRPr="00F725D9" w:rsidDel="001E353D">
                <w:rPr>
                  <w:rFonts w:eastAsiaTheme="minorEastAsia"/>
                  <w:lang w:eastAsia="ja-JP"/>
                </w:rPr>
                <w:delText>No</w:delText>
              </w:r>
            </w:del>
          </w:p>
        </w:tc>
        <w:tc>
          <w:tcPr>
            <w:tcW w:w="728" w:type="dxa"/>
          </w:tcPr>
          <w:p w:rsidR="001F7FB0" w:rsidRPr="00F725D9" w:rsidRDefault="001F7FB0" w:rsidP="001F7FB0">
            <w:pPr>
              <w:pStyle w:val="TAL"/>
              <w:jc w:val="center"/>
            </w:pPr>
            <w:ins w:id="2751" w:author="CR#0353" w:date="2020-07-15T02:49:00Z">
              <w:r w:rsidRPr="008934EF">
                <w:rPr>
                  <w:bCs/>
                  <w:iCs/>
                </w:rPr>
                <w:t>N/A</w:t>
              </w:r>
            </w:ins>
            <w:del w:id="2752" w:author="CR#0353" w:date="2020-07-15T02:49:00Z">
              <w:r w:rsidRPr="00F725D9" w:rsidDel="0076043A">
                <w:rPr>
                  <w:rFonts w:eastAsiaTheme="minorEastAsia"/>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ENDC</w:t>
            </w:r>
          </w:p>
          <w:p w:rsidR="001F7FB0" w:rsidRPr="00F725D9" w:rsidRDefault="001F7FB0" w:rsidP="001F7FB0">
            <w:pPr>
              <w:pStyle w:val="TAL"/>
            </w:pPr>
            <w:r w:rsidRPr="00F725D9">
              <w:rPr>
                <w:bCs/>
                <w:iCs/>
              </w:rPr>
              <w:t xml:space="preserve">Indicates whether the UE supports simultaneous transmission and reception in TDD-TDD and TDD-FDD inter-band </w:t>
            </w:r>
            <w:ins w:id="2753" w:author="CR#0357" w:date="2020-07-15T11:01:00Z">
              <w:r w:rsidR="000D4F14">
                <w:rPr>
                  <w:szCs w:val="22"/>
                  <w:lang w:eastAsia="ja-JP"/>
                </w:rPr>
                <w:t>(NG)</w:t>
              </w:r>
            </w:ins>
            <w:r w:rsidRPr="00F725D9">
              <w:rPr>
                <w:bCs/>
                <w:iCs/>
              </w:rPr>
              <w:t>EN-DC</w:t>
            </w:r>
            <w:ins w:id="2754" w:author="CR#0357" w:date="2020-07-15T11:01:00Z">
              <w:r w:rsidR="000D4F14">
                <w:rPr>
                  <w:bCs/>
                  <w:iCs/>
                </w:rPr>
                <w:t>/NE-DC</w:t>
              </w:r>
            </w:ins>
            <w:r w:rsidRPr="00F725D9">
              <w:rPr>
                <w:bCs/>
                <w:iCs/>
              </w:rPr>
              <w:t>. It is mandatory for certain TDD-FDD and TDD-TDD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755" w:author="CR#0353" w:date="2020-07-15T02:49:00Z">
              <w:r w:rsidRPr="00E1208B">
                <w:rPr>
                  <w:bCs/>
                  <w:iCs/>
                </w:rPr>
                <w:t>N/A</w:t>
              </w:r>
            </w:ins>
            <w:del w:id="2756"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2757" w:author="CR#0353" w:date="2020-07-15T02:49:00Z">
              <w:r w:rsidRPr="008934EF">
                <w:rPr>
                  <w:bCs/>
                  <w:iCs/>
                </w:rPr>
                <w:t>N/A</w:t>
              </w:r>
            </w:ins>
            <w:del w:id="2758" w:author="CR#0353" w:date="2020-07-15T02:49:00Z">
              <w:r w:rsidRPr="00F725D9" w:rsidDel="0076043A">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ngleUL-Transmission</w:t>
            </w:r>
          </w:p>
          <w:p w:rsidR="001F7FB0" w:rsidRPr="00F725D9" w:rsidRDefault="001F7FB0" w:rsidP="001F7FB0">
            <w:pPr>
              <w:pStyle w:val="TAL"/>
            </w:pPr>
            <w:r w:rsidRPr="00F725D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No</w:t>
            </w:r>
          </w:p>
        </w:tc>
        <w:tc>
          <w:tcPr>
            <w:tcW w:w="709" w:type="dxa"/>
          </w:tcPr>
          <w:p w:rsidR="001F7FB0" w:rsidRPr="00F725D9" w:rsidRDefault="001F7FB0" w:rsidP="001F7FB0">
            <w:pPr>
              <w:pStyle w:val="TAL"/>
              <w:jc w:val="center"/>
            </w:pPr>
            <w:ins w:id="2759" w:author="CR#0353" w:date="2020-07-15T02:49:00Z">
              <w:r w:rsidRPr="00E1208B">
                <w:rPr>
                  <w:bCs/>
                  <w:iCs/>
                </w:rPr>
                <w:t>N/A</w:t>
              </w:r>
            </w:ins>
            <w:del w:id="2760"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2761" w:author="CR#0353" w:date="2020-07-15T02:49:00Z">
              <w:r w:rsidRPr="008934EF">
                <w:rPr>
                  <w:bCs/>
                  <w:iCs/>
                </w:rPr>
                <w:t>N/A</w:t>
              </w:r>
            </w:ins>
            <w:del w:id="2762" w:author="CR#0353" w:date="2020-07-15T02:49:00Z">
              <w:r w:rsidRPr="00F725D9" w:rsidDel="0076043A">
                <w:delText>No</w:delText>
              </w:r>
            </w:del>
          </w:p>
        </w:tc>
      </w:tr>
      <w:tr w:rsidR="001F7FB0" w:rsidRPr="00F725D9" w:rsidTr="0026000E">
        <w:trPr>
          <w:cantSplit/>
          <w:tblHeader/>
          <w:ins w:id="2763" w:author="CR#0346r2" w:date="2020-07-15T02:05:00Z"/>
        </w:trPr>
        <w:tc>
          <w:tcPr>
            <w:tcW w:w="6917" w:type="dxa"/>
          </w:tcPr>
          <w:p w:rsidR="001F7FB0" w:rsidRDefault="001F7FB0" w:rsidP="001F7FB0">
            <w:pPr>
              <w:pStyle w:val="TAL"/>
              <w:rPr>
                <w:ins w:id="2764" w:author="CR#0346r2" w:date="2020-07-15T02:06:00Z"/>
                <w:lang w:eastAsia="ja-JP"/>
              </w:rPr>
            </w:pPr>
            <w:ins w:id="2765" w:author="CR#0346r2" w:date="2020-07-15T02:06:00Z">
              <w:r>
                <w:rPr>
                  <w:b/>
                  <w:i/>
                  <w:lang w:eastAsia="ja-JP"/>
                </w:rPr>
                <w:t>spCellPlacement</w:t>
              </w:r>
            </w:ins>
          </w:p>
          <w:p w:rsidR="001F7FB0" w:rsidRPr="00F725D9" w:rsidRDefault="001F7FB0" w:rsidP="001F7FB0">
            <w:pPr>
              <w:pStyle w:val="TAL"/>
              <w:rPr>
                <w:ins w:id="2766" w:author="CR#0346r2" w:date="2020-07-15T02:05:00Z"/>
                <w:b/>
                <w:bCs/>
                <w:i/>
                <w:iCs/>
              </w:rPr>
            </w:pPr>
            <w:bookmarkStart w:id="2767" w:name="_Hlk43474243"/>
            <w:ins w:id="2768" w:author="CR#0346r2" w:date="2020-07-15T02:06:00Z">
              <w:r w:rsidRPr="00CC6C62">
                <w:rPr>
                  <w:rFonts w:cs="Arial"/>
                  <w:szCs w:val="18"/>
                  <w:lang w:eastAsia="ja-JP"/>
                </w:rPr>
                <w:t xml:space="preserve">Indicates whether the UE supports a </w:t>
              </w:r>
              <w:r>
                <w:rPr>
                  <w:rFonts w:cs="Arial"/>
                  <w:szCs w:val="18"/>
                  <w:lang w:eastAsia="ja-JP"/>
                </w:rPr>
                <w:t>Sp</w:t>
              </w:r>
              <w:r w:rsidRPr="00CC6C62">
                <w:rPr>
                  <w:rFonts w:cs="Arial"/>
                  <w:szCs w:val="18"/>
                  <w:lang w:eastAsia="ja-JP"/>
                </w:rPr>
                <w:t xml:space="preserve">Cell on FR1-FDD, FR1-TDD </w:t>
              </w:r>
              <w:r>
                <w:rPr>
                  <w:rFonts w:cs="Arial"/>
                  <w:szCs w:val="18"/>
                  <w:lang w:eastAsia="ja-JP"/>
                </w:rPr>
                <w:t>and/</w:t>
              </w:r>
              <w:r w:rsidRPr="00CC6C62">
                <w:rPr>
                  <w:rFonts w:cs="Arial"/>
                  <w:szCs w:val="18"/>
                  <w:lang w:eastAsia="ja-JP"/>
                </w:rPr>
                <w:t>or FR2</w:t>
              </w:r>
              <w:r>
                <w:rPr>
                  <w:rFonts w:cs="Arial"/>
                  <w:szCs w:val="18"/>
                  <w:lang w:eastAsia="ja-JP"/>
                </w:rPr>
                <w:t>-TDD</w:t>
              </w:r>
              <w:r w:rsidRPr="00CC6C62">
                <w:rPr>
                  <w:rFonts w:cs="Arial"/>
                  <w:szCs w:val="18"/>
                  <w:lang w:eastAsia="ja-JP"/>
                </w:rPr>
                <w:t xml:space="preserve"> depending on which additional SCells of other </w:t>
              </w:r>
              <w:r>
                <w:rPr>
                  <w:rFonts w:cs="Arial"/>
                  <w:szCs w:val="18"/>
                  <w:lang w:eastAsia="ja-JP"/>
                </w:rPr>
                <w:t xml:space="preserve">frequency range(s) / </w:t>
              </w:r>
              <w:r w:rsidRPr="00CC6C62">
                <w:rPr>
                  <w:rFonts w:cs="Arial"/>
                  <w:szCs w:val="18"/>
                  <w:lang w:eastAsia="ja-JP"/>
                </w:rPr>
                <w:t>duplex mode</w:t>
              </w:r>
              <w:r>
                <w:rPr>
                  <w:rFonts w:cs="Arial"/>
                  <w:szCs w:val="18"/>
                  <w:lang w:eastAsia="ja-JP"/>
                </w:rPr>
                <w:t>(</w:t>
              </w:r>
              <w:r w:rsidRPr="00CC6C62">
                <w:rPr>
                  <w:rFonts w:cs="Arial"/>
                  <w:szCs w:val="18"/>
                  <w:lang w:eastAsia="ja-JP"/>
                </w:rPr>
                <w:t>s</w:t>
              </w:r>
              <w:r>
                <w:rPr>
                  <w:rFonts w:cs="Arial"/>
                  <w:szCs w:val="18"/>
                  <w:lang w:eastAsia="ja-JP"/>
                </w:rPr>
                <w:t>)</w:t>
              </w:r>
              <w:r w:rsidRPr="00CC6C62">
                <w:rPr>
                  <w:rFonts w:cs="Arial"/>
                  <w:szCs w:val="18"/>
                  <w:lang w:eastAsia="ja-JP"/>
                </w:rPr>
                <w:t xml:space="preserve"> are configured.</w:t>
              </w:r>
              <w:r>
                <w:rPr>
                  <w:rFonts w:cs="Arial"/>
                  <w:szCs w:val="18"/>
                  <w:lang w:eastAsia="ja-JP"/>
                </w:rPr>
                <w:t xml:space="preserve"> It is applicable to SCG of </w:t>
              </w:r>
              <w:r w:rsidRPr="0088769D">
                <w:rPr>
                  <w:rFonts w:cs="Arial"/>
                  <w:szCs w:val="18"/>
                  <w:lang w:eastAsia="ja-JP"/>
                </w:rPr>
                <w:t xml:space="preserve">(NG)EN-DC and </w:t>
              </w:r>
              <w:r>
                <w:rPr>
                  <w:rFonts w:cs="Arial"/>
                  <w:szCs w:val="18"/>
                  <w:lang w:eastAsia="ja-JP"/>
                </w:rPr>
                <w:t xml:space="preserve">MCG of </w:t>
              </w:r>
              <w:r w:rsidRPr="0088769D">
                <w:rPr>
                  <w:rFonts w:cs="Arial"/>
                  <w:szCs w:val="18"/>
                  <w:lang w:eastAsia="ja-JP"/>
                </w:rPr>
                <w:t>NE-DC</w:t>
              </w:r>
              <w:r w:rsidRPr="008A636F">
                <w:rPr>
                  <w:rFonts w:cs="Arial"/>
                  <w:szCs w:val="18"/>
                  <w:lang w:eastAsia="ja-JP"/>
                </w:rPr>
                <w:t>, where UL is configured on more than one of FR1-FDD, FR1-TDD and FR2-TDD in a cell group.</w:t>
              </w:r>
              <w:r>
                <w:rPr>
                  <w:rFonts w:cs="Arial"/>
                  <w:szCs w:val="18"/>
                  <w:lang w:eastAsia="ja-JP"/>
                </w:rPr>
                <w:t xml:space="preserve"> </w:t>
              </w:r>
              <w:r w:rsidRPr="0007416F">
                <w:rPr>
                  <w:rFonts w:cs="Arial"/>
                  <w:szCs w:val="18"/>
                  <w:lang w:eastAsia="ja-JP"/>
                </w:rPr>
                <w:t>If</w:t>
              </w:r>
              <w:r>
                <w:rPr>
                  <w:rFonts w:cs="Arial"/>
                  <w:szCs w:val="18"/>
                  <w:lang w:eastAsia="ja-JP"/>
                </w:rPr>
                <w:t xml:space="preserve"> not included, the</w:t>
              </w:r>
              <w:r w:rsidRPr="0007416F">
                <w:rPr>
                  <w:rFonts w:cs="Arial"/>
                  <w:szCs w:val="18"/>
                  <w:lang w:eastAsia="ja-JP"/>
                </w:rPr>
                <w:t xml:space="preserve"> UE supports SpCell </w:t>
              </w:r>
              <w:r w:rsidRPr="008A636F">
                <w:rPr>
                  <w:rFonts w:cs="Arial"/>
                  <w:szCs w:val="18"/>
                  <w:lang w:eastAsia="ja-JP"/>
                </w:rPr>
                <w:t>on any serving cell with UL in supported band combinations</w:t>
              </w:r>
              <w:r w:rsidRPr="0007416F">
                <w:rPr>
                  <w:rFonts w:cs="Arial"/>
                  <w:szCs w:val="18"/>
                  <w:lang w:eastAsia="ja-JP"/>
                </w:rPr>
                <w:t>.</w:t>
              </w:r>
            </w:ins>
            <w:bookmarkEnd w:id="2767"/>
          </w:p>
        </w:tc>
        <w:tc>
          <w:tcPr>
            <w:tcW w:w="709" w:type="dxa"/>
          </w:tcPr>
          <w:p w:rsidR="001F7FB0" w:rsidRPr="00F725D9" w:rsidRDefault="001F7FB0" w:rsidP="001F7FB0">
            <w:pPr>
              <w:pStyle w:val="TAL"/>
              <w:jc w:val="center"/>
              <w:rPr>
                <w:ins w:id="2769" w:author="CR#0346r2" w:date="2020-07-15T02:05:00Z"/>
                <w:bCs/>
                <w:iCs/>
              </w:rPr>
            </w:pPr>
            <w:ins w:id="2770" w:author="CR#0346r2" w:date="2020-07-15T02:06:00Z">
              <w:r w:rsidRPr="00AB1BA0">
                <w:t>UE</w:t>
              </w:r>
            </w:ins>
          </w:p>
        </w:tc>
        <w:tc>
          <w:tcPr>
            <w:tcW w:w="567" w:type="dxa"/>
          </w:tcPr>
          <w:p w:rsidR="001F7FB0" w:rsidRPr="00F725D9" w:rsidRDefault="001F7FB0" w:rsidP="001F7FB0">
            <w:pPr>
              <w:pStyle w:val="TAL"/>
              <w:jc w:val="center"/>
              <w:rPr>
                <w:ins w:id="2771" w:author="CR#0346r2" w:date="2020-07-15T02:05:00Z"/>
                <w:bCs/>
                <w:iCs/>
              </w:rPr>
            </w:pPr>
            <w:ins w:id="2772" w:author="CR#0346r2" w:date="2020-07-15T02:06:00Z">
              <w:r w:rsidRPr="009F3976">
                <w:t>No</w:t>
              </w:r>
            </w:ins>
          </w:p>
        </w:tc>
        <w:tc>
          <w:tcPr>
            <w:tcW w:w="709" w:type="dxa"/>
          </w:tcPr>
          <w:p w:rsidR="001F7FB0" w:rsidRPr="00F725D9" w:rsidRDefault="001F7FB0" w:rsidP="001F7FB0">
            <w:pPr>
              <w:pStyle w:val="TAL"/>
              <w:jc w:val="center"/>
              <w:rPr>
                <w:ins w:id="2773" w:author="CR#0346r2" w:date="2020-07-15T02:05:00Z"/>
                <w:bCs/>
                <w:iCs/>
              </w:rPr>
            </w:pPr>
            <w:ins w:id="2774" w:author="CR#0353" w:date="2020-07-15T02:49:00Z">
              <w:r w:rsidRPr="00E1208B">
                <w:rPr>
                  <w:bCs/>
                  <w:iCs/>
                </w:rPr>
                <w:t>N/A</w:t>
              </w:r>
            </w:ins>
            <w:ins w:id="2775" w:author="CR#0346r2" w:date="2020-07-15T02:06:00Z">
              <w:del w:id="2776" w:author="CR#0353" w:date="2020-07-15T02:49:00Z">
                <w:r w:rsidDel="001E353D">
                  <w:delText>No</w:delText>
                </w:r>
              </w:del>
            </w:ins>
          </w:p>
        </w:tc>
        <w:tc>
          <w:tcPr>
            <w:tcW w:w="728" w:type="dxa"/>
          </w:tcPr>
          <w:p w:rsidR="001F7FB0" w:rsidRPr="00F725D9" w:rsidRDefault="001F7FB0" w:rsidP="001F7FB0">
            <w:pPr>
              <w:pStyle w:val="TAL"/>
              <w:jc w:val="center"/>
              <w:rPr>
                <w:ins w:id="2777" w:author="CR#0346r2" w:date="2020-07-15T02:05:00Z"/>
              </w:rPr>
            </w:pPr>
            <w:ins w:id="2778" w:author="CR#0353" w:date="2020-07-15T02:49:00Z">
              <w:r w:rsidRPr="008934EF">
                <w:rPr>
                  <w:bCs/>
                  <w:iCs/>
                </w:rPr>
                <w:t>N/A</w:t>
              </w:r>
            </w:ins>
            <w:ins w:id="2779" w:author="CR#0346r2" w:date="2020-07-15T02:06:00Z">
              <w:del w:id="2780" w:author="CR#0353" w:date="2020-07-15T02:49:00Z">
                <w:r w:rsidDel="0076043A">
                  <w:delText>No</w:delText>
                </w:r>
              </w:del>
            </w:ins>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tdm-Pattern</w:t>
            </w:r>
          </w:p>
          <w:p w:rsidR="00A43323" w:rsidRPr="00F725D9" w:rsidRDefault="00A43323" w:rsidP="00D14891">
            <w:pPr>
              <w:pStyle w:val="TAL"/>
            </w:pPr>
            <w:r w:rsidRPr="00F725D9">
              <w:rPr>
                <w:lang w:eastAsia="zh-CN"/>
              </w:rPr>
              <w:t xml:space="preserve">Indicates whether the UE supports the </w:t>
            </w:r>
            <w:r w:rsidRPr="00F725D9">
              <w:rPr>
                <w:i/>
                <w:lang w:eastAsia="zh-CN"/>
              </w:rPr>
              <w:t>tdm-Pattern</w:t>
            </w:r>
            <w:r w:rsidR="00DD2F35" w:rsidRPr="00F725D9">
              <w:rPr>
                <w:i/>
                <w:lang w:eastAsia="zh-CN"/>
              </w:rPr>
              <w:t>Config</w:t>
            </w:r>
            <w:r w:rsidRPr="00F725D9">
              <w:rPr>
                <w:lang w:eastAsia="zh-CN"/>
              </w:rPr>
              <w:t xml:space="preserve"> for </w:t>
            </w:r>
            <w:r w:rsidRPr="00F725D9">
              <w:rPr>
                <w:i/>
                <w:lang w:eastAsia="zh-CN"/>
              </w:rPr>
              <w:t>single UL</w:t>
            </w:r>
            <w:r w:rsidR="00D14891" w:rsidRPr="00F725D9">
              <w:rPr>
                <w:i/>
                <w:lang w:eastAsia="zh-CN"/>
              </w:rPr>
              <w:t>-</w:t>
            </w:r>
            <w:r w:rsidRPr="00F725D9">
              <w:rPr>
                <w:i/>
                <w:lang w:eastAsia="zh-CN"/>
              </w:rPr>
              <w:t>transmission</w:t>
            </w:r>
            <w:r w:rsidRPr="00F725D9">
              <w:rPr>
                <w:lang w:eastAsia="zh-CN"/>
              </w:rPr>
              <w:t xml:space="preserve"> associated functionality</w:t>
            </w:r>
            <w:r w:rsidR="00DD2F35" w:rsidRPr="00F725D9">
              <w:rPr>
                <w:lang w:eastAsia="zh-CN"/>
              </w:rPr>
              <w:t>, as specified in TS 36.331 [17]</w:t>
            </w:r>
            <w:r w:rsidRPr="00F725D9">
              <w:rPr>
                <w:lang w:eastAsia="zh-CN"/>
              </w:rPr>
              <w:t xml:space="preserve">. Support is conditionally mandatory </w:t>
            </w:r>
            <w:r w:rsidR="00B00091" w:rsidRPr="00F725D9">
              <w:rPr>
                <w:lang w:eastAsia="zh-CN"/>
              </w:rPr>
              <w:t xml:space="preserve">in (NG)EN-DC </w:t>
            </w:r>
            <w:r w:rsidRPr="00F725D9">
              <w:rPr>
                <w:lang w:eastAsia="zh-CN"/>
              </w:rPr>
              <w:t>for UEs that do not support dynamic</w:t>
            </w:r>
            <w:r w:rsidR="00B00091" w:rsidRPr="00F725D9">
              <w:rPr>
                <w:lang w:eastAsia="zh-CN"/>
              </w:rPr>
              <w:t>P</w:t>
            </w:r>
            <w:r w:rsidRPr="00F725D9">
              <w:rPr>
                <w:lang w:eastAsia="zh-CN"/>
              </w:rPr>
              <w:t>ower</w:t>
            </w:r>
            <w:r w:rsidR="00B00091" w:rsidRPr="00F725D9">
              <w:rPr>
                <w:lang w:eastAsia="zh-CN"/>
              </w:rPr>
              <w:t>S</w:t>
            </w:r>
            <w:r w:rsidRPr="00F725D9">
              <w:rPr>
                <w:lang w:eastAsia="zh-CN"/>
              </w:rPr>
              <w:t>haring</w:t>
            </w:r>
            <w:r w:rsidR="00B00091" w:rsidRPr="00F725D9">
              <w:rPr>
                <w:lang w:eastAsia="zh-CN"/>
              </w:rPr>
              <w:t>ENDC</w:t>
            </w:r>
            <w:r w:rsidRPr="00F725D9">
              <w:rPr>
                <w:lang w:eastAsia="zh-CN"/>
              </w:rPr>
              <w:t xml:space="preserve"> and for UEs that indicate single UL</w:t>
            </w:r>
            <w:r w:rsidR="00DD2F35" w:rsidRPr="00F725D9">
              <w:rPr>
                <w:lang w:eastAsia="zh-CN"/>
              </w:rPr>
              <w:t xml:space="preserve"> transmission</w:t>
            </w:r>
            <w:r w:rsidRPr="00F725D9">
              <w:rPr>
                <w:lang w:eastAsia="zh-CN"/>
              </w:rPr>
              <w:t xml:space="preserve"> for any </w:t>
            </w:r>
            <w:r w:rsidR="00B00091" w:rsidRPr="00F725D9">
              <w:rPr>
                <w:lang w:eastAsia="zh-CN"/>
              </w:rPr>
              <w:t xml:space="preserve">(NG)EN-DC </w:t>
            </w:r>
            <w:r w:rsidRPr="00F725D9">
              <w:rPr>
                <w:lang w:eastAsia="zh-CN"/>
              </w:rPr>
              <w:t>BC</w:t>
            </w:r>
            <w:r w:rsidR="00B00091" w:rsidRPr="00F725D9">
              <w:rPr>
                <w:lang w:eastAsia="zh-CN"/>
              </w:rPr>
              <w:t>. Support is conditionally mandatory in NE-DC for UEs that do not support dynamicPowerSharingNEDC and for UEs that indicate single UL transmission for any NE-DC BC.</w:t>
            </w:r>
            <w:r w:rsidRPr="00F725D9">
              <w:rPr>
                <w:lang w:eastAsia="zh-CN"/>
              </w:rPr>
              <w:t xml:space="preserve"> </w:t>
            </w:r>
            <w:r w:rsidR="00B00091" w:rsidRPr="00F725D9">
              <w:rPr>
                <w:lang w:eastAsia="zh-CN"/>
              </w:rPr>
              <w:t xml:space="preserve">The feature is </w:t>
            </w:r>
            <w:r w:rsidRPr="00F725D9">
              <w:rPr>
                <w:lang w:eastAsia="zh-CN"/>
              </w:rPr>
              <w:t>optional otherwise.</w:t>
            </w:r>
          </w:p>
        </w:tc>
        <w:tc>
          <w:tcPr>
            <w:tcW w:w="709" w:type="dxa"/>
          </w:tcPr>
          <w:p w:rsidR="00A43323" w:rsidRPr="00F725D9" w:rsidRDefault="00A43323" w:rsidP="00D14891">
            <w:pPr>
              <w:pStyle w:val="TAL"/>
              <w:jc w:val="center"/>
            </w:pPr>
            <w:r w:rsidRPr="00F725D9">
              <w:rPr>
                <w:bCs/>
                <w:iCs/>
              </w:rPr>
              <w:t>BC</w:t>
            </w:r>
          </w:p>
        </w:tc>
        <w:tc>
          <w:tcPr>
            <w:tcW w:w="567" w:type="dxa"/>
          </w:tcPr>
          <w:p w:rsidR="00A43323" w:rsidRPr="00F725D9" w:rsidRDefault="00DD2F35" w:rsidP="00D14891">
            <w:pPr>
              <w:pStyle w:val="TAL"/>
              <w:jc w:val="center"/>
            </w:pPr>
            <w:r w:rsidRPr="00F725D9">
              <w:rPr>
                <w:bCs/>
                <w:iCs/>
              </w:rPr>
              <w:t>CY</w:t>
            </w:r>
          </w:p>
        </w:tc>
        <w:tc>
          <w:tcPr>
            <w:tcW w:w="709" w:type="dxa"/>
          </w:tcPr>
          <w:p w:rsidR="00A43323" w:rsidRPr="00F725D9" w:rsidRDefault="001F7FB0" w:rsidP="00D14891">
            <w:pPr>
              <w:pStyle w:val="TAL"/>
              <w:jc w:val="center"/>
            </w:pPr>
            <w:ins w:id="2781" w:author="CR#0353" w:date="2020-07-15T02:51:00Z">
              <w:r w:rsidRPr="00E1208B">
                <w:rPr>
                  <w:bCs/>
                  <w:iCs/>
                </w:rPr>
                <w:t>N/A</w:t>
              </w:r>
            </w:ins>
            <w:del w:id="2782" w:author="CR#0353" w:date="2020-07-15T02:51:00Z">
              <w:r w:rsidR="00A43323" w:rsidRPr="00F725D9" w:rsidDel="001F7FB0">
                <w:rPr>
                  <w:bCs/>
                  <w:iCs/>
                </w:rPr>
                <w:delText>Yes</w:delText>
              </w:r>
            </w:del>
          </w:p>
        </w:tc>
        <w:tc>
          <w:tcPr>
            <w:tcW w:w="728" w:type="dxa"/>
          </w:tcPr>
          <w:p w:rsidR="00A43323" w:rsidRPr="00F725D9" w:rsidRDefault="001F7FB0" w:rsidP="00D14891">
            <w:pPr>
              <w:pStyle w:val="TAL"/>
              <w:jc w:val="center"/>
            </w:pPr>
            <w:ins w:id="2783" w:author="CR#0353" w:date="2020-07-15T02:50:00Z">
              <w:r w:rsidRPr="00981A7C">
                <w:rPr>
                  <w:rFonts w:eastAsia="DengXian"/>
                </w:rPr>
                <w:t>FR1 only</w:t>
              </w:r>
            </w:ins>
            <w:del w:id="2784" w:author="CR#0353" w:date="2020-07-15T02:50:00Z">
              <w:r w:rsidR="00DD2F35"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SharingEUTRA-NR</w:t>
            </w:r>
          </w:p>
          <w:p w:rsidR="001F7FB0" w:rsidRPr="00F725D9" w:rsidRDefault="001F7FB0" w:rsidP="001F7FB0">
            <w:pPr>
              <w:pStyle w:val="TAL"/>
            </w:pPr>
            <w:r w:rsidRPr="00F725D9">
              <w:t xml:space="preserve">Indicates whether the UE supports </w:t>
            </w:r>
            <w:ins w:id="2785" w:author="CR#0357" w:date="2020-07-15T11:01:00Z">
              <w:r w:rsidR="000D4F14">
                <w:rPr>
                  <w:szCs w:val="22"/>
                  <w:lang w:eastAsia="ja-JP"/>
                </w:rPr>
                <w:t>(NG)</w:t>
              </w:r>
            </w:ins>
            <w:r w:rsidRPr="00F725D9">
              <w:t>EN-DC</w:t>
            </w:r>
            <w:ins w:id="2786" w:author="CR#0357" w:date="2020-07-15T11:01:00Z">
              <w:r w:rsidR="000D4F14">
                <w:t>/NE-DC</w:t>
              </w:r>
            </w:ins>
            <w:r w:rsidRPr="00F725D9">
              <w:t xml:space="preserve"> with EUTRA-NR coexistence in UL sharing via TDM only, FDM only, or both TDM and FDM from UE perspective as specified in TS 38.101-3 [4].</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87" w:author="CR#0353" w:date="2020-07-15T02:51:00Z">
              <w:r w:rsidRPr="006428A2">
                <w:rPr>
                  <w:bCs/>
                  <w:iCs/>
                </w:rPr>
                <w:t>N/A</w:t>
              </w:r>
            </w:ins>
            <w:del w:id="2788"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ul-SwitchingTimeEUTRA-NR</w:t>
            </w:r>
          </w:p>
          <w:p w:rsidR="001F7FB0" w:rsidRPr="00F725D9" w:rsidRDefault="001F7FB0" w:rsidP="001F7FB0">
            <w:pPr>
              <w:pStyle w:val="TAL"/>
            </w:pPr>
            <w:r w:rsidRPr="00F725D9">
              <w:t xml:space="preserve">Indicates support of switching type between LTE UL and NR UL for </w:t>
            </w:r>
            <w:ins w:id="2789" w:author="CR#0357" w:date="2020-07-15T11:01:00Z">
              <w:r w:rsidR="000D4F14">
                <w:rPr>
                  <w:szCs w:val="22"/>
                  <w:lang w:eastAsia="ja-JP"/>
                </w:rPr>
                <w:t>(NG)</w:t>
              </w:r>
            </w:ins>
            <w:r w:rsidRPr="00F725D9">
              <w:t>EN-DC</w:t>
            </w:r>
            <w:ins w:id="2790" w:author="CR#0357" w:date="2020-07-15T11:02:00Z">
              <w:r w:rsidR="000D4F14">
                <w:t>/NE-DC</w:t>
              </w:r>
            </w:ins>
            <w:r w:rsidRPr="00F725D9">
              <w:t xml:space="preserve"> with LTE-NR coexistence in UL sharing from UE perspective as defined in clause 6.3B of TS 38.101-3 [4]. It is mandatory to report switching time type 1 or type 2 if UE reports </w:t>
            </w:r>
            <w:r w:rsidRPr="00F725D9">
              <w:rPr>
                <w:i/>
              </w:rPr>
              <w:t>ul-SharingEUTRA-NR</w:t>
            </w:r>
            <w:r w:rsidRPr="00F725D9">
              <w:t xml:space="preserve"> is </w:t>
            </w:r>
            <w:r w:rsidRPr="00F725D9">
              <w:rPr>
                <w:i/>
              </w:rPr>
              <w:t>tdm</w:t>
            </w:r>
            <w:r w:rsidRPr="00F725D9">
              <w:t xml:space="preserve"> or </w:t>
            </w:r>
            <w:r w:rsidRPr="00F725D9">
              <w:rPr>
                <w:i/>
              </w:rPr>
              <w:t>both</w:t>
            </w:r>
            <w:r w:rsidRPr="00F725D9">
              <w: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791" w:author="CR#0353" w:date="2020-07-15T02:51:00Z">
              <w:r w:rsidRPr="006428A2">
                <w:rPr>
                  <w:bCs/>
                  <w:iCs/>
                </w:rPr>
                <w:t>N/A</w:t>
              </w:r>
            </w:ins>
            <w:del w:id="2792"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TimingAlignmentEUTRA-NR</w:t>
            </w:r>
          </w:p>
          <w:p w:rsidR="001F7FB0" w:rsidRPr="00F725D9" w:rsidRDefault="001F7FB0" w:rsidP="001F7FB0">
            <w:pPr>
              <w:pStyle w:val="TAL"/>
            </w:pPr>
            <w:r w:rsidRPr="00F725D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93" w:author="CR#0353" w:date="2020-07-15T02:51:00Z">
              <w:r w:rsidRPr="006428A2">
                <w:rPr>
                  <w:bCs/>
                  <w:iCs/>
                </w:rPr>
                <w:t>N/A</w:t>
              </w:r>
            </w:ins>
            <w:del w:id="2794" w:author="CR#0353" w:date="2020-07-15T02:51:00Z">
              <w:r w:rsidRPr="00F725D9" w:rsidDel="006067BA">
                <w:delText>No</w:delText>
              </w:r>
            </w:del>
          </w:p>
        </w:tc>
        <w:tc>
          <w:tcPr>
            <w:tcW w:w="728" w:type="dxa"/>
          </w:tcPr>
          <w:p w:rsidR="001F7FB0" w:rsidRPr="00F725D9" w:rsidRDefault="001F7FB0" w:rsidP="001F7FB0">
            <w:pPr>
              <w:pStyle w:val="TAL"/>
              <w:jc w:val="center"/>
            </w:pPr>
            <w:ins w:id="2795" w:author="CR#0353" w:date="2020-07-15T02:51:00Z">
              <w:r w:rsidRPr="00E1208B">
                <w:rPr>
                  <w:bCs/>
                  <w:iCs/>
                </w:rPr>
                <w:t>N/A</w:t>
              </w:r>
            </w:ins>
            <w:del w:id="2796" w:author="CR#0353" w:date="2020-07-15T02:51:00Z">
              <w:r w:rsidRPr="00F725D9" w:rsidDel="001F7FB0">
                <w:delText>No</w:delText>
              </w:r>
            </w:del>
          </w:p>
        </w:tc>
      </w:tr>
      <w:tr w:rsidR="00F725D9" w:rsidRPr="00F725D9" w:rsidTr="0040693E">
        <w:trPr>
          <w:cantSplit/>
          <w:tblHeader/>
        </w:trPr>
        <w:tc>
          <w:tcPr>
            <w:tcW w:w="6917" w:type="dxa"/>
          </w:tcPr>
          <w:p w:rsidR="00B30987" w:rsidRPr="00F725D9" w:rsidRDefault="00B30987" w:rsidP="0040693E">
            <w:pPr>
              <w:pStyle w:val="TAL"/>
              <w:rPr>
                <w:b/>
                <w:i/>
                <w:lang w:eastAsia="zh-CN"/>
              </w:rPr>
            </w:pPr>
            <w:r w:rsidRPr="00F725D9">
              <w:rPr>
                <w:b/>
                <w:i/>
                <w:lang w:eastAsia="zh-CN"/>
              </w:rPr>
              <w:t>maxUplinkDutyCycle-interBandENDC-TDD-PC2</w:t>
            </w:r>
            <w:r w:rsidR="004F5EB8" w:rsidRPr="00F725D9">
              <w:rPr>
                <w:b/>
                <w:i/>
                <w:lang w:eastAsia="zh-CN"/>
              </w:rPr>
              <w:t>-r16</w:t>
            </w:r>
          </w:p>
          <w:p w:rsidR="00B30987" w:rsidRPr="00F725D9" w:rsidRDefault="00B30987" w:rsidP="0040693E">
            <w:pPr>
              <w:pStyle w:val="TAL"/>
              <w:rPr>
                <w:bCs/>
                <w:iCs/>
                <w:lang w:eastAsia="zh-CN"/>
              </w:rPr>
            </w:pPr>
            <w:r w:rsidRPr="00F725D9">
              <w:rPr>
                <w:rFonts w:eastAsia="Times New Roman"/>
                <w:bCs/>
                <w:iCs/>
                <w:lang w:eastAsia="ja-JP"/>
              </w:rPr>
              <w:t>Indicates</w:t>
            </w:r>
            <w:r w:rsidRPr="00F725D9">
              <w:rPr>
                <w:bCs/>
                <w:iCs/>
                <w:lang w:eastAsia="zh-CN"/>
              </w:rPr>
              <w:t xml:space="preserve"> </w:t>
            </w:r>
            <w:r w:rsidRPr="00F725D9">
              <w:rPr>
                <w:rFonts w:eastAsia="Times New Roman"/>
                <w:bCs/>
                <w:iCs/>
                <w:lang w:eastAsia="ja-JP"/>
              </w:rPr>
              <w:t xml:space="preserve">the maximum percentage of symbols during </w:t>
            </w:r>
            <w:r w:rsidRPr="00F725D9">
              <w:rPr>
                <w:bCs/>
                <w:iCs/>
                <w:lang w:eastAsia="zh-CN"/>
              </w:rPr>
              <w:t xml:space="preserve">a certain evaluation period </w:t>
            </w:r>
            <w:r w:rsidRPr="00F725D9">
              <w:rPr>
                <w:rFonts w:eastAsia="Times New Roman"/>
                <w:bCs/>
                <w:iCs/>
                <w:lang w:eastAsia="ja-JP"/>
              </w:rPr>
              <w:t xml:space="preserve">that can be scheduled for </w:t>
            </w:r>
            <w:r w:rsidRPr="00F725D9">
              <w:rPr>
                <w:rFonts w:eastAsiaTheme="minorEastAsia"/>
                <w:bCs/>
                <w:iCs/>
                <w:lang w:eastAsia="zh-CN"/>
              </w:rPr>
              <w:t xml:space="preserve">NR </w:t>
            </w:r>
            <w:r w:rsidRPr="00F725D9">
              <w:rPr>
                <w:rFonts w:eastAsia="Times New Roman"/>
                <w:bCs/>
                <w:iCs/>
                <w:lang w:eastAsia="ja-JP"/>
              </w:rPr>
              <w:t>uplink transmission</w:t>
            </w:r>
            <w:r w:rsidRPr="00F725D9">
              <w:rPr>
                <w:rFonts w:eastAsiaTheme="minorEastAsia"/>
                <w:bCs/>
                <w:iCs/>
                <w:lang w:eastAsia="zh-CN"/>
              </w:rPr>
              <w:t xml:space="preserve"> </w:t>
            </w:r>
            <w:r w:rsidRPr="00F725D9">
              <w:rPr>
                <w:bCs/>
                <w:iCs/>
                <w:lang w:eastAsia="zh-CN"/>
              </w:rPr>
              <w:t xml:space="preserve">under different EUTRA TDD uplink-downlink configurations </w:t>
            </w:r>
            <w:r w:rsidRPr="00F725D9">
              <w:rPr>
                <w:rFonts w:eastAsia="Times New Roman"/>
                <w:bCs/>
                <w:iCs/>
                <w:lang w:eastAsia="ja-JP"/>
              </w:rPr>
              <w:t xml:space="preserve">so as to ensure compliance with applicable electromagnetic energy absorption requirements provided by regulatory bodies. This field is only applicable for </w:t>
            </w:r>
            <w:r w:rsidRPr="00F725D9">
              <w:rPr>
                <w:bCs/>
                <w:iCs/>
                <w:lang w:eastAsia="zh-CN"/>
              </w:rPr>
              <w:t xml:space="preserve">inter-band TDD+TDD EN-DC power class 2 UE as specified in TS 38.101-3 [4]. If the field is absent, 30% shall be applied to all EUTRA TDD uplink-downlink configurations. If </w:t>
            </w:r>
            <w:r w:rsidRPr="00F725D9">
              <w:rPr>
                <w:bCs/>
                <w:i/>
                <w:iCs/>
                <w:lang w:eastAsia="zh-CN"/>
              </w:rPr>
              <w:t xml:space="preserve">eutra-TDD-Configx </w:t>
            </w:r>
            <w:r w:rsidRPr="00F725D9">
              <w:rPr>
                <w:bCs/>
                <w:iCs/>
                <w:lang w:eastAsia="zh-CN"/>
              </w:rPr>
              <w:t>is absent, 30% shall be applied to the corresponding EUTRA TDD uplink-downlink configuration.</w:t>
            </w:r>
          </w:p>
          <w:p w:rsidR="00B30987" w:rsidRPr="00F725D9" w:rsidRDefault="00B30987" w:rsidP="0040693E">
            <w:pPr>
              <w:pStyle w:val="TAL"/>
              <w:rPr>
                <w:b/>
                <w:i/>
                <w:lang w:eastAsia="zh-CN"/>
              </w:rPr>
            </w:pPr>
            <w:r w:rsidRPr="00F725D9">
              <w:rPr>
                <w:bCs/>
                <w:iCs/>
                <w:lang w:eastAsia="zh-CN"/>
              </w:rPr>
              <w:t>Value n20 corresponds to 20%, value n40 corresponds to 40% and so on.</w:t>
            </w:r>
          </w:p>
        </w:tc>
        <w:tc>
          <w:tcPr>
            <w:tcW w:w="709" w:type="dxa"/>
          </w:tcPr>
          <w:p w:rsidR="00B30987" w:rsidRPr="00F725D9" w:rsidRDefault="00B30987" w:rsidP="0040693E">
            <w:pPr>
              <w:pStyle w:val="TAL"/>
              <w:jc w:val="center"/>
              <w:rPr>
                <w:lang w:eastAsia="zh-CN"/>
              </w:rPr>
            </w:pPr>
            <w:r w:rsidRPr="00F725D9">
              <w:rPr>
                <w:lang w:eastAsia="zh-CN"/>
              </w:rPr>
              <w:t>BC</w:t>
            </w:r>
          </w:p>
        </w:tc>
        <w:tc>
          <w:tcPr>
            <w:tcW w:w="567" w:type="dxa"/>
          </w:tcPr>
          <w:p w:rsidR="00B30987" w:rsidRPr="00F725D9" w:rsidRDefault="00B30987" w:rsidP="0040693E">
            <w:pPr>
              <w:pStyle w:val="TAL"/>
              <w:jc w:val="center"/>
              <w:rPr>
                <w:lang w:eastAsia="zh-CN"/>
              </w:rPr>
            </w:pPr>
            <w:r w:rsidRPr="00F725D9">
              <w:rPr>
                <w:lang w:eastAsia="zh-CN"/>
              </w:rPr>
              <w:t>No</w:t>
            </w:r>
          </w:p>
        </w:tc>
        <w:tc>
          <w:tcPr>
            <w:tcW w:w="709" w:type="dxa"/>
          </w:tcPr>
          <w:p w:rsidR="00B30987" w:rsidRPr="00F725D9" w:rsidRDefault="00B30987" w:rsidP="0040693E">
            <w:pPr>
              <w:pStyle w:val="TAL"/>
              <w:jc w:val="center"/>
              <w:rPr>
                <w:lang w:eastAsia="zh-CN"/>
              </w:rPr>
            </w:pPr>
            <w:r w:rsidRPr="00F725D9">
              <w:rPr>
                <w:lang w:eastAsia="zh-CN"/>
              </w:rPr>
              <w:t>TDD only</w:t>
            </w:r>
          </w:p>
        </w:tc>
        <w:tc>
          <w:tcPr>
            <w:tcW w:w="728" w:type="dxa"/>
          </w:tcPr>
          <w:p w:rsidR="00B30987" w:rsidRPr="00F725D9" w:rsidRDefault="00B30987" w:rsidP="0040693E">
            <w:pPr>
              <w:pStyle w:val="TAL"/>
              <w:jc w:val="center"/>
              <w:rPr>
                <w:lang w:eastAsia="zh-CN"/>
              </w:rPr>
            </w:pPr>
            <w:r w:rsidRPr="00F725D9">
              <w:rPr>
                <w:lang w:eastAsia="zh-CN"/>
              </w:rPr>
              <w:t>FR1 only</w:t>
            </w:r>
          </w:p>
        </w:tc>
      </w:tr>
    </w:tbl>
    <w:p w:rsidR="00A43323" w:rsidRPr="00F725D9" w:rsidRDefault="00A43323" w:rsidP="0026000E">
      <w:pPr>
        <w:keepNext/>
        <w:widowControl w:val="0"/>
      </w:pPr>
    </w:p>
    <w:p w:rsidR="00A43323" w:rsidRPr="00F725D9" w:rsidRDefault="00A43323" w:rsidP="00D14891">
      <w:pPr>
        <w:pStyle w:val="Heading4"/>
      </w:pPr>
      <w:bookmarkStart w:id="2797" w:name="_Toc12750902"/>
      <w:bookmarkStart w:id="2798" w:name="_Toc29382266"/>
      <w:bookmarkStart w:id="2799" w:name="_Toc37093383"/>
      <w:bookmarkStart w:id="2800" w:name="_Toc37238659"/>
      <w:bookmarkStart w:id="2801" w:name="_Toc37238773"/>
      <w:r w:rsidRPr="00F725D9">
        <w:t>4.2.7.10</w:t>
      </w:r>
      <w:r w:rsidRPr="00F725D9">
        <w:tab/>
      </w:r>
      <w:r w:rsidRPr="00F725D9">
        <w:rPr>
          <w:i/>
        </w:rPr>
        <w:t>Phy-Parameters</w:t>
      </w:r>
      <w:bookmarkEnd w:id="2797"/>
      <w:bookmarkEnd w:id="2798"/>
      <w:bookmarkEnd w:id="2799"/>
      <w:bookmarkEnd w:id="2800"/>
      <w:bookmarkEnd w:id="28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bsoluteTPC-Command</w:t>
            </w:r>
          </w:p>
          <w:p w:rsidR="00A43323" w:rsidRPr="00F725D9" w:rsidRDefault="00A43323" w:rsidP="00D14891">
            <w:pPr>
              <w:pStyle w:val="TAL"/>
            </w:pPr>
            <w:r w:rsidRPr="00F725D9">
              <w:t>Indicates whether the UE supports absolute TPC command mod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lmostContiguousCP-OFDM-UL</w:t>
            </w:r>
          </w:p>
          <w:p w:rsidR="00A43323" w:rsidRPr="00F725D9" w:rsidRDefault="00A43323" w:rsidP="00D14891">
            <w:pPr>
              <w:pStyle w:val="TAL"/>
            </w:pPr>
            <w:r w:rsidRPr="00F725D9">
              <w:t>Indicates whether the UE supports almost contiguous UL CP-OFDM transmissions</w:t>
            </w:r>
            <w:r w:rsidR="00DD2F35" w:rsidRPr="00F725D9">
              <w:t xml:space="preserve"> as defined in clause 6.2 of TS 38.101-1 [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0E1447"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bwp-SwitchingDelay</w:t>
            </w:r>
          </w:p>
          <w:p w:rsidR="00A43323" w:rsidRPr="00F725D9" w:rsidRDefault="00A43323" w:rsidP="00D14891">
            <w:pPr>
              <w:pStyle w:val="TAL"/>
            </w:pPr>
            <w:r w:rsidRPr="00F725D9">
              <w:rPr>
                <w:bCs/>
                <w:iCs/>
              </w:rPr>
              <w:t xml:space="preserve">Defines whether the UE supports </w:t>
            </w:r>
            <w:r w:rsidR="00DD2F35" w:rsidRPr="00F725D9">
              <w:rPr>
                <w:bCs/>
                <w:iCs/>
              </w:rPr>
              <w:t xml:space="preserve">DCI and timer based active </w:t>
            </w:r>
            <w:r w:rsidRPr="00F725D9">
              <w:rPr>
                <w:bCs/>
                <w:iCs/>
              </w:rPr>
              <w:t xml:space="preserve">BWP switching delay type1 or type2 specified in </w:t>
            </w:r>
            <w:r w:rsidR="00DD2F35" w:rsidRPr="00F725D9">
              <w:rPr>
                <w:bCs/>
                <w:iCs/>
              </w:rPr>
              <w:t xml:space="preserve">clause 8.6.2 of </w:t>
            </w:r>
            <w:r w:rsidRPr="00F725D9">
              <w:rPr>
                <w:bCs/>
                <w:iCs/>
              </w:rPr>
              <w:t>TS 38.</w:t>
            </w:r>
            <w:r w:rsidR="00DD2F35" w:rsidRPr="00F725D9">
              <w:rPr>
                <w:bCs/>
                <w:iCs/>
              </w:rPr>
              <w:t>133 [5]</w:t>
            </w:r>
            <w:r w:rsidRPr="00F725D9">
              <w:rPr>
                <w:bCs/>
                <w:iCs/>
              </w:rPr>
              <w:t>. It is mandatory to report type 1 or type 2.</w:t>
            </w:r>
            <w:ins w:id="2802" w:author="CR#0329r2" w:date="2020-07-14T16:31:00Z">
              <w:r w:rsidR="00071325">
                <w:rPr>
                  <w:bCs/>
                  <w:iCs/>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FlushIndication-DL</w:t>
            </w:r>
          </w:p>
          <w:p w:rsidR="00A43323" w:rsidRPr="00F725D9" w:rsidRDefault="00A43323" w:rsidP="00D14891">
            <w:pPr>
              <w:pStyle w:val="TAL"/>
            </w:pPr>
            <w:r w:rsidRPr="00F725D9">
              <w:t>Indicates whether the UE supports CBG-based (re)transmission for DL using CBG flushing out information (CBGF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DL</w:t>
            </w:r>
          </w:p>
          <w:p w:rsidR="00A43323" w:rsidRPr="00F725D9" w:rsidRDefault="00A43323" w:rsidP="00D14891">
            <w:pPr>
              <w:pStyle w:val="TAL"/>
            </w:pPr>
            <w:r w:rsidRPr="00F725D9">
              <w:t>Indicates whether the UE supports CBG-based (re)transmission for D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UL</w:t>
            </w:r>
          </w:p>
          <w:p w:rsidR="00A43323" w:rsidRPr="00F725D9" w:rsidRDefault="00A43323" w:rsidP="00D14891">
            <w:pPr>
              <w:pStyle w:val="TAL"/>
            </w:pPr>
            <w:r w:rsidRPr="00F725D9">
              <w:t>Indicates whether the UE supports CBG-based (re)transmission for U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RSSI-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CLI-RSSI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SRS-RSRP-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SRS-RSRP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071325" w:rsidRPr="00F725D9" w:rsidTr="0040693E">
        <w:trPr>
          <w:cantSplit/>
          <w:tblHeader/>
          <w:ins w:id="2803" w:author="CR#0329r2" w:date="2020-07-14T16:31: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071325">
            <w:pPr>
              <w:keepNext/>
              <w:keepLines/>
              <w:spacing w:after="0"/>
              <w:rPr>
                <w:ins w:id="2804" w:author="CR#0329r2" w:date="2020-07-14T16:31:00Z"/>
                <w:rFonts w:ascii="Arial" w:hAnsi="Arial" w:cs="Arial"/>
                <w:b/>
                <w:i/>
                <w:sz w:val="18"/>
              </w:rPr>
            </w:pPr>
            <w:ins w:id="2805" w:author="CR#0329r2" w:date="2020-07-14T16:31:00Z">
              <w:r>
                <w:rPr>
                  <w:rFonts w:ascii="Arial" w:hAnsi="Arial" w:cs="Arial"/>
                  <w:b/>
                  <w:i/>
                  <w:sz w:val="18"/>
                </w:rPr>
                <w:t>codebookVariantsList-r16</w:t>
              </w:r>
            </w:ins>
          </w:p>
          <w:p w:rsidR="00071325" w:rsidRPr="00F725D9" w:rsidRDefault="00071325" w:rsidP="00071325">
            <w:pPr>
              <w:pStyle w:val="TAL"/>
              <w:rPr>
                <w:ins w:id="2806" w:author="CR#0329r2" w:date="2020-07-14T16:31:00Z"/>
                <w:b/>
                <w:i/>
                <w:lang w:eastAsia="ja-JP"/>
              </w:rPr>
            </w:pPr>
            <w:ins w:id="2807" w:author="CR#0329r2" w:date="2020-07-14T16:31:00Z">
              <w:r>
                <w:rPr>
                  <w:rFonts w:cs="Arial"/>
                </w:rPr>
                <w:t xml:space="preserve">Indicates the list of </w:t>
              </w:r>
              <w:r>
                <w:rPr>
                  <w:rFonts w:cs="Arial"/>
                  <w:i/>
                </w:rPr>
                <w:t>SupportedCSI-RS-Resource</w:t>
              </w:r>
              <w:r>
                <w:rPr>
                  <w:rFonts w:cs="Arial"/>
                </w:rPr>
                <w:t xml:space="preserve"> applicable to the codebook types supported by the UE.</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2808" w:author="CR#0329r2" w:date="2020-07-14T16:31:00Z"/>
                <w:lang w:eastAsia="ja-JP"/>
              </w:rPr>
            </w:pPr>
            <w:ins w:id="2809" w:author="CR#0329r2" w:date="2020-07-14T16:32:00Z">
              <w:r>
                <w:rPr>
                  <w:rFonts w:cs="Arial"/>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2810" w:author="CR#0329r2" w:date="2020-07-14T16:31:00Z"/>
                <w:lang w:eastAsia="ja-JP"/>
              </w:rPr>
            </w:pPr>
            <w:ins w:id="2811" w:author="CR#0329r2" w:date="2020-07-14T16:32:00Z">
              <w:r>
                <w:rPr>
                  <w:rFonts w:cs="Arial"/>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2812" w:author="CR#0329r2" w:date="2020-07-14T16:31:00Z"/>
                <w:lang w:eastAsia="ja-JP"/>
              </w:rPr>
            </w:pPr>
            <w:ins w:id="2813" w:author="CR#0329r2" w:date="2020-07-14T16:32:00Z">
              <w:r>
                <w:rPr>
                  <w:rFonts w:cs="Arial"/>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2814" w:author="CR#0329r2" w:date="2020-07-14T16:31:00Z"/>
                <w:lang w:eastAsia="ja-JP"/>
              </w:rPr>
            </w:pPr>
            <w:ins w:id="2815" w:author="CR#0329r2" w:date="2020-07-14T16:32:00Z">
              <w:r>
                <w:rPr>
                  <w:rFonts w:cs="Arial"/>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1</w:t>
            </w:r>
          </w:p>
          <w:p w:rsidR="00A43323" w:rsidRPr="00F725D9" w:rsidRDefault="00A43323" w:rsidP="00D14891">
            <w:pPr>
              <w:pStyle w:val="TAL"/>
            </w:pPr>
            <w:r w:rsidRPr="00F725D9">
              <w:t>Indicates whether the UE supports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2</w:t>
            </w:r>
          </w:p>
          <w:p w:rsidR="00A43323" w:rsidRPr="00F725D9" w:rsidRDefault="00A43323" w:rsidP="00D14891">
            <w:pPr>
              <w:pStyle w:val="TAL"/>
            </w:pPr>
            <w:r w:rsidRPr="00F725D9">
              <w:t>Indicates whether the UE supports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w:t>
            </w:r>
            <w:r w:rsidRPr="00F725D9">
              <w:rPr>
                <w:b/>
                <w:i/>
                <w:lang w:eastAsia="ja-JP"/>
              </w:rPr>
              <w:t>q</w:t>
            </w:r>
            <w:r w:rsidRPr="00F725D9">
              <w:rPr>
                <w:b/>
                <w:i/>
              </w:rPr>
              <w:t>i-</w:t>
            </w:r>
            <w:r w:rsidRPr="00F725D9">
              <w:rPr>
                <w:b/>
                <w:i/>
                <w:lang w:eastAsia="ja-JP"/>
              </w:rPr>
              <w:t>TableAlt</w:t>
            </w:r>
          </w:p>
          <w:p w:rsidR="000E1447" w:rsidRPr="00F725D9" w:rsidRDefault="000E1447" w:rsidP="0026000E">
            <w:pPr>
              <w:pStyle w:val="TAL"/>
            </w:pPr>
            <w:r w:rsidRPr="00F725D9">
              <w:t xml:space="preserve">Indicates whether UE supports </w:t>
            </w:r>
            <w:r w:rsidRPr="00F725D9">
              <w:rPr>
                <w:lang w:eastAsia="ja-JP"/>
              </w:rPr>
              <w:t>the CQI table with target BLER of 10^-5.</w:t>
            </w:r>
          </w:p>
        </w:tc>
        <w:tc>
          <w:tcPr>
            <w:tcW w:w="709" w:type="dxa"/>
          </w:tcPr>
          <w:p w:rsidR="000E1447" w:rsidRPr="00F725D9" w:rsidRDefault="000E1447" w:rsidP="0026000E">
            <w:pPr>
              <w:pStyle w:val="TAL"/>
              <w:jc w:val="center"/>
            </w:pPr>
            <w:r w:rsidRPr="00F725D9">
              <w:t>UE</w:t>
            </w:r>
          </w:p>
        </w:tc>
        <w:tc>
          <w:tcPr>
            <w:tcW w:w="567" w:type="dxa"/>
          </w:tcPr>
          <w:p w:rsidR="000E1447" w:rsidRPr="00F725D9" w:rsidRDefault="000E1447" w:rsidP="0026000E">
            <w:pPr>
              <w:pStyle w:val="TAL"/>
              <w:jc w:val="center"/>
            </w:pPr>
            <w:r w:rsidRPr="00F725D9">
              <w:t>No</w:t>
            </w:r>
          </w:p>
        </w:tc>
        <w:tc>
          <w:tcPr>
            <w:tcW w:w="709" w:type="dxa"/>
          </w:tcPr>
          <w:p w:rsidR="000E1447" w:rsidRPr="00F725D9" w:rsidRDefault="000E1447" w:rsidP="0026000E">
            <w:pPr>
              <w:pStyle w:val="TAL"/>
              <w:jc w:val="center"/>
            </w:pPr>
            <w:r w:rsidRPr="00F725D9">
              <w:t>No</w:t>
            </w:r>
          </w:p>
        </w:tc>
        <w:tc>
          <w:tcPr>
            <w:tcW w:w="728" w:type="dxa"/>
          </w:tcPr>
          <w:p w:rsidR="000E1447" w:rsidRPr="00F725D9" w:rsidRDefault="000E1447" w:rsidP="0026000E">
            <w:pPr>
              <w:pStyle w:val="TAL"/>
              <w:jc w:val="center"/>
            </w:pPr>
            <w:r w:rsidRPr="00F725D9">
              <w:t>Yes</w:t>
            </w:r>
          </w:p>
        </w:tc>
      </w:tr>
      <w:tr w:rsidR="00071325" w:rsidRPr="00F725D9" w:rsidTr="0026000E">
        <w:trPr>
          <w:cantSplit/>
          <w:tblHeader/>
          <w:ins w:id="2816" w:author="CR#0329r2" w:date="2020-07-14T16:32:00Z"/>
        </w:trPr>
        <w:tc>
          <w:tcPr>
            <w:tcW w:w="6917" w:type="dxa"/>
          </w:tcPr>
          <w:p w:rsidR="00071325" w:rsidRDefault="00071325" w:rsidP="00071325">
            <w:pPr>
              <w:pStyle w:val="TAL"/>
              <w:rPr>
                <w:ins w:id="2817" w:author="CR#0329r2" w:date="2020-07-14T16:32:00Z"/>
                <w:b/>
                <w:i/>
              </w:rPr>
            </w:pPr>
            <w:ins w:id="2818" w:author="CR#0329r2" w:date="2020-07-14T16:32:00Z">
              <w:r>
                <w:rPr>
                  <w:b/>
                  <w:i/>
                </w:rPr>
                <w:t>c</w:t>
              </w:r>
              <w:r>
                <w:rPr>
                  <w:b/>
                  <w:i/>
                  <w:lang w:eastAsia="ja-JP"/>
                </w:rPr>
                <w:t>rossSlotScheduling-r16</w:t>
              </w:r>
            </w:ins>
          </w:p>
          <w:p w:rsidR="00071325" w:rsidRPr="00F725D9" w:rsidRDefault="00071325" w:rsidP="00071325">
            <w:pPr>
              <w:pStyle w:val="TAL"/>
              <w:rPr>
                <w:ins w:id="2819" w:author="CR#0329r2" w:date="2020-07-14T16:32:00Z"/>
                <w:b/>
                <w:i/>
              </w:rPr>
            </w:pPr>
            <w:ins w:id="2820" w:author="CR#0329r2" w:date="2020-07-14T16:32:00Z">
              <w:r>
                <w:t xml:space="preserve">Indicates whether UE supports </w:t>
              </w:r>
              <w:r>
                <w:rPr>
                  <w:lang w:eastAsia="ja-JP"/>
                </w:rPr>
                <w:t xml:space="preserve">dynamic indication of applicable minimum scheduling restriction by  DCI format 0_1 and 1_1, and the minimum scheduling offset for PDSCH and aperiodic CSI-RS triggering offset (K0), and PUSCH (K2). Support of this feature is reported for licensed and unlicensed bands, respectively. </w:t>
              </w:r>
              <w:r>
                <w:rPr>
                  <w:rFonts w:cs="Arial"/>
                  <w:bCs/>
                  <w:iCs/>
                  <w:szCs w:val="18"/>
                  <w:lang w:eastAsia="ja-JP"/>
                </w:rPr>
                <w:t xml:space="preserve">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709" w:type="dxa"/>
          </w:tcPr>
          <w:p w:rsidR="00071325" w:rsidRPr="00F725D9" w:rsidRDefault="00071325" w:rsidP="00071325">
            <w:pPr>
              <w:pStyle w:val="TAL"/>
              <w:jc w:val="center"/>
              <w:rPr>
                <w:ins w:id="2821" w:author="CR#0329r2" w:date="2020-07-14T16:32:00Z"/>
              </w:rPr>
            </w:pPr>
            <w:ins w:id="2822" w:author="CR#0329r2" w:date="2020-07-14T16:32:00Z">
              <w:r>
                <w:t>UE</w:t>
              </w:r>
            </w:ins>
          </w:p>
        </w:tc>
        <w:tc>
          <w:tcPr>
            <w:tcW w:w="567" w:type="dxa"/>
          </w:tcPr>
          <w:p w:rsidR="00071325" w:rsidRPr="00F725D9" w:rsidRDefault="00071325" w:rsidP="00071325">
            <w:pPr>
              <w:pStyle w:val="TAL"/>
              <w:jc w:val="center"/>
              <w:rPr>
                <w:ins w:id="2823" w:author="CR#0329r2" w:date="2020-07-14T16:32:00Z"/>
              </w:rPr>
            </w:pPr>
            <w:ins w:id="2824" w:author="CR#0329r2" w:date="2020-07-14T16:32:00Z">
              <w:r>
                <w:t>No</w:t>
              </w:r>
            </w:ins>
          </w:p>
        </w:tc>
        <w:tc>
          <w:tcPr>
            <w:tcW w:w="709" w:type="dxa"/>
          </w:tcPr>
          <w:p w:rsidR="00071325" w:rsidRPr="00F725D9" w:rsidRDefault="00071325" w:rsidP="00071325">
            <w:pPr>
              <w:pStyle w:val="TAL"/>
              <w:jc w:val="center"/>
              <w:rPr>
                <w:ins w:id="2825" w:author="CR#0329r2" w:date="2020-07-14T16:32:00Z"/>
              </w:rPr>
            </w:pPr>
            <w:ins w:id="2826" w:author="CR#0329r2" w:date="2020-07-14T16:32:00Z">
              <w:r>
                <w:t>No</w:t>
              </w:r>
            </w:ins>
          </w:p>
        </w:tc>
        <w:tc>
          <w:tcPr>
            <w:tcW w:w="728" w:type="dxa"/>
          </w:tcPr>
          <w:p w:rsidR="00071325" w:rsidRPr="00F725D9" w:rsidRDefault="00071325" w:rsidP="00071325">
            <w:pPr>
              <w:pStyle w:val="TAL"/>
              <w:jc w:val="center"/>
              <w:rPr>
                <w:ins w:id="2827" w:author="CR#0329r2" w:date="2020-07-14T16:32:00Z"/>
              </w:rPr>
            </w:pPr>
            <w:ins w:id="2828" w:author="CR#0329r2" w:date="2020-07-14T16:32:00Z">
              <w:r>
                <w:t>No</w:t>
              </w:r>
            </w:ins>
          </w:p>
        </w:tc>
      </w:tr>
      <w:tr w:rsidR="00F725D9" w:rsidRPr="00F725D9" w:rsidTr="0026000E">
        <w:trPr>
          <w:cantSplit/>
          <w:tblHeader/>
        </w:trPr>
        <w:tc>
          <w:tcPr>
            <w:tcW w:w="6917" w:type="dxa"/>
          </w:tcPr>
          <w:p w:rsidR="000E1447" w:rsidRPr="00F725D9" w:rsidRDefault="000E1447" w:rsidP="0026000E">
            <w:pPr>
              <w:pStyle w:val="TAL"/>
              <w:rPr>
                <w:b/>
                <w:bCs/>
                <w:i/>
                <w:iCs/>
              </w:rPr>
            </w:pPr>
            <w:r w:rsidRPr="00F725D9">
              <w:rPr>
                <w:b/>
                <w:bCs/>
                <w:i/>
                <w:iCs/>
              </w:rPr>
              <w:t>csi-ReportFramework</w:t>
            </w:r>
          </w:p>
          <w:p w:rsidR="000E1447" w:rsidRPr="00F725D9" w:rsidRDefault="000E1447" w:rsidP="0026000E">
            <w:pPr>
              <w:pStyle w:val="TAL"/>
            </w:pPr>
            <w:r w:rsidRPr="00F725D9">
              <w:t xml:space="preserve">See </w:t>
            </w:r>
            <w:r w:rsidRPr="00F725D9">
              <w:rPr>
                <w:i/>
              </w:rPr>
              <w:t>csi-ReportFramewor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2829" w:author="CR#0353" w:date="2020-07-15T02:54:00Z">
              <w:r w:rsidRPr="00F725D9" w:rsidDel="001F7FB0">
                <w:rPr>
                  <w:bCs/>
                  <w:iCs/>
                  <w:lang w:eastAsia="ja-JP"/>
                </w:rPr>
                <w:delText xml:space="preserve">Band or </w:delText>
              </w:r>
            </w:del>
            <w:r w:rsidRPr="00F725D9">
              <w:rPr>
                <w:bCs/>
                <w:iCs/>
                <w:lang w:eastAsia="ja-JP"/>
              </w:rPr>
              <w:t>UE</w:t>
            </w:r>
          </w:p>
        </w:tc>
        <w:tc>
          <w:tcPr>
            <w:tcW w:w="567" w:type="dxa"/>
          </w:tcPr>
          <w:p w:rsidR="000E1447" w:rsidRPr="00F725D9" w:rsidRDefault="000E1447" w:rsidP="0026000E">
            <w:pPr>
              <w:pStyle w:val="TAL"/>
              <w:jc w:val="center"/>
            </w:pPr>
            <w:r w:rsidRPr="00F725D9">
              <w:rPr>
                <w:bCs/>
                <w:iCs/>
              </w:rPr>
              <w:t>Yes</w:t>
            </w:r>
          </w:p>
        </w:tc>
        <w:tc>
          <w:tcPr>
            <w:tcW w:w="709" w:type="dxa"/>
          </w:tcPr>
          <w:p w:rsidR="000E1447" w:rsidRPr="00F725D9" w:rsidRDefault="000E1447" w:rsidP="0026000E">
            <w:pPr>
              <w:pStyle w:val="TAL"/>
              <w:jc w:val="center"/>
            </w:pPr>
            <w:r w:rsidRPr="00F725D9">
              <w:rPr>
                <w:bCs/>
                <w:iCs/>
                <w:lang w:eastAsia="ja-JP"/>
              </w:rPr>
              <w:t>No</w:t>
            </w:r>
          </w:p>
        </w:tc>
        <w:tc>
          <w:tcPr>
            <w:tcW w:w="728" w:type="dxa"/>
          </w:tcPr>
          <w:p w:rsidR="000E1447" w:rsidRPr="00F725D9" w:rsidRDefault="001F7FB0" w:rsidP="0026000E">
            <w:pPr>
              <w:pStyle w:val="TAL"/>
              <w:jc w:val="center"/>
            </w:pPr>
            <w:ins w:id="2830" w:author="CR#0353" w:date="2020-07-15T02:55:00Z">
              <w:r>
                <w:rPr>
                  <w:rFonts w:eastAsia="DengXian"/>
                </w:rPr>
                <w:t>N/A</w:t>
              </w:r>
            </w:ins>
            <w:del w:id="2831" w:author="CR#0353" w:date="2020-07-15T02:55:00Z">
              <w:r w:rsidR="000E1447" w:rsidRPr="00F725D9" w:rsidDel="001F7FB0">
                <w:delText>No</w:delText>
              </w:r>
            </w:del>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CQI</w:t>
            </w:r>
          </w:p>
          <w:p w:rsidR="00A43323" w:rsidRPr="00F725D9" w:rsidRDefault="00A43323" w:rsidP="0068014E">
            <w:pPr>
              <w:pStyle w:val="TAL"/>
            </w:pPr>
            <w:r w:rsidRPr="00F725D9">
              <w:t xml:space="preserve">Indicates whether UE supports CSI reporting with report quantity set to 'CRI/RI/i1'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PMI</w:t>
            </w:r>
          </w:p>
          <w:p w:rsidR="00A43323" w:rsidRPr="00F725D9" w:rsidRDefault="00A43323" w:rsidP="0068014E">
            <w:pPr>
              <w:pStyle w:val="TAL"/>
            </w:pPr>
            <w:r w:rsidRPr="00F725D9">
              <w:t xml:space="preserve">Indicates whether UE supports CSI reporting with report quantity set to 'CRI/RI/CQI'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BB33B8"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S-CFRA-ForHO</w:t>
            </w:r>
          </w:p>
          <w:p w:rsidR="00A43323" w:rsidRPr="00F725D9" w:rsidRDefault="00A43323" w:rsidP="00D14891">
            <w:pPr>
              <w:pStyle w:val="TAL"/>
            </w:pPr>
            <w:r w:rsidRPr="00F725D9">
              <w:t xml:space="preserve">Indicates whether the UE can perform </w:t>
            </w:r>
            <w:r w:rsidR="006234A9" w:rsidRPr="00F725D9">
              <w:t>reconfiguration with sync</w:t>
            </w:r>
            <w:r w:rsidR="006234A9" w:rsidRPr="00F725D9" w:rsidDel="001C4752">
              <w:t xml:space="preserve"> </w:t>
            </w:r>
            <w:r w:rsidRPr="00F725D9">
              <w:t xml:space="preserve">using a contention free random access </w:t>
            </w:r>
            <w:ins w:id="2832" w:author="CR#0329r2" w:date="2020-07-14T16:32:00Z">
              <w:r w:rsidR="00071325">
                <w:t xml:space="preserve">with 4-step RA type </w:t>
              </w:r>
            </w:ins>
            <w:r w:rsidRPr="00F725D9">
              <w:t>on PRACH resources that are associated with CSI-RS resources of the target cel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IM-ReceptionForFeedback</w:t>
            </w:r>
          </w:p>
          <w:p w:rsidR="000E1447" w:rsidRPr="00F725D9" w:rsidRDefault="000E1447" w:rsidP="0026000E">
            <w:pPr>
              <w:pStyle w:val="TAL"/>
            </w:pPr>
            <w:r w:rsidRPr="00F725D9">
              <w:t xml:space="preserve">See </w:t>
            </w:r>
            <w:r w:rsidRPr="00F725D9">
              <w:rPr>
                <w:i/>
              </w:rPr>
              <w:t>csi-RS-IM-ReceptionForFeedbac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2833" w:author="CR#0353" w:date="2020-07-15T02:55:00Z">
              <w:r w:rsidRPr="00F725D9" w:rsidDel="001F7FB0">
                <w:rPr>
                  <w:rFonts w:cs="Arial"/>
                  <w:bCs/>
                  <w:iCs/>
                  <w:szCs w:val="18"/>
                  <w:lang w:eastAsia="ja-JP"/>
                </w:rPr>
                <w:delText xml:space="preserve">Band or </w:delText>
              </w:r>
            </w:del>
            <w:r w:rsidRPr="00F725D9">
              <w:rPr>
                <w:rFonts w:cs="Arial"/>
                <w:bCs/>
                <w:iCs/>
                <w:szCs w:val="18"/>
                <w:lang w:eastAsia="ja-JP"/>
              </w:rPr>
              <w:t>UE</w:t>
            </w:r>
          </w:p>
        </w:tc>
        <w:tc>
          <w:tcPr>
            <w:tcW w:w="567" w:type="dxa"/>
          </w:tcPr>
          <w:p w:rsidR="000E1447" w:rsidRPr="00F725D9" w:rsidRDefault="000E1447" w:rsidP="0026000E">
            <w:pPr>
              <w:pStyle w:val="TAL"/>
              <w:jc w:val="center"/>
            </w:pPr>
            <w:r w:rsidRPr="00F725D9">
              <w:rPr>
                <w:rFonts w:cs="Arial"/>
                <w:szCs w:val="18"/>
              </w:rPr>
              <w:t>Yes</w:t>
            </w:r>
          </w:p>
        </w:tc>
        <w:tc>
          <w:tcPr>
            <w:tcW w:w="709" w:type="dxa"/>
          </w:tcPr>
          <w:p w:rsidR="000E1447" w:rsidRPr="00F725D9" w:rsidRDefault="000E1447" w:rsidP="0026000E">
            <w:pPr>
              <w:pStyle w:val="TAL"/>
              <w:jc w:val="center"/>
            </w:pPr>
            <w:r w:rsidRPr="00F725D9">
              <w:rPr>
                <w:rFonts w:cs="Arial"/>
                <w:szCs w:val="18"/>
              </w:rPr>
              <w:t>No</w:t>
            </w:r>
          </w:p>
        </w:tc>
        <w:tc>
          <w:tcPr>
            <w:tcW w:w="728" w:type="dxa"/>
          </w:tcPr>
          <w:p w:rsidR="000E1447" w:rsidRPr="00F725D9" w:rsidRDefault="001F7FB0" w:rsidP="0026000E">
            <w:pPr>
              <w:pStyle w:val="TAL"/>
              <w:jc w:val="center"/>
            </w:pPr>
            <w:ins w:id="2834" w:author="CR#0353" w:date="2020-07-15T02:55:00Z">
              <w:r>
                <w:rPr>
                  <w:rFonts w:eastAsia="DengXian"/>
                </w:rPr>
                <w:t>N/A</w:t>
              </w:r>
            </w:ins>
            <w:del w:id="2835" w:author="CR#0353" w:date="2020-07-15T02:55:00Z">
              <w:r w:rsidR="000E1447" w:rsidRPr="00F725D9" w:rsidDel="001F7FB0">
                <w:rPr>
                  <w:rFonts w:cs="Arial"/>
                  <w:szCs w:val="18"/>
                  <w:lang w:eastAsia="ja-JP"/>
                </w:rPr>
                <w:delText>No</w:delText>
              </w:r>
            </w:del>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ProcFrameworkForSRS</w:t>
            </w:r>
          </w:p>
          <w:p w:rsidR="000E1447" w:rsidRPr="00F725D9" w:rsidRDefault="000E1447" w:rsidP="0026000E">
            <w:pPr>
              <w:pStyle w:val="TAL"/>
            </w:pPr>
            <w:r w:rsidRPr="00F725D9">
              <w:t xml:space="preserve">See </w:t>
            </w:r>
            <w:r w:rsidRPr="00F725D9">
              <w:rPr>
                <w:i/>
              </w:rPr>
              <w:t>csi-RS-ProcFrameworkForSRS</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rPr>
                <w:rFonts w:cs="Arial"/>
                <w:bCs/>
                <w:iCs/>
                <w:szCs w:val="18"/>
                <w:lang w:eastAsia="ja-JP"/>
              </w:rPr>
            </w:pPr>
            <w:del w:id="2836" w:author="CR#0353" w:date="2020-07-15T02:55:00Z">
              <w:r w:rsidRPr="00F725D9" w:rsidDel="001F7FB0">
                <w:rPr>
                  <w:rFonts w:cs="Arial"/>
                  <w:szCs w:val="18"/>
                  <w:lang w:eastAsia="ja-JP"/>
                </w:rPr>
                <w:delText xml:space="preserve">Band or </w:delText>
              </w:r>
            </w:del>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28" w:type="dxa"/>
          </w:tcPr>
          <w:p w:rsidR="000E1447" w:rsidRPr="00F725D9" w:rsidRDefault="001F7FB0" w:rsidP="0026000E">
            <w:pPr>
              <w:pStyle w:val="TAL"/>
              <w:jc w:val="center"/>
              <w:rPr>
                <w:rFonts w:cs="Arial"/>
                <w:szCs w:val="18"/>
                <w:lang w:eastAsia="ja-JP"/>
              </w:rPr>
            </w:pPr>
            <w:ins w:id="2837" w:author="CR#0353" w:date="2020-07-15T02:55:00Z">
              <w:r>
                <w:rPr>
                  <w:rFonts w:eastAsia="DengXian"/>
                </w:rPr>
                <w:t>N/A</w:t>
              </w:r>
            </w:ins>
            <w:del w:id="2838" w:author="CR#0353" w:date="2020-07-15T02:55:00Z">
              <w:r w:rsidR="000E1447" w:rsidRPr="00F725D9" w:rsidDel="001F7FB0">
                <w:rPr>
                  <w:rFonts w:cs="Arial"/>
                  <w:szCs w:val="18"/>
                  <w:lang w:eastAsia="ja-JP"/>
                </w:rPr>
                <w:delText>No</w:delText>
              </w:r>
            </w:del>
          </w:p>
        </w:tc>
      </w:tr>
      <w:tr w:rsidR="00071325" w:rsidRPr="00F725D9" w:rsidTr="0026000E">
        <w:trPr>
          <w:cantSplit/>
          <w:tblHeader/>
          <w:ins w:id="2839" w:author="CR#0329r2" w:date="2020-07-14T16:33:00Z"/>
        </w:trPr>
        <w:tc>
          <w:tcPr>
            <w:tcW w:w="6917" w:type="dxa"/>
          </w:tcPr>
          <w:p w:rsidR="00071325" w:rsidRDefault="00071325" w:rsidP="00071325">
            <w:pPr>
              <w:pStyle w:val="TAL"/>
              <w:rPr>
                <w:ins w:id="2840" w:author="CR#0329r2" w:date="2020-07-14T16:33:00Z"/>
                <w:b/>
                <w:i/>
              </w:rPr>
            </w:pPr>
            <w:ins w:id="2841" w:author="CR#0329r2" w:date="2020-07-14T16:33:00Z">
              <w:r>
                <w:rPr>
                  <w:b/>
                  <w:i/>
                </w:rPr>
                <w:lastRenderedPageBreak/>
                <w:t>csi-TriggerStateNon-ActiveBWP-r16</w:t>
              </w:r>
            </w:ins>
          </w:p>
          <w:p w:rsidR="00071325" w:rsidRPr="00F725D9" w:rsidRDefault="00071325" w:rsidP="00071325">
            <w:pPr>
              <w:pStyle w:val="TAL"/>
              <w:rPr>
                <w:ins w:id="2842" w:author="CR#0329r2" w:date="2020-07-14T16:33:00Z"/>
                <w:b/>
                <w:i/>
              </w:rPr>
            </w:pPr>
            <w:ins w:id="2843" w:author="CR#0329r2" w:date="2020-07-14T16:33:00Z">
              <w:r>
                <w:t>Indicates whether the UE supports CSI trigger states containing non-active BWP.</w:t>
              </w:r>
            </w:ins>
          </w:p>
        </w:tc>
        <w:tc>
          <w:tcPr>
            <w:tcW w:w="709" w:type="dxa"/>
          </w:tcPr>
          <w:p w:rsidR="00071325" w:rsidRPr="00F725D9" w:rsidRDefault="00071325" w:rsidP="00071325">
            <w:pPr>
              <w:pStyle w:val="TAL"/>
              <w:jc w:val="center"/>
              <w:rPr>
                <w:ins w:id="2844" w:author="CR#0329r2" w:date="2020-07-14T16:33:00Z"/>
                <w:rFonts w:cs="Arial"/>
                <w:szCs w:val="18"/>
                <w:lang w:eastAsia="ja-JP"/>
              </w:rPr>
            </w:pPr>
            <w:ins w:id="2845"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2846" w:author="CR#0329r2" w:date="2020-07-14T16:33:00Z"/>
                <w:rFonts w:cs="Arial"/>
                <w:szCs w:val="18"/>
                <w:lang w:eastAsia="ja-JP"/>
              </w:rPr>
            </w:pPr>
            <w:ins w:id="2847" w:author="CR#0329r2" w:date="2020-07-14T16:33:00Z">
              <w:r>
                <w:rPr>
                  <w:rFonts w:cs="Arial" w:hint="eastAsia"/>
                  <w:szCs w:val="18"/>
                  <w:lang w:eastAsia="ja-JP"/>
                </w:rPr>
                <w:t>TBD</w:t>
              </w:r>
            </w:ins>
          </w:p>
        </w:tc>
        <w:tc>
          <w:tcPr>
            <w:tcW w:w="709" w:type="dxa"/>
          </w:tcPr>
          <w:p w:rsidR="00071325" w:rsidRPr="00F725D9" w:rsidRDefault="00071325" w:rsidP="00071325">
            <w:pPr>
              <w:pStyle w:val="TAL"/>
              <w:jc w:val="center"/>
              <w:rPr>
                <w:ins w:id="2848" w:author="CR#0329r2" w:date="2020-07-14T16:33:00Z"/>
                <w:rFonts w:cs="Arial"/>
                <w:szCs w:val="18"/>
                <w:lang w:eastAsia="ja-JP"/>
              </w:rPr>
            </w:pPr>
            <w:ins w:id="2849"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2850" w:author="CR#0329r2" w:date="2020-07-14T16:33:00Z"/>
                <w:rFonts w:cs="Arial"/>
                <w:szCs w:val="18"/>
                <w:lang w:eastAsia="ja-JP"/>
              </w:rPr>
            </w:pPr>
            <w:ins w:id="2851" w:author="CR#0329r2" w:date="2020-07-14T16:33:00Z">
              <w:r>
                <w:rPr>
                  <w:rFonts w:cs="Arial" w:hint="eastAsia"/>
                  <w:szCs w:val="18"/>
                  <w:lang w:eastAsia="ja-JP"/>
                </w:rPr>
                <w:t>No</w:t>
              </w:r>
            </w:ins>
          </w:p>
        </w:tc>
      </w:tr>
      <w:tr w:rsidR="00071325" w:rsidRPr="00F725D9" w:rsidTr="0026000E">
        <w:trPr>
          <w:cantSplit/>
          <w:tblHeader/>
          <w:ins w:id="2852" w:author="CR#0329r2" w:date="2020-07-14T16:33:00Z"/>
        </w:trPr>
        <w:tc>
          <w:tcPr>
            <w:tcW w:w="6917" w:type="dxa"/>
          </w:tcPr>
          <w:p w:rsidR="00071325" w:rsidRDefault="00071325" w:rsidP="00071325">
            <w:pPr>
              <w:pStyle w:val="TAL"/>
              <w:rPr>
                <w:ins w:id="2853" w:author="CR#0329r2" w:date="2020-07-14T16:33:00Z"/>
                <w:b/>
                <w:i/>
              </w:rPr>
            </w:pPr>
            <w:ins w:id="2854" w:author="CR#0329r2" w:date="2020-07-14T16:33:00Z">
              <w:r>
                <w:rPr>
                  <w:b/>
                  <w:i/>
                </w:rPr>
                <w:t>dci-Format1-2And0-2-r16</w:t>
              </w:r>
            </w:ins>
          </w:p>
          <w:p w:rsidR="00071325" w:rsidRPr="00F725D9" w:rsidRDefault="00071325" w:rsidP="00071325">
            <w:pPr>
              <w:pStyle w:val="TAL"/>
              <w:rPr>
                <w:ins w:id="2855" w:author="CR#0329r2" w:date="2020-07-14T16:33:00Z"/>
                <w:b/>
                <w:i/>
              </w:rPr>
            </w:pPr>
            <w:ins w:id="2856" w:author="CR#0329r2" w:date="2020-07-14T16:33:00Z">
              <w:r>
                <w:t>Indicates whether the UE supports monitoring DCI format 1_2 for DL scheduling and monitoring DCI format 0_2 for UL scheduling.</w:t>
              </w:r>
            </w:ins>
          </w:p>
        </w:tc>
        <w:tc>
          <w:tcPr>
            <w:tcW w:w="709" w:type="dxa"/>
          </w:tcPr>
          <w:p w:rsidR="00071325" w:rsidRPr="00F725D9" w:rsidRDefault="00071325" w:rsidP="00071325">
            <w:pPr>
              <w:pStyle w:val="TAL"/>
              <w:jc w:val="center"/>
              <w:rPr>
                <w:ins w:id="2857" w:author="CR#0329r2" w:date="2020-07-14T16:33:00Z"/>
                <w:rFonts w:cs="Arial"/>
                <w:szCs w:val="18"/>
                <w:lang w:eastAsia="ja-JP"/>
              </w:rPr>
            </w:pPr>
            <w:ins w:id="2858"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2859" w:author="CR#0329r2" w:date="2020-07-14T16:33:00Z"/>
                <w:rFonts w:cs="Arial"/>
                <w:szCs w:val="18"/>
                <w:lang w:eastAsia="ja-JP"/>
              </w:rPr>
            </w:pPr>
            <w:ins w:id="2860" w:author="CR#0329r2" w:date="2020-07-14T16:33:00Z">
              <w:r>
                <w:rPr>
                  <w:rFonts w:cs="Arial" w:hint="eastAsia"/>
                  <w:szCs w:val="18"/>
                  <w:lang w:eastAsia="ja-JP"/>
                </w:rPr>
                <w:t>No</w:t>
              </w:r>
            </w:ins>
          </w:p>
        </w:tc>
        <w:tc>
          <w:tcPr>
            <w:tcW w:w="709" w:type="dxa"/>
          </w:tcPr>
          <w:p w:rsidR="00071325" w:rsidRPr="00F725D9" w:rsidRDefault="00071325" w:rsidP="00071325">
            <w:pPr>
              <w:pStyle w:val="TAL"/>
              <w:jc w:val="center"/>
              <w:rPr>
                <w:ins w:id="2861" w:author="CR#0329r2" w:date="2020-07-14T16:33:00Z"/>
                <w:rFonts w:cs="Arial"/>
                <w:szCs w:val="18"/>
                <w:lang w:eastAsia="ja-JP"/>
              </w:rPr>
            </w:pPr>
            <w:ins w:id="2862"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2863" w:author="CR#0329r2" w:date="2020-07-14T16:33:00Z"/>
                <w:rFonts w:cs="Arial"/>
                <w:szCs w:val="18"/>
                <w:lang w:eastAsia="ja-JP"/>
              </w:rPr>
            </w:pPr>
            <w:ins w:id="2864" w:author="CR#0329r2" w:date="2020-07-14T16:33:00Z">
              <w:r>
                <w:rPr>
                  <w:rFonts w:cs="Arial" w:hint="eastAsia"/>
                  <w:szCs w:val="18"/>
                  <w:lang w:eastAsia="ja-JP"/>
                </w:rPr>
                <w:t>No</w:t>
              </w:r>
            </w:ins>
          </w:p>
        </w:tc>
      </w:tr>
      <w:tr w:rsidR="00071325" w:rsidRPr="00F725D9" w:rsidTr="0026000E">
        <w:trPr>
          <w:cantSplit/>
          <w:tblHeader/>
          <w:ins w:id="2865" w:author="CR#0329r2" w:date="2020-07-14T16:33:00Z"/>
        </w:trPr>
        <w:tc>
          <w:tcPr>
            <w:tcW w:w="6917" w:type="dxa"/>
          </w:tcPr>
          <w:p w:rsidR="00071325" w:rsidRDefault="00071325" w:rsidP="00071325">
            <w:pPr>
              <w:pStyle w:val="TAL"/>
              <w:rPr>
                <w:ins w:id="2866" w:author="CR#0329r2" w:date="2020-07-14T16:33:00Z"/>
                <w:b/>
                <w:bCs/>
                <w:i/>
                <w:iCs/>
              </w:rPr>
            </w:pPr>
            <w:ins w:id="2867" w:author="CR#0329r2" w:date="2020-07-14T16:33:00Z">
              <w:r>
                <w:rPr>
                  <w:rFonts w:cs="Arial"/>
                  <w:b/>
                  <w:bCs/>
                  <w:i/>
                  <w:iCs/>
                  <w:color w:val="000000" w:themeColor="text1"/>
                  <w:szCs w:val="18"/>
                </w:rPr>
                <w:t>defaultSpatialRelationPathlossRS-r16</w:t>
              </w:r>
            </w:ins>
          </w:p>
          <w:p w:rsidR="00071325" w:rsidRPr="00F725D9" w:rsidRDefault="00071325" w:rsidP="00071325">
            <w:pPr>
              <w:pStyle w:val="TAL"/>
              <w:rPr>
                <w:ins w:id="2868" w:author="CR#0329r2" w:date="2020-07-14T16:33:00Z"/>
                <w:b/>
                <w:i/>
              </w:rPr>
            </w:pPr>
            <w:ins w:id="2869" w:author="CR#0329r2" w:date="2020-07-14T16:33:00Z">
              <w:r>
                <w:t xml:space="preserve">Indicates the UE support of </w:t>
              </w:r>
              <w:r>
                <w:rPr>
                  <w:rFonts w:cs="Arial"/>
                  <w:color w:val="000000" w:themeColor="text1"/>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2870" w:author="CR#0329r2" w:date="2020-07-14T16:33:00Z"/>
                <w:rFonts w:cs="Arial"/>
                <w:szCs w:val="18"/>
                <w:lang w:eastAsia="ja-JP"/>
              </w:rPr>
            </w:pPr>
            <w:ins w:id="2871" w:author="CR#0329r2" w:date="2020-07-14T16:33:00Z">
              <w:r>
                <w:t>UE</w:t>
              </w:r>
            </w:ins>
          </w:p>
        </w:tc>
        <w:tc>
          <w:tcPr>
            <w:tcW w:w="567" w:type="dxa"/>
          </w:tcPr>
          <w:p w:rsidR="00071325" w:rsidRPr="00F725D9" w:rsidRDefault="00071325" w:rsidP="00071325">
            <w:pPr>
              <w:pStyle w:val="TAL"/>
              <w:jc w:val="center"/>
              <w:rPr>
                <w:ins w:id="2872" w:author="CR#0329r2" w:date="2020-07-14T16:33:00Z"/>
                <w:rFonts w:cs="Arial"/>
                <w:szCs w:val="18"/>
                <w:lang w:eastAsia="ja-JP"/>
              </w:rPr>
            </w:pPr>
            <w:ins w:id="2873" w:author="CR#0329r2" w:date="2020-07-14T16:33:00Z">
              <w:r>
                <w:t>No</w:t>
              </w:r>
            </w:ins>
          </w:p>
        </w:tc>
        <w:tc>
          <w:tcPr>
            <w:tcW w:w="709" w:type="dxa"/>
          </w:tcPr>
          <w:p w:rsidR="00071325" w:rsidRPr="00F725D9" w:rsidRDefault="00071325" w:rsidP="00071325">
            <w:pPr>
              <w:pStyle w:val="TAL"/>
              <w:jc w:val="center"/>
              <w:rPr>
                <w:ins w:id="2874" w:author="CR#0329r2" w:date="2020-07-14T16:33:00Z"/>
                <w:rFonts w:cs="Arial"/>
                <w:szCs w:val="18"/>
                <w:lang w:eastAsia="ja-JP"/>
              </w:rPr>
            </w:pPr>
            <w:ins w:id="2875" w:author="CR#0329r2" w:date="2020-07-14T16:33:00Z">
              <w:r>
                <w:t>No</w:t>
              </w:r>
            </w:ins>
          </w:p>
        </w:tc>
        <w:tc>
          <w:tcPr>
            <w:tcW w:w="728" w:type="dxa"/>
          </w:tcPr>
          <w:p w:rsidR="00071325" w:rsidRPr="00F725D9" w:rsidRDefault="00071325" w:rsidP="00071325">
            <w:pPr>
              <w:pStyle w:val="TAL"/>
              <w:jc w:val="center"/>
              <w:rPr>
                <w:ins w:id="2876" w:author="CR#0329r2" w:date="2020-07-14T16:33:00Z"/>
                <w:rFonts w:cs="Arial"/>
                <w:szCs w:val="18"/>
                <w:lang w:eastAsia="ja-JP"/>
              </w:rPr>
            </w:pPr>
            <w:ins w:id="2877" w:author="CR#0329r2" w:date="2020-07-14T16:33:00Z">
              <w:r>
                <w:t>FR2 only</w:t>
              </w:r>
            </w:ins>
          </w:p>
        </w:tc>
      </w:tr>
      <w:tr w:rsidR="00F725D9" w:rsidRPr="00F725D9" w:rsidTr="0026000E">
        <w:trPr>
          <w:cantSplit/>
          <w:tblHeader/>
        </w:trPr>
        <w:tc>
          <w:tcPr>
            <w:tcW w:w="6917" w:type="dxa"/>
          </w:tcPr>
          <w:p w:rsidR="000E1447" w:rsidRPr="00F725D9" w:rsidRDefault="000E1447" w:rsidP="0026000E">
            <w:pPr>
              <w:pStyle w:val="TAL"/>
              <w:rPr>
                <w:rFonts w:cs="Arial"/>
                <w:b/>
                <w:i/>
                <w:szCs w:val="18"/>
              </w:rPr>
            </w:pPr>
            <w:r w:rsidRPr="00F725D9">
              <w:rPr>
                <w:rFonts w:cs="Arial"/>
                <w:b/>
                <w:i/>
                <w:szCs w:val="18"/>
              </w:rPr>
              <w:t>dl-64QAM-MCS-TableAlt</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the alternative 64QAM MCS table for PDSCH.</w:t>
            </w:r>
          </w:p>
        </w:tc>
        <w:tc>
          <w:tcPr>
            <w:tcW w:w="709" w:type="dxa"/>
          </w:tcPr>
          <w:p w:rsidR="000E1447" w:rsidRPr="00F725D9" w:rsidRDefault="000E1447" w:rsidP="0026000E">
            <w:pPr>
              <w:pStyle w:val="TAL"/>
              <w:jc w:val="center"/>
              <w:rPr>
                <w:rFonts w:cs="Arial"/>
                <w:szCs w:val="18"/>
              </w:rPr>
            </w:pPr>
            <w:r w:rsidRPr="00F725D9">
              <w:rPr>
                <w:rFonts w:cs="Arial"/>
                <w:szCs w:val="18"/>
              </w:rPr>
              <w:t>UE</w:t>
            </w:r>
          </w:p>
        </w:tc>
        <w:tc>
          <w:tcPr>
            <w:tcW w:w="567" w:type="dxa"/>
          </w:tcPr>
          <w:p w:rsidR="000E1447" w:rsidRPr="00F725D9" w:rsidRDefault="000E1447" w:rsidP="0026000E">
            <w:pPr>
              <w:pStyle w:val="TAL"/>
              <w:jc w:val="center"/>
              <w:rPr>
                <w:rFonts w:cs="Arial"/>
                <w:szCs w:val="18"/>
              </w:rPr>
            </w:pPr>
            <w:r w:rsidRPr="00F725D9">
              <w:rPr>
                <w:rFonts w:cs="Arial"/>
                <w:szCs w:val="18"/>
              </w:rPr>
              <w:t>No</w:t>
            </w:r>
          </w:p>
        </w:tc>
        <w:tc>
          <w:tcPr>
            <w:tcW w:w="709" w:type="dxa"/>
          </w:tcPr>
          <w:p w:rsidR="000E1447" w:rsidRPr="00F725D9" w:rsidRDefault="000E1447" w:rsidP="0026000E">
            <w:pPr>
              <w:pStyle w:val="TAL"/>
              <w:jc w:val="center"/>
              <w:rPr>
                <w:rFonts w:cs="Arial"/>
                <w:szCs w:val="18"/>
              </w:rPr>
            </w:pPr>
            <w:r w:rsidRPr="00F725D9">
              <w:rPr>
                <w:rFonts w:cs="Arial"/>
                <w:szCs w:val="18"/>
              </w:rPr>
              <w:t>No</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A</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A</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w:t>
            </w:r>
            <w:r w:rsidRPr="00F725D9">
              <w:rPr>
                <w:rFonts w:cs="Arial"/>
                <w:b/>
                <w:i/>
                <w:szCs w:val="18"/>
                <w:lang w:eastAsia="ja-JP"/>
              </w:rPr>
              <w:t>B</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B</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ownlinkSPS</w:t>
            </w:r>
          </w:p>
          <w:p w:rsidR="00A43323" w:rsidRPr="00F725D9" w:rsidRDefault="00A43323" w:rsidP="00D14891">
            <w:pPr>
              <w:pStyle w:val="TAL"/>
            </w:pPr>
            <w:r w:rsidRPr="00F725D9">
              <w:t>Indicates whether the UE supports PDSCH reception based on semi-persistent schedul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BetaOffsetInd-HARQ-ACK-CSI</w:t>
            </w:r>
          </w:p>
          <w:p w:rsidR="00A43323" w:rsidRPr="00F725D9" w:rsidRDefault="00A43323" w:rsidP="00D14891">
            <w:pPr>
              <w:pStyle w:val="TAL"/>
            </w:pPr>
            <w:r w:rsidRPr="00F725D9">
              <w:t xml:space="preserve">Indicates whether the UE supports indicating beta-offset (UCI repetition factor onto PUSCH) for HARQ-ACK and/or </w:t>
            </w:r>
            <w:r w:rsidR="00745A5D" w:rsidRPr="00F725D9">
              <w:t>CSI</w:t>
            </w:r>
            <w:r w:rsidRPr="00F725D9">
              <w:t xml:space="preserve"> via DCI among the RRC configured beta-offse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ook</w:t>
            </w:r>
          </w:p>
          <w:p w:rsidR="00A43323" w:rsidRPr="00F725D9" w:rsidRDefault="00A43323" w:rsidP="00D14891">
            <w:pPr>
              <w:pStyle w:val="TAL"/>
            </w:pPr>
            <w:r w:rsidRPr="00F725D9">
              <w:t>Indicates whether the UE supports HARQ-ACK codebook dynamically constructed by DCI(s).</w:t>
            </w:r>
            <w:r w:rsidR="008C7D7A" w:rsidRPr="00F725D9">
              <w:t xml:space="preserve"> This field shall be set to </w:t>
            </w:r>
            <w:r w:rsidR="001D075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CBG-Retx-DL</w:t>
            </w:r>
          </w:p>
          <w:p w:rsidR="00A43323" w:rsidRPr="00F725D9" w:rsidRDefault="00A43323" w:rsidP="00D14891">
            <w:pPr>
              <w:pStyle w:val="TAL"/>
            </w:pPr>
            <w:r w:rsidRPr="00F725D9">
              <w:t>Indicates whether the UE supports HARQ-ACK codebook size for CBG-based (re)transmission based on the DAI-based solution as specifi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PRB-BundlingDL</w:t>
            </w:r>
          </w:p>
          <w:p w:rsidR="00A43323" w:rsidRPr="00F725D9" w:rsidRDefault="00A43323" w:rsidP="00D14891">
            <w:pPr>
              <w:pStyle w:val="TAL"/>
            </w:pPr>
            <w:r w:rsidRPr="00F725D9">
              <w:rPr>
                <w:bCs/>
                <w:iCs/>
              </w:rPr>
              <w:t>Indicates whether UE supports DCI-based indication of the PRG size for PDSCH reception.</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FI</w:t>
            </w:r>
          </w:p>
          <w:p w:rsidR="00A43323" w:rsidRPr="00F725D9" w:rsidRDefault="00A43323" w:rsidP="00D14891">
            <w:pPr>
              <w:pStyle w:val="TAL"/>
              <w:rPr>
                <w:bCs/>
                <w:iCs/>
              </w:rPr>
            </w:pPr>
            <w:r w:rsidRPr="00F725D9">
              <w:rPr>
                <w:rFonts w:eastAsia="MS PGothic"/>
              </w:rPr>
              <w:t>Indicates whether the UE supports monitoring for DCI format 2_0 and determination of slot formats via DCI format 2_0.</w:t>
            </w:r>
          </w:p>
        </w:tc>
        <w:tc>
          <w:tcPr>
            <w:tcW w:w="709" w:type="dxa"/>
          </w:tcPr>
          <w:p w:rsidR="00A43323" w:rsidRPr="00F725D9" w:rsidRDefault="00A43323" w:rsidP="00D14891">
            <w:pPr>
              <w:pStyle w:val="TAL"/>
              <w:jc w:val="center"/>
              <w:rPr>
                <w:bCs/>
                <w:iCs/>
              </w:rPr>
            </w:pPr>
            <w:r w:rsidRPr="00F725D9">
              <w:rPr>
                <w:bCs/>
                <w:iCs/>
              </w:rPr>
              <w:t>UE</w:t>
            </w:r>
          </w:p>
        </w:tc>
        <w:tc>
          <w:tcPr>
            <w:tcW w:w="567" w:type="dxa"/>
          </w:tcPr>
          <w:p w:rsidR="00A43323" w:rsidRPr="00F725D9" w:rsidRDefault="00A43323" w:rsidP="00D14891">
            <w:pPr>
              <w:pStyle w:val="TAL"/>
              <w:jc w:val="center"/>
              <w:rPr>
                <w:bCs/>
                <w:iCs/>
              </w:rPr>
            </w:pPr>
            <w:r w:rsidRPr="00F725D9">
              <w:rPr>
                <w:bCs/>
                <w:iCs/>
              </w:rPr>
              <w:t>No</w:t>
            </w:r>
          </w:p>
        </w:tc>
        <w:tc>
          <w:tcPr>
            <w:tcW w:w="709" w:type="dxa"/>
          </w:tcPr>
          <w:p w:rsidR="00A43323" w:rsidRPr="00F725D9" w:rsidRDefault="00A43323" w:rsidP="00D14891">
            <w:pPr>
              <w:pStyle w:val="TAL"/>
              <w:jc w:val="center"/>
              <w:rPr>
                <w:bCs/>
                <w:iCs/>
              </w:rPr>
            </w:pPr>
            <w:r w:rsidRPr="00F725D9">
              <w:rPr>
                <w:bCs/>
                <w:iCs/>
              </w:rPr>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DSCH</w:t>
            </w:r>
          </w:p>
          <w:p w:rsidR="00A43323" w:rsidRPr="00F725D9" w:rsidRDefault="00A43323" w:rsidP="00D14891">
            <w:pPr>
              <w:pStyle w:val="TAL"/>
            </w:pPr>
            <w:r w:rsidRPr="00F725D9">
              <w:rPr>
                <w:rFonts w:eastAsia="MS PGothic"/>
              </w:rPr>
              <w:t>Indicates whether the UE supports dynamic switching between resource allocation Types 0 and 1 for PD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USCH</w:t>
            </w:r>
          </w:p>
          <w:p w:rsidR="00A43323" w:rsidRPr="00F725D9" w:rsidRDefault="00A43323" w:rsidP="00D14891">
            <w:pPr>
              <w:pStyle w:val="TAL"/>
            </w:pPr>
            <w:r w:rsidRPr="00F725D9">
              <w:rPr>
                <w:rFonts w:eastAsia="MS PGothic"/>
              </w:rPr>
              <w:t>Indicates whether the UE supports dynamic switching between resource allocation Types 0 and 1 for PU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520DBA"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2878" w:author="CR#0329r2" w:date="2020-07-14T16:34:00Z"/>
        </w:trPr>
        <w:tc>
          <w:tcPr>
            <w:tcW w:w="6917" w:type="dxa"/>
          </w:tcPr>
          <w:p w:rsidR="00071325" w:rsidRDefault="00071325" w:rsidP="00071325">
            <w:pPr>
              <w:pStyle w:val="TAL"/>
              <w:rPr>
                <w:ins w:id="2879" w:author="CR#0329r2" w:date="2020-07-14T16:34:00Z"/>
                <w:b/>
                <w:bCs/>
                <w:i/>
                <w:iCs/>
              </w:rPr>
            </w:pPr>
            <w:ins w:id="2880" w:author="CR#0329r2" w:date="2020-07-14T16:34:00Z">
              <w:r>
                <w:rPr>
                  <w:b/>
                  <w:bCs/>
                  <w:i/>
                  <w:iCs/>
                </w:rPr>
                <w:t>enhancedPowerControl-r16</w:t>
              </w:r>
            </w:ins>
          </w:p>
          <w:p w:rsidR="00071325" w:rsidRPr="00F725D9" w:rsidRDefault="00071325" w:rsidP="00071325">
            <w:pPr>
              <w:pStyle w:val="TAL"/>
              <w:rPr>
                <w:ins w:id="2881" w:author="CR#0329r2" w:date="2020-07-14T16:34:00Z"/>
                <w:b/>
                <w:bCs/>
                <w:i/>
                <w:iCs/>
              </w:rPr>
            </w:pPr>
            <w:ins w:id="2882" w:author="CR#0329r2" w:date="2020-07-14T16:34:00Z">
              <w:r>
                <w:rPr>
                  <w:bCs/>
                  <w:iCs/>
                </w:rPr>
                <w:t>For DG-PUSCH, one bit (separately from SRI) in UL grant is used to indicate the P0 value if SRI is present in the UL grant, and 1 or 2 bits is used to indicate the P0 value if SRI is not present in the UL grant.</w:t>
              </w:r>
            </w:ins>
          </w:p>
        </w:tc>
        <w:tc>
          <w:tcPr>
            <w:tcW w:w="709" w:type="dxa"/>
          </w:tcPr>
          <w:p w:rsidR="00071325" w:rsidRPr="00F725D9" w:rsidRDefault="00071325" w:rsidP="00071325">
            <w:pPr>
              <w:pStyle w:val="TAL"/>
              <w:jc w:val="center"/>
              <w:rPr>
                <w:ins w:id="2883" w:author="CR#0329r2" w:date="2020-07-14T16:34:00Z"/>
                <w:bCs/>
                <w:iCs/>
              </w:rPr>
            </w:pPr>
            <w:ins w:id="2884" w:author="CR#0329r2" w:date="2020-07-14T16:34:00Z">
              <w:r>
                <w:rPr>
                  <w:rFonts w:hint="eastAsia"/>
                  <w:bCs/>
                  <w:iCs/>
                  <w:lang w:eastAsia="ja-JP"/>
                </w:rPr>
                <w:t>UE</w:t>
              </w:r>
            </w:ins>
          </w:p>
        </w:tc>
        <w:tc>
          <w:tcPr>
            <w:tcW w:w="567" w:type="dxa"/>
          </w:tcPr>
          <w:p w:rsidR="00071325" w:rsidRPr="00F725D9" w:rsidRDefault="00071325" w:rsidP="00071325">
            <w:pPr>
              <w:pStyle w:val="TAL"/>
              <w:jc w:val="center"/>
              <w:rPr>
                <w:ins w:id="2885" w:author="CR#0329r2" w:date="2020-07-14T16:34:00Z"/>
                <w:bCs/>
                <w:iCs/>
              </w:rPr>
            </w:pPr>
            <w:ins w:id="2886" w:author="CR#0329r2" w:date="2020-07-14T16:34:00Z">
              <w:r>
                <w:rPr>
                  <w:rFonts w:hint="eastAsia"/>
                  <w:bCs/>
                  <w:iCs/>
                  <w:lang w:eastAsia="ja-JP"/>
                </w:rPr>
                <w:t>No</w:t>
              </w:r>
            </w:ins>
          </w:p>
        </w:tc>
        <w:tc>
          <w:tcPr>
            <w:tcW w:w="709" w:type="dxa"/>
          </w:tcPr>
          <w:p w:rsidR="00071325" w:rsidRPr="00F725D9" w:rsidRDefault="00071325" w:rsidP="00071325">
            <w:pPr>
              <w:pStyle w:val="TAL"/>
              <w:jc w:val="center"/>
              <w:rPr>
                <w:ins w:id="2887" w:author="CR#0329r2" w:date="2020-07-14T16:34:00Z"/>
                <w:bCs/>
                <w:iCs/>
              </w:rPr>
            </w:pPr>
            <w:ins w:id="2888" w:author="CR#0329r2" w:date="2020-07-14T16:34:00Z">
              <w:r>
                <w:rPr>
                  <w:rFonts w:hint="eastAsia"/>
                  <w:bCs/>
                  <w:iCs/>
                  <w:lang w:eastAsia="ja-JP"/>
                </w:rPr>
                <w:t>No</w:t>
              </w:r>
            </w:ins>
          </w:p>
        </w:tc>
        <w:tc>
          <w:tcPr>
            <w:tcW w:w="728" w:type="dxa"/>
          </w:tcPr>
          <w:p w:rsidR="00071325" w:rsidRPr="00F725D9" w:rsidRDefault="00071325" w:rsidP="00071325">
            <w:pPr>
              <w:pStyle w:val="TAL"/>
              <w:jc w:val="center"/>
              <w:rPr>
                <w:ins w:id="2889" w:author="CR#0329r2" w:date="2020-07-14T16:34:00Z"/>
              </w:rPr>
            </w:pPr>
            <w:ins w:id="2890" w:author="CR#0329r2" w:date="2020-07-14T16:34:00Z">
              <w:r>
                <w:rPr>
                  <w:rFonts w:hint="eastAsia"/>
                  <w:lang w:eastAsia="ja-JP"/>
                </w:rPr>
                <w:t>Yes</w:t>
              </w:r>
            </w:ins>
          </w:p>
        </w:tc>
      </w:tr>
      <w:tr w:rsidR="00071325" w:rsidRPr="00F725D9" w:rsidTr="0026000E">
        <w:trPr>
          <w:cantSplit/>
          <w:tblHeader/>
          <w:ins w:id="2891" w:author="CR#0329r2" w:date="2020-07-14T16:34:00Z"/>
        </w:trPr>
        <w:tc>
          <w:tcPr>
            <w:tcW w:w="6917" w:type="dxa"/>
          </w:tcPr>
          <w:p w:rsidR="00071325" w:rsidRDefault="00071325" w:rsidP="00071325">
            <w:pPr>
              <w:pStyle w:val="TAL"/>
              <w:rPr>
                <w:ins w:id="2892" w:author="CR#0329r2" w:date="2020-07-14T16:34:00Z"/>
                <w:b/>
                <w:i/>
              </w:rPr>
            </w:pPr>
            <w:ins w:id="2893" w:author="CR#0329r2" w:date="2020-07-14T16:34:00Z">
              <w:r>
                <w:rPr>
                  <w:b/>
                  <w:i/>
                </w:rPr>
                <w:t>extendedCG-Periodicities-r16</w:t>
              </w:r>
            </w:ins>
          </w:p>
          <w:p w:rsidR="00071325" w:rsidRPr="00F725D9" w:rsidRDefault="00071325" w:rsidP="00071325">
            <w:pPr>
              <w:pStyle w:val="TAL"/>
              <w:rPr>
                <w:ins w:id="2894" w:author="CR#0329r2" w:date="2020-07-14T16:34:00Z"/>
                <w:b/>
                <w:bCs/>
                <w:i/>
                <w:iCs/>
              </w:rPr>
            </w:pPr>
            <w:ins w:id="2895" w:author="CR#0329r2" w:date="2020-07-14T16:34:00Z">
              <w:r>
                <w:t xml:space="preserve">Indicates that the UE supports extended periodicities for CG Type 1 (if the UE indicates </w:t>
              </w:r>
              <w:r>
                <w:rPr>
                  <w:i/>
                </w:rPr>
                <w:t xml:space="preserve">configuredUL-GrantType1 </w:t>
              </w:r>
              <w:r>
                <w:t xml:space="preserve">capability) or CG Type 2 (if the UE indicates </w:t>
              </w:r>
              <w:r>
                <w:rPr>
                  <w:i/>
                </w:rPr>
                <w:t xml:space="preserve">configuredUL-GrantType2 </w:t>
              </w:r>
              <w:r>
                <w:t xml:space="preserve">capability) as specified by </w:t>
              </w:r>
              <w:r>
                <w:rPr>
                  <w:i/>
                  <w:iCs/>
                </w:rPr>
                <w:t>periodicityExt-r16</w:t>
              </w:r>
              <w:r>
                <w:t xml:space="preserve"> field of IE </w:t>
              </w:r>
              <w:r>
                <w:rPr>
                  <w:i/>
                  <w:iCs/>
                </w:rPr>
                <w:t>ConfiguredGrantConfig</w:t>
              </w:r>
              <w:r>
                <w:t xml:space="preserve"> in TS 38.331 [2].</w:t>
              </w:r>
            </w:ins>
          </w:p>
        </w:tc>
        <w:tc>
          <w:tcPr>
            <w:tcW w:w="709" w:type="dxa"/>
          </w:tcPr>
          <w:p w:rsidR="00071325" w:rsidRPr="00F725D9" w:rsidRDefault="00071325" w:rsidP="00071325">
            <w:pPr>
              <w:pStyle w:val="TAL"/>
              <w:jc w:val="center"/>
              <w:rPr>
                <w:ins w:id="2896" w:author="CR#0329r2" w:date="2020-07-14T16:34:00Z"/>
                <w:bCs/>
                <w:iCs/>
              </w:rPr>
            </w:pPr>
            <w:ins w:id="2897" w:author="CR#0329r2" w:date="2020-07-14T16:34:00Z">
              <w:r>
                <w:t>UE</w:t>
              </w:r>
            </w:ins>
          </w:p>
        </w:tc>
        <w:tc>
          <w:tcPr>
            <w:tcW w:w="567" w:type="dxa"/>
          </w:tcPr>
          <w:p w:rsidR="00071325" w:rsidRPr="00F725D9" w:rsidRDefault="00071325" w:rsidP="00071325">
            <w:pPr>
              <w:pStyle w:val="TAL"/>
              <w:jc w:val="center"/>
              <w:rPr>
                <w:ins w:id="2898" w:author="CR#0329r2" w:date="2020-07-14T16:34:00Z"/>
                <w:bCs/>
                <w:iCs/>
              </w:rPr>
            </w:pPr>
            <w:ins w:id="2899" w:author="CR#0329r2" w:date="2020-07-14T16:34:00Z">
              <w:r>
                <w:t>No</w:t>
              </w:r>
            </w:ins>
          </w:p>
        </w:tc>
        <w:tc>
          <w:tcPr>
            <w:tcW w:w="709" w:type="dxa"/>
          </w:tcPr>
          <w:p w:rsidR="00071325" w:rsidRPr="00F725D9" w:rsidRDefault="00071325" w:rsidP="00071325">
            <w:pPr>
              <w:pStyle w:val="TAL"/>
              <w:jc w:val="center"/>
              <w:rPr>
                <w:ins w:id="2900" w:author="CR#0329r2" w:date="2020-07-14T16:34:00Z"/>
                <w:bCs/>
                <w:iCs/>
              </w:rPr>
            </w:pPr>
            <w:ins w:id="2901" w:author="CR#0329r2" w:date="2020-07-14T16:34:00Z">
              <w:r>
                <w:t>No</w:t>
              </w:r>
            </w:ins>
          </w:p>
        </w:tc>
        <w:tc>
          <w:tcPr>
            <w:tcW w:w="728" w:type="dxa"/>
          </w:tcPr>
          <w:p w:rsidR="00071325" w:rsidRPr="00F725D9" w:rsidRDefault="00071325" w:rsidP="00071325">
            <w:pPr>
              <w:pStyle w:val="TAL"/>
              <w:jc w:val="center"/>
              <w:rPr>
                <w:ins w:id="2902" w:author="CR#0329r2" w:date="2020-07-14T16:34:00Z"/>
              </w:rPr>
            </w:pPr>
            <w:ins w:id="2903" w:author="CR#0329r2" w:date="2020-07-14T16:34:00Z">
              <w:r>
                <w:t>No</w:t>
              </w:r>
            </w:ins>
          </w:p>
        </w:tc>
      </w:tr>
      <w:tr w:rsidR="00071325" w:rsidRPr="00F725D9" w:rsidTr="0026000E">
        <w:trPr>
          <w:cantSplit/>
          <w:tblHeader/>
          <w:ins w:id="2904" w:author="CR#0329r2" w:date="2020-07-14T16:34:00Z"/>
        </w:trPr>
        <w:tc>
          <w:tcPr>
            <w:tcW w:w="6917" w:type="dxa"/>
          </w:tcPr>
          <w:p w:rsidR="00071325" w:rsidRDefault="00071325" w:rsidP="00071325">
            <w:pPr>
              <w:pStyle w:val="TAL"/>
              <w:rPr>
                <w:ins w:id="2905" w:author="CR#0329r2" w:date="2020-07-14T16:34:00Z"/>
                <w:b/>
                <w:i/>
              </w:rPr>
            </w:pPr>
            <w:ins w:id="2906" w:author="CR#0329r2" w:date="2020-07-14T16:34:00Z">
              <w:r>
                <w:rPr>
                  <w:b/>
                  <w:i/>
                </w:rPr>
                <w:t>extendedSPS-Periodicities-r16</w:t>
              </w:r>
            </w:ins>
          </w:p>
          <w:p w:rsidR="00071325" w:rsidRPr="00F725D9" w:rsidRDefault="00071325" w:rsidP="00071325">
            <w:pPr>
              <w:pStyle w:val="TAL"/>
              <w:rPr>
                <w:ins w:id="2907" w:author="CR#0329r2" w:date="2020-07-14T16:34:00Z"/>
                <w:b/>
                <w:bCs/>
                <w:i/>
                <w:iCs/>
              </w:rPr>
            </w:pPr>
            <w:ins w:id="2908" w:author="CR#0329r2" w:date="2020-07-14T16:34:00Z">
              <w:r>
                <w:t xml:space="preserve">Indicates that the UE supports extended periodicities for downlink SPS as specified by </w:t>
              </w:r>
              <w:r>
                <w:rPr>
                  <w:i/>
                  <w:iCs/>
                </w:rPr>
                <w:t>periodicityExt-r16</w:t>
              </w:r>
              <w:r>
                <w:t xml:space="preserve"> field of IE </w:t>
              </w:r>
              <w:r>
                <w:rPr>
                  <w:i/>
                  <w:iCs/>
                </w:rPr>
                <w:t xml:space="preserve">SPS-Config </w:t>
              </w:r>
              <w:r>
                <w:t>in TS 38.331 [2].</w:t>
              </w:r>
            </w:ins>
          </w:p>
        </w:tc>
        <w:tc>
          <w:tcPr>
            <w:tcW w:w="709" w:type="dxa"/>
          </w:tcPr>
          <w:p w:rsidR="00071325" w:rsidRPr="00F725D9" w:rsidRDefault="00071325" w:rsidP="00071325">
            <w:pPr>
              <w:pStyle w:val="TAL"/>
              <w:jc w:val="center"/>
              <w:rPr>
                <w:ins w:id="2909" w:author="CR#0329r2" w:date="2020-07-14T16:34:00Z"/>
                <w:bCs/>
                <w:iCs/>
              </w:rPr>
            </w:pPr>
            <w:ins w:id="2910" w:author="CR#0329r2" w:date="2020-07-14T16:34:00Z">
              <w:r>
                <w:t>UE</w:t>
              </w:r>
            </w:ins>
          </w:p>
        </w:tc>
        <w:tc>
          <w:tcPr>
            <w:tcW w:w="567" w:type="dxa"/>
          </w:tcPr>
          <w:p w:rsidR="00071325" w:rsidRPr="00F725D9" w:rsidRDefault="00071325" w:rsidP="00071325">
            <w:pPr>
              <w:pStyle w:val="TAL"/>
              <w:jc w:val="center"/>
              <w:rPr>
                <w:ins w:id="2911" w:author="CR#0329r2" w:date="2020-07-14T16:34:00Z"/>
                <w:bCs/>
                <w:iCs/>
              </w:rPr>
            </w:pPr>
            <w:ins w:id="2912" w:author="CR#0329r2" w:date="2020-07-14T16:34:00Z">
              <w:r>
                <w:t>No</w:t>
              </w:r>
            </w:ins>
          </w:p>
        </w:tc>
        <w:tc>
          <w:tcPr>
            <w:tcW w:w="709" w:type="dxa"/>
          </w:tcPr>
          <w:p w:rsidR="00071325" w:rsidRPr="00F725D9" w:rsidRDefault="00071325" w:rsidP="00071325">
            <w:pPr>
              <w:pStyle w:val="TAL"/>
              <w:jc w:val="center"/>
              <w:rPr>
                <w:ins w:id="2913" w:author="CR#0329r2" w:date="2020-07-14T16:34:00Z"/>
                <w:bCs/>
                <w:iCs/>
              </w:rPr>
            </w:pPr>
            <w:ins w:id="2914" w:author="CR#0329r2" w:date="2020-07-14T16:34:00Z">
              <w:r>
                <w:t>No</w:t>
              </w:r>
            </w:ins>
          </w:p>
        </w:tc>
        <w:tc>
          <w:tcPr>
            <w:tcW w:w="728" w:type="dxa"/>
          </w:tcPr>
          <w:p w:rsidR="00071325" w:rsidRPr="00F725D9" w:rsidRDefault="00071325" w:rsidP="00071325">
            <w:pPr>
              <w:pStyle w:val="TAL"/>
              <w:jc w:val="center"/>
              <w:rPr>
                <w:ins w:id="2915" w:author="CR#0329r2" w:date="2020-07-14T16:34:00Z"/>
              </w:rPr>
            </w:pPr>
            <w:ins w:id="2916" w:author="CR#0329r2" w:date="2020-07-14T16:34:00Z">
              <w:r>
                <w:t>No</w:t>
              </w:r>
            </w:ins>
          </w:p>
        </w:tc>
      </w:tr>
      <w:tr w:rsidR="00071325" w:rsidRPr="00F725D9" w:rsidTr="0026000E">
        <w:trPr>
          <w:cantSplit/>
          <w:tblHeader/>
          <w:ins w:id="2917" w:author="CR#0329r2" w:date="2020-07-14T16:34:00Z"/>
        </w:trPr>
        <w:tc>
          <w:tcPr>
            <w:tcW w:w="6917" w:type="dxa"/>
          </w:tcPr>
          <w:p w:rsidR="00071325" w:rsidRDefault="00071325" w:rsidP="00071325">
            <w:pPr>
              <w:pStyle w:val="TAL"/>
              <w:rPr>
                <w:ins w:id="2918" w:author="CR#0329r2" w:date="2020-07-14T16:34:00Z"/>
                <w:b/>
                <w:i/>
              </w:rPr>
            </w:pPr>
            <w:ins w:id="2919" w:author="CR#0329r2" w:date="2020-07-14T16:34:00Z">
              <w:r>
                <w:rPr>
                  <w:b/>
                  <w:i/>
                </w:rPr>
                <w:t>harqACK-CB-SpatialBundlingPUCCH-Group-r16</w:t>
              </w:r>
            </w:ins>
          </w:p>
          <w:p w:rsidR="00071325" w:rsidRPr="00F725D9" w:rsidRDefault="00071325" w:rsidP="00071325">
            <w:pPr>
              <w:pStyle w:val="TAL"/>
              <w:rPr>
                <w:ins w:id="2920" w:author="CR#0329r2" w:date="2020-07-14T16:34:00Z"/>
                <w:b/>
                <w:bCs/>
                <w:i/>
                <w:iCs/>
              </w:rPr>
            </w:pPr>
            <w:ins w:id="2921" w:author="CR#0329r2" w:date="2020-07-14T16:34:00Z">
              <w:r>
                <w:t xml:space="preserve">Indicates whether the UE supports HARQ-ACK codebook type and HARQ-ACK spatial bundling configuration per PUCCH group as specified in TS 38.213 [11]. If the UE indicates support of this, it also supports two NR PUCCH groups with same numerology by setting </w:t>
              </w:r>
              <w:r>
                <w:rPr>
                  <w:i/>
                </w:rPr>
                <w:t xml:space="preserve">twoPUCCH-Group </w:t>
              </w:r>
              <w:r>
                <w:rPr>
                  <w:iCs/>
                </w:rPr>
                <w:t xml:space="preserve">to </w:t>
              </w:r>
              <w:r>
                <w:rPr>
                  <w:i/>
                </w:rPr>
                <w:t>supported.</w:t>
              </w:r>
            </w:ins>
          </w:p>
        </w:tc>
        <w:tc>
          <w:tcPr>
            <w:tcW w:w="709" w:type="dxa"/>
          </w:tcPr>
          <w:p w:rsidR="00071325" w:rsidRPr="00F725D9" w:rsidRDefault="00071325" w:rsidP="00071325">
            <w:pPr>
              <w:pStyle w:val="TAL"/>
              <w:jc w:val="center"/>
              <w:rPr>
                <w:ins w:id="2922" w:author="CR#0329r2" w:date="2020-07-14T16:34:00Z"/>
                <w:bCs/>
                <w:iCs/>
              </w:rPr>
            </w:pPr>
            <w:ins w:id="2923" w:author="CR#0329r2" w:date="2020-07-14T16:34:00Z">
              <w:r>
                <w:t>UE</w:t>
              </w:r>
            </w:ins>
          </w:p>
        </w:tc>
        <w:tc>
          <w:tcPr>
            <w:tcW w:w="567" w:type="dxa"/>
          </w:tcPr>
          <w:p w:rsidR="00071325" w:rsidRPr="00F725D9" w:rsidRDefault="00071325" w:rsidP="00071325">
            <w:pPr>
              <w:pStyle w:val="TAL"/>
              <w:jc w:val="center"/>
              <w:rPr>
                <w:ins w:id="2924" w:author="CR#0329r2" w:date="2020-07-14T16:34:00Z"/>
                <w:bCs/>
                <w:iCs/>
              </w:rPr>
            </w:pPr>
            <w:ins w:id="2925" w:author="CR#0329r2" w:date="2020-07-14T16:34:00Z">
              <w:r>
                <w:t>No</w:t>
              </w:r>
            </w:ins>
          </w:p>
        </w:tc>
        <w:tc>
          <w:tcPr>
            <w:tcW w:w="709" w:type="dxa"/>
          </w:tcPr>
          <w:p w:rsidR="00071325" w:rsidRPr="00F725D9" w:rsidRDefault="00071325" w:rsidP="00071325">
            <w:pPr>
              <w:pStyle w:val="TAL"/>
              <w:jc w:val="center"/>
              <w:rPr>
                <w:ins w:id="2926" w:author="CR#0329r2" w:date="2020-07-14T16:34:00Z"/>
                <w:bCs/>
                <w:iCs/>
              </w:rPr>
            </w:pPr>
            <w:ins w:id="2927" w:author="CR#0329r2" w:date="2020-07-14T16:34:00Z">
              <w:r>
                <w:t>No</w:t>
              </w:r>
            </w:ins>
          </w:p>
        </w:tc>
        <w:tc>
          <w:tcPr>
            <w:tcW w:w="728" w:type="dxa"/>
          </w:tcPr>
          <w:p w:rsidR="00071325" w:rsidRPr="00F725D9" w:rsidRDefault="00071325" w:rsidP="00071325">
            <w:pPr>
              <w:pStyle w:val="TAL"/>
              <w:jc w:val="center"/>
              <w:rPr>
                <w:ins w:id="2928" w:author="CR#0329r2" w:date="2020-07-14T16:34:00Z"/>
              </w:rPr>
            </w:pPr>
            <w:ins w:id="2929" w:author="CR#0329r2" w:date="2020-07-14T16:34:00Z">
              <w:r>
                <w:t>No</w:t>
              </w:r>
            </w:ins>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t>pucch</w:t>
            </w:r>
            <w:r w:rsidR="00A43323" w:rsidRPr="00F725D9">
              <w:rPr>
                <w:b/>
                <w:i/>
              </w:rPr>
              <w:t>-F0-2</w:t>
            </w:r>
            <w:r w:rsidRPr="00F725D9">
              <w:rPr>
                <w:b/>
                <w:i/>
              </w:rPr>
              <w:t>WithoutFH</w:t>
            </w:r>
          </w:p>
          <w:p w:rsidR="00A43323" w:rsidRPr="00F725D9" w:rsidRDefault="00A43323" w:rsidP="00D14891">
            <w:pPr>
              <w:pStyle w:val="TAL"/>
            </w:pPr>
            <w:r w:rsidRPr="00F725D9">
              <w:t>Indicates whether the UE supports transmission of a PUCCH format 0 or 2 without frequency hopping.</w:t>
            </w:r>
            <w:r w:rsidR="00F1613E" w:rsidRPr="00F725D9">
              <w:t xml:space="preserve"> When included, the UE does not support PUCCH formats 0 and 2 without frequency hopping. When not included, the UE supports the PUCCH formats 0 and 2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lastRenderedPageBreak/>
              <w:t>pucch</w:t>
            </w:r>
            <w:r w:rsidR="00A43323" w:rsidRPr="00F725D9">
              <w:rPr>
                <w:b/>
                <w:i/>
              </w:rPr>
              <w:t>-F1-3-4</w:t>
            </w:r>
            <w:r w:rsidRPr="00F725D9">
              <w:rPr>
                <w:b/>
                <w:i/>
              </w:rPr>
              <w:t>WithoutFH</w:t>
            </w:r>
          </w:p>
          <w:p w:rsidR="00A43323" w:rsidRPr="00F725D9" w:rsidRDefault="00A43323" w:rsidP="00D14891">
            <w:pPr>
              <w:pStyle w:val="TAL"/>
            </w:pPr>
            <w:r w:rsidRPr="00F725D9">
              <w:t>Indicates whether the UE supports transmission of a PUCCH format 1, 3 or 4 without frequency hopping.</w:t>
            </w:r>
            <w:r w:rsidR="00F1613E" w:rsidRPr="00F725D9">
              <w:t xml:space="preserve"> When included, the UE does not support PUCCH formats 1, 3 and 4 without frequency hopping. When not included, the UE supports the PUCCH formats 1, 3 and 4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leavingVRB-ToPRB-PDSCH</w:t>
            </w:r>
          </w:p>
          <w:p w:rsidR="00A43323" w:rsidRPr="00F725D9" w:rsidRDefault="00A43323" w:rsidP="00D14891">
            <w:pPr>
              <w:pStyle w:val="TAL"/>
            </w:pPr>
            <w:r w:rsidRPr="00F725D9">
              <w:t>Indicates whether the UE supports receiving PDSCH with interleaved VRB-to-PRB mapping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520DBA"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SlotFreqHopping-PUSCH</w:t>
            </w:r>
          </w:p>
          <w:p w:rsidR="00A43323" w:rsidRPr="00F725D9" w:rsidRDefault="00A43323" w:rsidP="00D14891">
            <w:pPr>
              <w:pStyle w:val="TAL"/>
            </w:pPr>
            <w:r w:rsidRPr="00F725D9">
              <w:t>Indicates whether the UE supports inter-slot frequency hopping for PUSCH transmission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raSlotFreqHopping-PUSCH</w:t>
            </w:r>
          </w:p>
          <w:p w:rsidR="00A43323" w:rsidRPr="00F725D9" w:rsidRDefault="00A43323" w:rsidP="00D14891">
            <w:pPr>
              <w:pStyle w:val="TAL"/>
            </w:pPr>
            <w:r w:rsidRPr="00F725D9">
              <w:t>Indicates whether the UE supports intra-slot frequency hopping for PUSCH transmission, except for PUSCH scheduled by PDCCH in the Type1-PDCCH common search space before RRC connection establishmen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2930" w:author="CR#0329r2" w:date="2020-07-14T16:35:00Z"/>
        </w:trPr>
        <w:tc>
          <w:tcPr>
            <w:tcW w:w="6917" w:type="dxa"/>
          </w:tcPr>
          <w:p w:rsidR="00071325" w:rsidRDefault="00071325" w:rsidP="00071325">
            <w:pPr>
              <w:pStyle w:val="TAL"/>
              <w:rPr>
                <w:ins w:id="2931" w:author="CR#0329r2" w:date="2020-07-14T16:35:00Z"/>
                <w:b/>
                <w:i/>
              </w:rPr>
            </w:pPr>
            <w:ins w:id="2932" w:author="CR#0329r2" w:date="2020-07-14T16:35:00Z">
              <w:r>
                <w:rPr>
                  <w:b/>
                  <w:i/>
                </w:rPr>
                <w:t>maxLayersMIMO-Adaptation-r16</w:t>
              </w:r>
            </w:ins>
          </w:p>
          <w:p w:rsidR="00071325" w:rsidRPr="00F725D9" w:rsidRDefault="00071325" w:rsidP="00071325">
            <w:pPr>
              <w:pStyle w:val="TAL"/>
              <w:rPr>
                <w:ins w:id="2933" w:author="CR#0329r2" w:date="2020-07-14T16:35:00Z"/>
                <w:b/>
                <w:i/>
              </w:rPr>
            </w:pPr>
            <w:ins w:id="2934" w:author="CR#0329r2" w:date="2020-07-14T16:35:00Z">
              <w:r>
                <w:t xml:space="preserve">Indicates whether the UE supports the network configuration of </w:t>
              </w:r>
              <w:r>
                <w:rPr>
                  <w:i/>
                </w:rPr>
                <w:t>maxMIMO-Layers</w:t>
              </w:r>
              <w:r>
                <w:t xml:space="preserve"> per DL BWP. If the UE supports this feature, the UE needs to report </w:t>
              </w:r>
              <w:r>
                <w:rPr>
                  <w:i/>
                </w:rPr>
                <w:t>maxLayersMIMO-Indication</w:t>
              </w:r>
              <w:r>
                <w:t>.</w:t>
              </w:r>
            </w:ins>
          </w:p>
        </w:tc>
        <w:tc>
          <w:tcPr>
            <w:tcW w:w="709" w:type="dxa"/>
          </w:tcPr>
          <w:p w:rsidR="00071325" w:rsidRPr="00F725D9" w:rsidRDefault="00071325" w:rsidP="00071325">
            <w:pPr>
              <w:pStyle w:val="TAL"/>
              <w:jc w:val="center"/>
              <w:rPr>
                <w:ins w:id="2935" w:author="CR#0329r2" w:date="2020-07-14T16:35:00Z"/>
              </w:rPr>
            </w:pPr>
            <w:ins w:id="2936" w:author="CR#0329r2" w:date="2020-07-14T16:35:00Z">
              <w:r>
                <w:t>UE</w:t>
              </w:r>
            </w:ins>
          </w:p>
        </w:tc>
        <w:tc>
          <w:tcPr>
            <w:tcW w:w="567" w:type="dxa"/>
          </w:tcPr>
          <w:p w:rsidR="00071325" w:rsidRPr="00F725D9" w:rsidRDefault="00071325" w:rsidP="00071325">
            <w:pPr>
              <w:pStyle w:val="TAL"/>
              <w:jc w:val="center"/>
              <w:rPr>
                <w:ins w:id="2937" w:author="CR#0329r2" w:date="2020-07-14T16:35:00Z"/>
              </w:rPr>
            </w:pPr>
            <w:ins w:id="2938" w:author="CR#0329r2" w:date="2020-07-14T16:35:00Z">
              <w:r>
                <w:rPr>
                  <w:lang w:eastAsia="ja-JP"/>
                </w:rPr>
                <w:t>No</w:t>
              </w:r>
            </w:ins>
          </w:p>
        </w:tc>
        <w:tc>
          <w:tcPr>
            <w:tcW w:w="709" w:type="dxa"/>
          </w:tcPr>
          <w:p w:rsidR="00071325" w:rsidRPr="00F725D9" w:rsidRDefault="00071325" w:rsidP="00071325">
            <w:pPr>
              <w:pStyle w:val="TAL"/>
              <w:jc w:val="center"/>
              <w:rPr>
                <w:ins w:id="2939" w:author="CR#0329r2" w:date="2020-07-14T16:35:00Z"/>
              </w:rPr>
            </w:pPr>
            <w:ins w:id="2940" w:author="CR#0329r2" w:date="2020-07-14T16:35:00Z">
              <w:r>
                <w:rPr>
                  <w:lang w:eastAsia="ja-JP"/>
                </w:rPr>
                <w:t>No</w:t>
              </w:r>
            </w:ins>
          </w:p>
        </w:tc>
        <w:tc>
          <w:tcPr>
            <w:tcW w:w="728" w:type="dxa"/>
          </w:tcPr>
          <w:p w:rsidR="00071325" w:rsidRPr="00F725D9" w:rsidRDefault="00071325" w:rsidP="00071325">
            <w:pPr>
              <w:pStyle w:val="TAL"/>
              <w:jc w:val="center"/>
              <w:rPr>
                <w:ins w:id="2941" w:author="CR#0329r2" w:date="2020-07-14T16:35:00Z"/>
              </w:rPr>
            </w:pPr>
            <w:ins w:id="2942" w:author="CR#0329r2" w:date="2020-07-14T16:35:00Z">
              <w:r>
                <w:rPr>
                  <w:lang w:eastAsia="ja-JP"/>
                </w:rPr>
                <w:t>Yes</w:t>
              </w:r>
            </w:ins>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LayersMIMO-Indication</w:t>
            </w:r>
          </w:p>
          <w:p w:rsidR="00520DBA" w:rsidRPr="00F725D9" w:rsidRDefault="00520DBA" w:rsidP="0026000E">
            <w:pPr>
              <w:pStyle w:val="TAL"/>
            </w:pPr>
            <w:r w:rsidRPr="00F725D9">
              <w:t xml:space="preserve">Indicates whether the UE supports the network configuration of </w:t>
            </w:r>
            <w:r w:rsidRPr="00F725D9">
              <w:rPr>
                <w:i/>
              </w:rPr>
              <w:t>maxMIMO-Layers</w:t>
            </w:r>
            <w:r w:rsidRPr="00F725D9">
              <w:t xml:space="preserve"> as specified in TS 38.331 [9].</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rPr>
                <w:lang w:eastAsia="ja-JP"/>
              </w:rPr>
              <w:t>Yes</w:t>
            </w:r>
          </w:p>
        </w:tc>
        <w:tc>
          <w:tcPr>
            <w:tcW w:w="709" w:type="dxa"/>
          </w:tcPr>
          <w:p w:rsidR="00520DBA" w:rsidRPr="00F725D9" w:rsidRDefault="00520DBA" w:rsidP="0026000E">
            <w:pPr>
              <w:pStyle w:val="TAL"/>
              <w:jc w:val="center"/>
            </w:pPr>
            <w:r w:rsidRPr="00F725D9">
              <w:rPr>
                <w:lang w:eastAsia="ja-JP"/>
              </w:rPr>
              <w:t>No</w:t>
            </w:r>
          </w:p>
        </w:tc>
        <w:tc>
          <w:tcPr>
            <w:tcW w:w="728" w:type="dxa"/>
          </w:tcPr>
          <w:p w:rsidR="00520DBA" w:rsidRPr="00F725D9" w:rsidRDefault="00520DBA" w:rsidP="0026000E">
            <w:pPr>
              <w:pStyle w:val="TAL"/>
              <w:jc w:val="center"/>
            </w:pPr>
            <w:r w:rsidRPr="00F725D9">
              <w:rPr>
                <w:lang w:eastAsia="ja-JP"/>
              </w:rPr>
              <w:t>No</w:t>
            </w:r>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NumberSearchSpaces</w:t>
            </w:r>
          </w:p>
          <w:p w:rsidR="00520DBA" w:rsidRPr="00F725D9" w:rsidRDefault="00520DBA" w:rsidP="0026000E">
            <w:pPr>
              <w:pStyle w:val="TAL"/>
            </w:pPr>
            <w:r w:rsidRPr="00F725D9">
              <w:t>Indicates whether the UE supports up to 10 search spaces in a</w:t>
            </w:r>
            <w:r w:rsidR="00A773BB" w:rsidRPr="00F725D9">
              <w:t>n</w:t>
            </w:r>
            <w:r w:rsidRPr="00F725D9">
              <w:t xml:space="preserve"> SCell per BWP.</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t>No</w:t>
            </w:r>
          </w:p>
        </w:tc>
        <w:tc>
          <w:tcPr>
            <w:tcW w:w="709" w:type="dxa"/>
          </w:tcPr>
          <w:p w:rsidR="00520DBA" w:rsidRPr="00F725D9" w:rsidRDefault="00520DBA" w:rsidP="0026000E">
            <w:pPr>
              <w:pStyle w:val="TAL"/>
              <w:jc w:val="center"/>
            </w:pPr>
            <w:r w:rsidRPr="00F725D9">
              <w:t>No</w:t>
            </w:r>
          </w:p>
        </w:tc>
        <w:tc>
          <w:tcPr>
            <w:tcW w:w="728" w:type="dxa"/>
          </w:tcPr>
          <w:p w:rsidR="00520DBA" w:rsidRPr="00F725D9" w:rsidRDefault="00520DBA" w:rsidP="0026000E">
            <w:pPr>
              <w:pStyle w:val="TAL"/>
              <w:jc w:val="center"/>
            </w:pPr>
            <w:r w:rsidRPr="00F725D9">
              <w:t>No</w:t>
            </w:r>
          </w:p>
        </w:tc>
      </w:tr>
      <w:tr w:rsidR="00071325" w:rsidRPr="00F725D9" w:rsidTr="0026000E">
        <w:trPr>
          <w:cantSplit/>
          <w:tblHeader/>
          <w:ins w:id="2943" w:author="CR#0329r2" w:date="2020-07-14T16:35:00Z"/>
        </w:trPr>
        <w:tc>
          <w:tcPr>
            <w:tcW w:w="6917" w:type="dxa"/>
          </w:tcPr>
          <w:p w:rsidR="00071325" w:rsidRDefault="00071325" w:rsidP="00071325">
            <w:pPr>
              <w:pStyle w:val="TAL"/>
              <w:rPr>
                <w:ins w:id="2944" w:author="CR#0329r2" w:date="2020-07-14T16:35:00Z"/>
                <w:b/>
                <w:i/>
              </w:rPr>
            </w:pPr>
            <w:ins w:id="2945" w:author="CR#0329r2" w:date="2020-07-14T16:35:00Z">
              <w:r>
                <w:rPr>
                  <w:b/>
                  <w:i/>
                </w:rPr>
                <w:t>maxNumberSRS-PosPathLossEstimateAllServingCells-r16</w:t>
              </w:r>
            </w:ins>
          </w:p>
          <w:p w:rsidR="00071325" w:rsidRPr="00F725D9" w:rsidRDefault="00071325" w:rsidP="00071325">
            <w:pPr>
              <w:pStyle w:val="TAL"/>
              <w:rPr>
                <w:ins w:id="2946" w:author="CR#0329r2" w:date="2020-07-14T16:35:00Z"/>
                <w:b/>
                <w:i/>
              </w:rPr>
            </w:pPr>
            <w:ins w:id="2947" w:author="CR#0329r2" w:date="2020-07-14T16:35:00Z">
              <w:r>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Pr>
                  <w:rFonts w:cs="Arial"/>
                  <w:i/>
                  <w:iCs/>
                  <w:szCs w:val="18"/>
                  <w:lang w:eastAsia="ja-JP"/>
                </w:rPr>
                <w:t>olpc-SRS-PosBasedOnPRS-Serving-r16,</w:t>
              </w:r>
              <w:r>
                <w:rPr>
                  <w:rFonts w:cs="Arial"/>
                  <w:i/>
                  <w:szCs w:val="18"/>
                  <w:lang w:eastAsia="ja-JP"/>
                </w:rPr>
                <w:t xml:space="preserve"> olpc-SRS-PosBasedOnSSB-Neigh-r16</w:t>
              </w:r>
              <w:r>
                <w:rPr>
                  <w:rFonts w:cs="Arial"/>
                  <w:i/>
                  <w:iCs/>
                  <w:szCs w:val="18"/>
                  <w:lang w:eastAsia="ja-JP"/>
                </w:rPr>
                <w:t xml:space="preserve"> </w:t>
              </w:r>
              <w:r>
                <w:rPr>
                  <w:rFonts w:cs="Arial"/>
                  <w:szCs w:val="18"/>
                  <w:lang w:eastAsia="ja-JP"/>
                </w:rPr>
                <w:t xml:space="preserve">and </w:t>
              </w:r>
              <w:r>
                <w:rPr>
                  <w:rFonts w:cs="Arial"/>
                  <w:i/>
                  <w:szCs w:val="18"/>
                  <w:lang w:eastAsia="ja-JP"/>
                </w:rPr>
                <w:t>olpc-SRS-PosBasedOnPRS-Neigh-r16.</w:t>
              </w:r>
              <w:r>
                <w:rPr>
                  <w:rFonts w:cs="Arial"/>
                  <w:szCs w:val="18"/>
                  <w:lang w:eastAsia="ja-JP"/>
                </w:rPr>
                <w:t xml:space="preserve"> Otherwise, the UE does not include this field;</w:t>
              </w:r>
            </w:ins>
          </w:p>
        </w:tc>
        <w:tc>
          <w:tcPr>
            <w:tcW w:w="709" w:type="dxa"/>
          </w:tcPr>
          <w:p w:rsidR="00071325" w:rsidRPr="00F725D9" w:rsidRDefault="00071325" w:rsidP="00071325">
            <w:pPr>
              <w:pStyle w:val="TAL"/>
              <w:jc w:val="center"/>
              <w:rPr>
                <w:ins w:id="2948" w:author="CR#0329r2" w:date="2020-07-14T16:35:00Z"/>
              </w:rPr>
            </w:pPr>
            <w:ins w:id="2949" w:author="CR#0329r2" w:date="2020-07-14T16:35:00Z">
              <w:r>
                <w:t>UE</w:t>
              </w:r>
            </w:ins>
          </w:p>
        </w:tc>
        <w:tc>
          <w:tcPr>
            <w:tcW w:w="567" w:type="dxa"/>
          </w:tcPr>
          <w:p w:rsidR="00071325" w:rsidRPr="00F725D9" w:rsidRDefault="00071325" w:rsidP="00071325">
            <w:pPr>
              <w:pStyle w:val="TAL"/>
              <w:jc w:val="center"/>
              <w:rPr>
                <w:ins w:id="2950" w:author="CR#0329r2" w:date="2020-07-14T16:35:00Z"/>
              </w:rPr>
            </w:pPr>
            <w:ins w:id="2951" w:author="CR#0329r2" w:date="2020-07-14T16:35:00Z">
              <w:r>
                <w:t>No</w:t>
              </w:r>
            </w:ins>
          </w:p>
        </w:tc>
        <w:tc>
          <w:tcPr>
            <w:tcW w:w="709" w:type="dxa"/>
          </w:tcPr>
          <w:p w:rsidR="00071325" w:rsidRPr="00F725D9" w:rsidRDefault="00071325" w:rsidP="00071325">
            <w:pPr>
              <w:pStyle w:val="TAL"/>
              <w:jc w:val="center"/>
              <w:rPr>
                <w:ins w:id="2952" w:author="CR#0329r2" w:date="2020-07-14T16:35:00Z"/>
              </w:rPr>
            </w:pPr>
            <w:ins w:id="2953" w:author="CR#0329r2" w:date="2020-07-14T16:35:00Z">
              <w:r>
                <w:t>No</w:t>
              </w:r>
            </w:ins>
          </w:p>
        </w:tc>
        <w:tc>
          <w:tcPr>
            <w:tcW w:w="728" w:type="dxa"/>
          </w:tcPr>
          <w:p w:rsidR="00071325" w:rsidRPr="00F725D9" w:rsidRDefault="00071325" w:rsidP="00071325">
            <w:pPr>
              <w:pStyle w:val="TAL"/>
              <w:jc w:val="center"/>
              <w:rPr>
                <w:ins w:id="2954" w:author="CR#0329r2" w:date="2020-07-14T16:35:00Z"/>
              </w:rPr>
            </w:pPr>
            <w:ins w:id="2955" w:author="CR#0329r2" w:date="2020-07-14T16:35:00Z">
              <w:r>
                <w:t>No</w:t>
              </w:r>
            </w:ins>
          </w:p>
        </w:tc>
      </w:tr>
      <w:tr w:rsidR="00071325" w:rsidRPr="00F725D9" w:rsidTr="0026000E">
        <w:trPr>
          <w:cantSplit/>
          <w:tblHeader/>
          <w:ins w:id="2956" w:author="CR#0329r2" w:date="2020-07-14T16:35:00Z"/>
        </w:trPr>
        <w:tc>
          <w:tcPr>
            <w:tcW w:w="6917" w:type="dxa"/>
          </w:tcPr>
          <w:p w:rsidR="00071325" w:rsidRDefault="00071325" w:rsidP="00071325">
            <w:pPr>
              <w:pStyle w:val="TAL"/>
              <w:rPr>
                <w:ins w:id="2957" w:author="CR#0329r2" w:date="2020-07-14T16:35:00Z"/>
                <w:b/>
                <w:i/>
              </w:rPr>
            </w:pPr>
            <w:ins w:id="2958" w:author="CR#0329r2" w:date="2020-07-14T16:35:00Z">
              <w:r>
                <w:rPr>
                  <w:b/>
                  <w:i/>
                </w:rPr>
                <w:t>maxNumberSRS-PosSpatialRelationsAllServingCells-r16</w:t>
              </w:r>
            </w:ins>
          </w:p>
          <w:p w:rsidR="00071325" w:rsidRPr="00071325" w:rsidRDefault="00071325" w:rsidP="00071325">
            <w:pPr>
              <w:pStyle w:val="TAL"/>
              <w:rPr>
                <w:ins w:id="2959" w:author="CR#0329r2" w:date="2020-07-14T16:35:00Z"/>
                <w:rFonts w:cs="Arial"/>
                <w:szCs w:val="18"/>
                <w:lang w:eastAsia="ja-JP"/>
                <w:rPrChange w:id="2960" w:author="CR#0329r2" w:date="2020-07-14T16:35:00Z">
                  <w:rPr>
                    <w:ins w:id="2961" w:author="CR#0329r2" w:date="2020-07-14T16:35:00Z"/>
                    <w:b/>
                    <w:i/>
                  </w:rPr>
                </w:rPrChange>
              </w:rPr>
            </w:pPr>
            <w:ins w:id="2962" w:author="CR#0329r2" w:date="2020-07-14T16:35:00Z">
              <w:r>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Pr>
                  <w:rFonts w:cs="Arial"/>
                  <w:i/>
                  <w:iCs/>
                  <w:szCs w:val="18"/>
                  <w:lang w:eastAsia="ja-JP"/>
                </w:rPr>
                <w:t>spatialRelation-SRS-PosBasedOnSSB-Serving-r16</w:t>
              </w:r>
              <w:r>
                <w:rPr>
                  <w:rFonts w:cs="Arial"/>
                  <w:szCs w:val="18"/>
                  <w:lang w:eastAsia="ja-JP"/>
                </w:rPr>
                <w:t xml:space="preserve">, </w:t>
              </w:r>
              <w:r>
                <w:rPr>
                  <w:rFonts w:cs="Arial"/>
                  <w:i/>
                  <w:iCs/>
                  <w:szCs w:val="18"/>
                  <w:lang w:eastAsia="ja-JP"/>
                </w:rPr>
                <w:t>spatialRelation-SRS-PosBasedOnCSI-RS-Serving-r16</w:t>
              </w:r>
              <w:r>
                <w:rPr>
                  <w:rFonts w:cs="Arial"/>
                  <w:szCs w:val="18"/>
                  <w:lang w:eastAsia="ja-JP"/>
                </w:rPr>
                <w:t xml:space="preserve">, </w:t>
              </w:r>
              <w:r>
                <w:rPr>
                  <w:rFonts w:cs="Arial"/>
                  <w:i/>
                  <w:iCs/>
                  <w:szCs w:val="18"/>
                  <w:lang w:eastAsia="ja-JP"/>
                </w:rPr>
                <w:t>spatialRelation-SRS-PosBasedOnPRS-Serving-r16</w:t>
              </w:r>
              <w:r>
                <w:rPr>
                  <w:rFonts w:cs="Arial"/>
                  <w:szCs w:val="18"/>
                  <w:lang w:eastAsia="ja-JP"/>
                </w:rPr>
                <w:t xml:space="preserve">, </w:t>
              </w:r>
              <w:r>
                <w:rPr>
                  <w:rFonts w:cs="Arial"/>
                  <w:i/>
                  <w:iCs/>
                  <w:szCs w:val="18"/>
                  <w:lang w:eastAsia="ja-JP"/>
                </w:rPr>
                <w:t>spatialRelation-SRS-PosBasedOnSSB-Neigh-r16</w:t>
              </w:r>
              <w:r>
                <w:rPr>
                  <w:rFonts w:cs="Arial"/>
                  <w:szCs w:val="18"/>
                  <w:lang w:eastAsia="ja-JP"/>
                </w:rPr>
                <w:t xml:space="preserve"> or </w:t>
              </w:r>
              <w:r>
                <w:rPr>
                  <w:rFonts w:cs="Arial"/>
                  <w:i/>
                  <w:iCs/>
                  <w:szCs w:val="18"/>
                  <w:lang w:eastAsia="ja-JP"/>
                </w:rPr>
                <w:t>spatialRelation-SRS-PosBasedOnPRS-Neigh-r16</w:t>
              </w:r>
              <w:r>
                <w:rPr>
                  <w:rFonts w:cs="Arial"/>
                  <w:szCs w:val="18"/>
                  <w:lang w:eastAsia="ja-JP"/>
                </w:rPr>
                <w:t>. Otherwise, the UE does not include this field;</w:t>
              </w:r>
            </w:ins>
          </w:p>
        </w:tc>
        <w:tc>
          <w:tcPr>
            <w:tcW w:w="709" w:type="dxa"/>
          </w:tcPr>
          <w:p w:rsidR="00071325" w:rsidRPr="00F725D9" w:rsidRDefault="00071325" w:rsidP="00071325">
            <w:pPr>
              <w:pStyle w:val="TAL"/>
              <w:jc w:val="center"/>
              <w:rPr>
                <w:ins w:id="2963" w:author="CR#0329r2" w:date="2020-07-14T16:35:00Z"/>
              </w:rPr>
            </w:pPr>
            <w:ins w:id="2964" w:author="CR#0329r2" w:date="2020-07-14T16:35:00Z">
              <w:r>
                <w:t>UE</w:t>
              </w:r>
            </w:ins>
          </w:p>
        </w:tc>
        <w:tc>
          <w:tcPr>
            <w:tcW w:w="567" w:type="dxa"/>
          </w:tcPr>
          <w:p w:rsidR="00071325" w:rsidRPr="00F725D9" w:rsidRDefault="00071325" w:rsidP="00071325">
            <w:pPr>
              <w:pStyle w:val="TAL"/>
              <w:jc w:val="center"/>
              <w:rPr>
                <w:ins w:id="2965" w:author="CR#0329r2" w:date="2020-07-14T16:35:00Z"/>
              </w:rPr>
            </w:pPr>
            <w:ins w:id="2966" w:author="CR#0329r2" w:date="2020-07-14T16:35:00Z">
              <w:r>
                <w:t>No</w:t>
              </w:r>
            </w:ins>
          </w:p>
        </w:tc>
        <w:tc>
          <w:tcPr>
            <w:tcW w:w="709" w:type="dxa"/>
          </w:tcPr>
          <w:p w:rsidR="00071325" w:rsidRPr="00F725D9" w:rsidRDefault="00071325" w:rsidP="00071325">
            <w:pPr>
              <w:pStyle w:val="TAL"/>
              <w:jc w:val="center"/>
              <w:rPr>
                <w:ins w:id="2967" w:author="CR#0329r2" w:date="2020-07-14T16:35:00Z"/>
              </w:rPr>
            </w:pPr>
            <w:ins w:id="2968" w:author="CR#0329r2" w:date="2020-07-14T16:35:00Z">
              <w:r>
                <w:t>No</w:t>
              </w:r>
            </w:ins>
          </w:p>
        </w:tc>
        <w:tc>
          <w:tcPr>
            <w:tcW w:w="728" w:type="dxa"/>
          </w:tcPr>
          <w:p w:rsidR="00071325" w:rsidRPr="00F725D9" w:rsidRDefault="00071325" w:rsidP="00071325">
            <w:pPr>
              <w:pStyle w:val="TAL"/>
              <w:jc w:val="center"/>
              <w:rPr>
                <w:ins w:id="2969" w:author="CR#0329r2" w:date="2020-07-14T16:35:00Z"/>
              </w:rPr>
            </w:pPr>
            <w:ins w:id="2970" w:author="CR#0329r2" w:date="2020-07-14T16:35:00Z">
              <w:r>
                <w:t>FR2 only</w:t>
              </w:r>
            </w:ins>
          </w:p>
        </w:tc>
      </w:tr>
      <w:tr w:rsidR="00071325" w:rsidRPr="00F725D9" w:rsidTr="0026000E">
        <w:trPr>
          <w:cantSplit/>
          <w:tblHeader/>
          <w:ins w:id="2971" w:author="CR#0329r2" w:date="2020-07-14T16:35:00Z"/>
        </w:trPr>
        <w:tc>
          <w:tcPr>
            <w:tcW w:w="6917" w:type="dxa"/>
          </w:tcPr>
          <w:p w:rsidR="00071325" w:rsidRDefault="00071325" w:rsidP="00071325">
            <w:pPr>
              <w:pStyle w:val="TAL"/>
              <w:rPr>
                <w:ins w:id="2972" w:author="CR#0329r2" w:date="2020-07-14T16:35:00Z"/>
                <w:b/>
                <w:i/>
              </w:rPr>
            </w:pPr>
            <w:ins w:id="2973" w:author="CR#0329r2" w:date="2020-07-14T16:35:00Z">
              <w:r>
                <w:rPr>
                  <w:b/>
                  <w:i/>
                </w:rPr>
                <w:t>monitoringDCI-SameSearchSpace-r16</w:t>
              </w:r>
            </w:ins>
          </w:p>
          <w:p w:rsidR="00071325" w:rsidRPr="00F725D9" w:rsidRDefault="00071325" w:rsidP="00071325">
            <w:pPr>
              <w:pStyle w:val="TAL"/>
              <w:rPr>
                <w:ins w:id="2974" w:author="CR#0329r2" w:date="2020-07-14T16:35:00Z"/>
                <w:b/>
                <w:i/>
              </w:rPr>
            </w:pPr>
            <w:ins w:id="2975" w:author="CR#0329r2" w:date="2020-07-14T16:35:00Z">
              <w:r>
                <w:t xml:space="preserve">Indicates whether the UE supports monitoring both DCI format 0_1/1_1 and DCI format 0_2/1_2 in the same search space. If the UE supports this feature, the UE needs to report </w:t>
              </w:r>
              <w:r>
                <w:rPr>
                  <w:i/>
                </w:rPr>
                <w:t>dci-Format1-2And0-2-r16</w:t>
              </w:r>
              <w:r>
                <w:t>.</w:t>
              </w:r>
            </w:ins>
          </w:p>
        </w:tc>
        <w:tc>
          <w:tcPr>
            <w:tcW w:w="709" w:type="dxa"/>
          </w:tcPr>
          <w:p w:rsidR="00071325" w:rsidRPr="00F725D9" w:rsidRDefault="00071325" w:rsidP="00071325">
            <w:pPr>
              <w:pStyle w:val="TAL"/>
              <w:jc w:val="center"/>
              <w:rPr>
                <w:ins w:id="2976" w:author="CR#0329r2" w:date="2020-07-14T16:35:00Z"/>
              </w:rPr>
            </w:pPr>
            <w:ins w:id="2977" w:author="CR#0329r2" w:date="2020-07-14T16:35:00Z">
              <w:r>
                <w:rPr>
                  <w:rFonts w:hint="eastAsia"/>
                  <w:lang w:eastAsia="ja-JP"/>
                </w:rPr>
                <w:t>UE</w:t>
              </w:r>
            </w:ins>
          </w:p>
        </w:tc>
        <w:tc>
          <w:tcPr>
            <w:tcW w:w="567" w:type="dxa"/>
          </w:tcPr>
          <w:p w:rsidR="00071325" w:rsidRPr="00F725D9" w:rsidRDefault="00071325" w:rsidP="00071325">
            <w:pPr>
              <w:pStyle w:val="TAL"/>
              <w:jc w:val="center"/>
              <w:rPr>
                <w:ins w:id="2978" w:author="CR#0329r2" w:date="2020-07-14T16:35:00Z"/>
              </w:rPr>
            </w:pPr>
            <w:ins w:id="2979" w:author="CR#0329r2" w:date="2020-07-14T16:35:00Z">
              <w:r>
                <w:rPr>
                  <w:rFonts w:hint="eastAsia"/>
                  <w:lang w:eastAsia="ja-JP"/>
                </w:rPr>
                <w:t>No</w:t>
              </w:r>
            </w:ins>
          </w:p>
        </w:tc>
        <w:tc>
          <w:tcPr>
            <w:tcW w:w="709" w:type="dxa"/>
          </w:tcPr>
          <w:p w:rsidR="00071325" w:rsidRPr="00F725D9" w:rsidRDefault="00071325" w:rsidP="00071325">
            <w:pPr>
              <w:pStyle w:val="TAL"/>
              <w:jc w:val="center"/>
              <w:rPr>
                <w:ins w:id="2980" w:author="CR#0329r2" w:date="2020-07-14T16:35:00Z"/>
              </w:rPr>
            </w:pPr>
            <w:ins w:id="2981" w:author="CR#0329r2" w:date="2020-07-14T16:35:00Z">
              <w:r>
                <w:rPr>
                  <w:rFonts w:hint="eastAsia"/>
                  <w:lang w:eastAsia="ja-JP"/>
                </w:rPr>
                <w:t>No</w:t>
              </w:r>
            </w:ins>
          </w:p>
        </w:tc>
        <w:tc>
          <w:tcPr>
            <w:tcW w:w="728" w:type="dxa"/>
          </w:tcPr>
          <w:p w:rsidR="00071325" w:rsidRPr="00F725D9" w:rsidRDefault="00071325" w:rsidP="00071325">
            <w:pPr>
              <w:pStyle w:val="TAL"/>
              <w:jc w:val="center"/>
              <w:rPr>
                <w:ins w:id="2982" w:author="CR#0329r2" w:date="2020-07-14T16:35:00Z"/>
              </w:rPr>
            </w:pPr>
            <w:ins w:id="2983" w:author="CR#0329r2" w:date="2020-07-14T16:35: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ltipleCORESET</w:t>
            </w:r>
          </w:p>
          <w:p w:rsidR="00A43323" w:rsidRPr="00F725D9" w:rsidRDefault="00A43323" w:rsidP="00D14891">
            <w:pPr>
              <w:pStyle w:val="TAL"/>
            </w:pPr>
            <w:r w:rsidRPr="00F725D9">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DD2F35"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E1530">
        <w:trPr>
          <w:cantSplit/>
          <w:tblHeader/>
        </w:trPr>
        <w:tc>
          <w:tcPr>
            <w:tcW w:w="6917" w:type="dxa"/>
          </w:tcPr>
          <w:p w:rsidR="002E1530" w:rsidRPr="00F725D9" w:rsidRDefault="002E1530" w:rsidP="002E1530">
            <w:pPr>
              <w:pStyle w:val="TAL"/>
              <w:rPr>
                <w:b/>
                <w:i/>
              </w:rPr>
            </w:pPr>
            <w:r w:rsidRPr="00F725D9">
              <w:rPr>
                <w:b/>
                <w:i/>
              </w:rPr>
              <w:t>mux-HARQ-ACK-PUSCH-DiffSymbol</w:t>
            </w:r>
          </w:p>
          <w:p w:rsidR="002E1530" w:rsidRPr="00F725D9" w:rsidRDefault="002E1530" w:rsidP="002E1530">
            <w:pPr>
              <w:pStyle w:val="TAL"/>
              <w:rPr>
                <w:b/>
                <w:i/>
              </w:rPr>
            </w:pPr>
            <w:r w:rsidRPr="00F725D9">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F725D9" w:rsidRDefault="002E1530" w:rsidP="002E1530">
            <w:pPr>
              <w:pStyle w:val="TAL"/>
              <w:jc w:val="center"/>
            </w:pPr>
            <w:r w:rsidRPr="00F725D9">
              <w:rPr>
                <w:rFonts w:eastAsiaTheme="minorEastAsia"/>
                <w:lang w:eastAsia="ja-JP"/>
              </w:rPr>
              <w:t>UE</w:t>
            </w:r>
          </w:p>
        </w:tc>
        <w:tc>
          <w:tcPr>
            <w:tcW w:w="567" w:type="dxa"/>
          </w:tcPr>
          <w:p w:rsidR="002E1530" w:rsidRPr="00F725D9" w:rsidRDefault="002E1530" w:rsidP="002E1530">
            <w:pPr>
              <w:pStyle w:val="TAL"/>
              <w:jc w:val="center"/>
            </w:pPr>
            <w:r w:rsidRPr="00F725D9">
              <w:rPr>
                <w:rFonts w:eastAsiaTheme="minorEastAsia"/>
                <w:lang w:eastAsia="ja-JP"/>
              </w:rPr>
              <w:t>Yes</w:t>
            </w:r>
          </w:p>
        </w:tc>
        <w:tc>
          <w:tcPr>
            <w:tcW w:w="709" w:type="dxa"/>
          </w:tcPr>
          <w:p w:rsidR="002E1530" w:rsidRPr="00F725D9" w:rsidRDefault="002E1530" w:rsidP="002E1530">
            <w:pPr>
              <w:pStyle w:val="TAL"/>
              <w:jc w:val="center"/>
            </w:pPr>
            <w:r w:rsidRPr="00F725D9">
              <w:rPr>
                <w:rFonts w:eastAsiaTheme="minorEastAsia"/>
                <w:lang w:eastAsia="ja-JP"/>
              </w:rPr>
              <w:t>No</w:t>
            </w:r>
          </w:p>
        </w:tc>
        <w:tc>
          <w:tcPr>
            <w:tcW w:w="728" w:type="dxa"/>
          </w:tcPr>
          <w:p w:rsidR="002E1530" w:rsidRPr="00F725D9" w:rsidRDefault="002E1530" w:rsidP="002E1530">
            <w:pPr>
              <w:pStyle w:val="TAL"/>
              <w:jc w:val="center"/>
            </w:pPr>
            <w:r w:rsidRPr="00F725D9">
              <w:rPr>
                <w:rFonts w:eastAsiaTheme="minorEastAsia"/>
                <w:lang w:eastAsia="ja-JP"/>
              </w:rPr>
              <w:t>Yes</w:t>
            </w:r>
          </w:p>
        </w:tc>
      </w:tr>
      <w:tr w:rsidR="00F725D9" w:rsidRPr="00F725D9" w:rsidTr="0026000E">
        <w:trPr>
          <w:cantSplit/>
          <w:tblHeader/>
        </w:trPr>
        <w:tc>
          <w:tcPr>
            <w:tcW w:w="6917" w:type="dxa"/>
          </w:tcPr>
          <w:p w:rsidR="00B50061" w:rsidRPr="00F725D9" w:rsidRDefault="00B50061" w:rsidP="0026000E">
            <w:pPr>
              <w:pStyle w:val="TAL"/>
              <w:rPr>
                <w:b/>
                <w:i/>
              </w:rPr>
            </w:pPr>
            <w:r w:rsidRPr="00F725D9">
              <w:rPr>
                <w:b/>
                <w:i/>
              </w:rPr>
              <w:t>mux-MultipleGroupCtrlCH-Overlap</w:t>
            </w:r>
          </w:p>
          <w:p w:rsidR="00B50061" w:rsidRPr="00F725D9" w:rsidRDefault="00B50061" w:rsidP="0026000E">
            <w:pPr>
              <w:pStyle w:val="TAL"/>
            </w:pPr>
            <w:r w:rsidRPr="00F725D9">
              <w:t xml:space="preserve">Indicates whether the UE supports more than one group of overlapping PUCCHs and PUSCHs per slot per </w:t>
            </w:r>
            <w:r w:rsidR="00DD2F35" w:rsidRPr="00F725D9">
              <w:t xml:space="preserve">PUCCH </w:t>
            </w:r>
            <w:r w:rsidRPr="00F725D9">
              <w:t>cell group for control multiplexing.</w:t>
            </w:r>
          </w:p>
        </w:tc>
        <w:tc>
          <w:tcPr>
            <w:tcW w:w="709" w:type="dxa"/>
          </w:tcPr>
          <w:p w:rsidR="00B50061" w:rsidRPr="00F725D9" w:rsidRDefault="00B50061" w:rsidP="0026000E">
            <w:pPr>
              <w:pStyle w:val="TAL"/>
              <w:jc w:val="center"/>
            </w:pPr>
            <w:r w:rsidRPr="00F725D9">
              <w:t>UE</w:t>
            </w:r>
          </w:p>
        </w:tc>
        <w:tc>
          <w:tcPr>
            <w:tcW w:w="567" w:type="dxa"/>
          </w:tcPr>
          <w:p w:rsidR="00B50061" w:rsidRPr="00F725D9"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x-SR-HARQ-ACK-CSI-PUCCH</w:t>
            </w:r>
            <w:r w:rsidR="00DD2F35" w:rsidRPr="00F725D9">
              <w:rPr>
                <w:b/>
                <w:i/>
              </w:rPr>
              <w:t>-MultiPerSlot</w:t>
            </w:r>
          </w:p>
          <w:p w:rsidR="00A43323" w:rsidRPr="00F725D9" w:rsidRDefault="00A43323" w:rsidP="00D14891">
            <w:pPr>
              <w:pStyle w:val="TAL"/>
            </w:pPr>
            <w:r w:rsidRPr="00F725D9">
              <w:t xml:space="preserve">Indicates whether the UE supports multiplexing SR, HARQ-ACK and CSI on a PUCCH or piggybacking on a PUSCH </w:t>
            </w:r>
            <w:r w:rsidR="00DD2F35" w:rsidRPr="00F725D9">
              <w:t xml:space="preserve">more than </w:t>
            </w:r>
            <w:r w:rsidRPr="00F725D9">
              <w:t>once per slot</w:t>
            </w:r>
            <w:r w:rsidR="00B50061" w:rsidRPr="00F725D9">
              <w:t xml:space="preserve"> when SR, HARQ-ACK and CSI are supposed to be sent with the same or different starting symbol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DB7FEA" w:rsidRPr="00F725D9" w:rsidRDefault="00DB7FEA" w:rsidP="00403B9E">
            <w:pPr>
              <w:pStyle w:val="TAL"/>
              <w:rPr>
                <w:b/>
                <w:i/>
              </w:rPr>
            </w:pPr>
            <w:r w:rsidRPr="00F725D9">
              <w:rPr>
                <w:b/>
                <w:i/>
              </w:rPr>
              <w:lastRenderedPageBreak/>
              <w:t>mux-SR-HARQ-ACK-CSI-PUCCH</w:t>
            </w:r>
            <w:r w:rsidR="001F04DE" w:rsidRPr="00F725D9">
              <w:rPr>
                <w:b/>
                <w:i/>
              </w:rPr>
              <w:t>-OncePerSlot</w:t>
            </w:r>
          </w:p>
          <w:p w:rsidR="002E1530" w:rsidRPr="00F725D9" w:rsidRDefault="001F04DE" w:rsidP="002E1530">
            <w:pPr>
              <w:pStyle w:val="TAL"/>
            </w:pPr>
            <w:r w:rsidRPr="00F725D9">
              <w:rPr>
                <w:i/>
              </w:rPr>
              <w:t xml:space="preserve">sameSymbol </w:t>
            </w:r>
            <w:r w:rsidRPr="00F725D9">
              <w:t xml:space="preserve">indicates the UE supports multiplexing SR, HARQ-ACK and CSI on a PUCCH or piggybacking on a PUSCH once per slot, when SR, HARQ-ACK and CSI are supposed to be sent with the same starting symbols </w:t>
            </w:r>
            <w:r w:rsidR="002E1530" w:rsidRPr="00F725D9">
              <w:t xml:space="preserve">on the PUCCH resources </w:t>
            </w:r>
            <w:r w:rsidRPr="00F725D9">
              <w:t xml:space="preserve">in a slot. </w:t>
            </w:r>
            <w:r w:rsidRPr="00F725D9">
              <w:rPr>
                <w:i/>
              </w:rPr>
              <w:t>diffSymbol</w:t>
            </w:r>
            <w:r w:rsidRPr="00F725D9">
              <w:t xml:space="preserve"> i</w:t>
            </w:r>
            <w:r w:rsidR="00DB7FEA" w:rsidRPr="00F725D9">
              <w:t xml:space="preserve">ndicates the UE supports multiplexing SR, HARQ-ACK and CSI on a PUCCH or piggybacking on a PUSCH once per slot, when SR, HARQ-ACK and CSI are supposed to be sent with </w:t>
            </w:r>
            <w:r w:rsidRPr="00F725D9">
              <w:t xml:space="preserve">the </w:t>
            </w:r>
            <w:r w:rsidR="00DB7FEA" w:rsidRPr="00F725D9">
              <w:t>different starting symbols in a slot.</w:t>
            </w:r>
            <w:r w:rsidRPr="00F725D9">
              <w:t xml:space="preserve"> The UE is mandated to support the multiplexing and piggybacking features indicated by </w:t>
            </w:r>
            <w:r w:rsidRPr="00F725D9">
              <w:rPr>
                <w:i/>
              </w:rPr>
              <w:t>sameSymbol</w:t>
            </w:r>
            <w:r w:rsidRPr="00F725D9">
              <w:t xml:space="preserve"> while the UE is optional to support the multiplexing and piggybacking features indicated by </w:t>
            </w:r>
            <w:r w:rsidRPr="00F725D9">
              <w:rPr>
                <w:i/>
              </w:rPr>
              <w:t>diffSymbol</w:t>
            </w:r>
            <w:r w:rsidRPr="00F725D9">
              <w:t>.</w:t>
            </w:r>
          </w:p>
          <w:p w:rsidR="002E1530" w:rsidRPr="00F725D9" w:rsidRDefault="002E1530" w:rsidP="002E1530">
            <w:pPr>
              <w:pStyle w:val="TAL"/>
            </w:pPr>
            <w:r w:rsidRPr="00F725D9">
              <w:t xml:space="preserve">If the UE indicates </w:t>
            </w:r>
            <w:r w:rsidRPr="00F725D9">
              <w:rPr>
                <w:i/>
              </w:rPr>
              <w:t>sameSymbol</w:t>
            </w:r>
            <w:r w:rsidRPr="00F725D9">
              <w:t xml:space="preserve"> in this field and does not support </w:t>
            </w:r>
            <w:r w:rsidRPr="00F725D9">
              <w:rPr>
                <w:i/>
              </w:rPr>
              <w:t>mux-HARQ-ACK-PUSCH-DiffSymbol</w:t>
            </w:r>
            <w:r w:rsidRPr="00F725D9">
              <w:t>, the UE supports HARQ-ACK/CSI piggyback on PUSCH once per slot, when the starting OFDM symbol of the PUSCH is the same as the starting OFDM symbols of the PUCCH resource(s) that would have been transmitted on.</w:t>
            </w:r>
          </w:p>
          <w:p w:rsidR="00DB7FEA" w:rsidRPr="00F725D9" w:rsidRDefault="002E1530" w:rsidP="002E1530">
            <w:pPr>
              <w:pStyle w:val="TAL"/>
            </w:pPr>
            <w:r w:rsidRPr="00F725D9">
              <w:t xml:space="preserve">If the UE indicates </w:t>
            </w:r>
            <w:r w:rsidRPr="00F725D9">
              <w:rPr>
                <w:i/>
              </w:rPr>
              <w:t>sameSymbol</w:t>
            </w:r>
            <w:r w:rsidRPr="00F725D9">
              <w:t xml:space="preserve"> in this field and supports </w:t>
            </w:r>
            <w:r w:rsidRPr="00F725D9">
              <w:rPr>
                <w:i/>
              </w:rPr>
              <w:t>mux-HARQ-ACK-PUSCH-DiffSymbol</w:t>
            </w:r>
            <w:r w:rsidRPr="00F725D9">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F725D9" w:rsidRDefault="00DB7FEA" w:rsidP="0026000E">
            <w:pPr>
              <w:pStyle w:val="TAL"/>
              <w:jc w:val="center"/>
            </w:pPr>
            <w:r w:rsidRPr="00F725D9">
              <w:t>UE</w:t>
            </w:r>
          </w:p>
        </w:tc>
        <w:tc>
          <w:tcPr>
            <w:tcW w:w="567" w:type="dxa"/>
          </w:tcPr>
          <w:p w:rsidR="00DB7FEA" w:rsidRPr="00F725D9" w:rsidDel="001F7058" w:rsidRDefault="001F04DE" w:rsidP="0026000E">
            <w:pPr>
              <w:pStyle w:val="TAL"/>
              <w:jc w:val="center"/>
            </w:pPr>
            <w:r w:rsidRPr="00F725D9">
              <w:t>FD</w:t>
            </w:r>
          </w:p>
        </w:tc>
        <w:tc>
          <w:tcPr>
            <w:tcW w:w="709" w:type="dxa"/>
          </w:tcPr>
          <w:p w:rsidR="00DB7FEA" w:rsidRPr="00F725D9" w:rsidRDefault="00DB7FEA" w:rsidP="0026000E">
            <w:pPr>
              <w:pStyle w:val="TAL"/>
              <w:jc w:val="center"/>
            </w:pPr>
            <w:r w:rsidRPr="00F725D9">
              <w:t>No</w:t>
            </w:r>
          </w:p>
        </w:tc>
        <w:tc>
          <w:tcPr>
            <w:tcW w:w="728" w:type="dxa"/>
          </w:tcPr>
          <w:p w:rsidR="00DB7FEA" w:rsidRPr="00F725D9" w:rsidRDefault="00DB7FEA" w:rsidP="0026000E">
            <w:pPr>
              <w:pStyle w:val="TAL"/>
              <w:jc w:val="center"/>
            </w:pPr>
            <w:r w:rsidRPr="00F725D9">
              <w:t>Yes</w:t>
            </w:r>
          </w:p>
        </w:tc>
      </w:tr>
      <w:tr w:rsidR="00F725D9" w:rsidRPr="00F725D9" w:rsidTr="0026000E">
        <w:trPr>
          <w:cantSplit/>
          <w:tblHeader/>
        </w:trPr>
        <w:tc>
          <w:tcPr>
            <w:tcW w:w="6917" w:type="dxa"/>
          </w:tcPr>
          <w:p w:rsidR="00B50061" w:rsidRPr="00F725D9" w:rsidRDefault="00B50061" w:rsidP="00403B9E">
            <w:pPr>
              <w:pStyle w:val="TAL"/>
              <w:rPr>
                <w:b/>
                <w:i/>
              </w:rPr>
            </w:pPr>
            <w:r w:rsidRPr="00F725D9">
              <w:rPr>
                <w:b/>
                <w:i/>
              </w:rPr>
              <w:t>mux-SR-HARQ-ACK-PUCCH</w:t>
            </w:r>
          </w:p>
          <w:p w:rsidR="00B50061" w:rsidRPr="00F725D9" w:rsidRDefault="00B50061" w:rsidP="0026000E">
            <w:pPr>
              <w:pStyle w:val="TAL"/>
            </w:pPr>
            <w:r w:rsidRPr="00F725D9">
              <w:t xml:space="preserve">Indicates whether the UE supports multiplexing SR and HARQ-ACK on a PUCCH or piggybacking on a PUSCH once per slot, when SR and HARQ-ACK are supposed to be sent with </w:t>
            </w:r>
            <w:r w:rsidR="001F04DE" w:rsidRPr="00F725D9">
              <w:t xml:space="preserve">the </w:t>
            </w:r>
            <w:r w:rsidRPr="00F725D9">
              <w:t>different starting symbols in a slot.</w:t>
            </w:r>
          </w:p>
        </w:tc>
        <w:tc>
          <w:tcPr>
            <w:tcW w:w="709" w:type="dxa"/>
          </w:tcPr>
          <w:p w:rsidR="00B50061" w:rsidRPr="00F725D9" w:rsidRDefault="00B50061" w:rsidP="0026000E">
            <w:pPr>
              <w:pStyle w:val="TAL"/>
              <w:jc w:val="center"/>
            </w:pPr>
            <w:r w:rsidRPr="00F725D9">
              <w:t>UE</w:t>
            </w:r>
          </w:p>
        </w:tc>
        <w:tc>
          <w:tcPr>
            <w:tcW w:w="567" w:type="dxa"/>
          </w:tcPr>
          <w:p w:rsidR="00B50061" w:rsidRPr="00F725D9" w:rsidDel="001F7058"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nzp-CSI-RS-IntefMgmt</w:t>
            </w:r>
          </w:p>
          <w:p w:rsidR="00A43323" w:rsidRPr="00F725D9" w:rsidRDefault="00A43323" w:rsidP="00D14891">
            <w:pPr>
              <w:pStyle w:val="TAL"/>
            </w:pPr>
            <w:r w:rsidRPr="00F725D9">
              <w:t>Indicates whether the UE supports interference measurements using NZP CSI-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hreeAdditionalDMRS</w:t>
            </w:r>
            <w:r w:rsidR="004E22A8" w:rsidRPr="00F725D9">
              <w:rPr>
                <w:b/>
                <w:i/>
              </w:rPr>
              <w:t>-UL</w:t>
            </w:r>
          </w:p>
          <w:p w:rsidR="00A43323" w:rsidRPr="00F725D9" w:rsidRDefault="00A43323" w:rsidP="00D14891">
            <w:pPr>
              <w:pStyle w:val="TAL"/>
            </w:pPr>
            <w:r w:rsidRPr="00F725D9">
              <w:t>Defines whether the UE supports DM-RS pattern for UL transmission with 1 symbol front-loaded DM-RS with three additional DM-RS symbol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woAdditionalDMRS</w:t>
            </w:r>
            <w:r w:rsidR="004E22A8" w:rsidRPr="00F725D9">
              <w:rPr>
                <w:b/>
                <w:i/>
              </w:rPr>
              <w:t>-UL</w:t>
            </w:r>
          </w:p>
          <w:p w:rsidR="00A43323" w:rsidRPr="00F725D9" w:rsidRDefault="00A43323" w:rsidP="00D14891">
            <w:pPr>
              <w:pStyle w:val="TAL"/>
            </w:pPr>
            <w:r w:rsidRPr="00F725D9">
              <w:t>Defines support of DM-RS pattern for UL transmission with 1 symbol front-loaded DM-RS with 2 additional DM-RS symbols and more than 1 antenna por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ortsPTRS</w:t>
            </w:r>
          </w:p>
          <w:p w:rsidR="00A43323" w:rsidRPr="00F725D9" w:rsidRDefault="00A43323" w:rsidP="00D14891">
            <w:pPr>
              <w:pStyle w:val="TAL"/>
            </w:pPr>
            <w:r w:rsidRPr="00F725D9">
              <w:t xml:space="preserve">Defines whether UE supports PT-RS with 1 antenna port in DL reception and/or UL transmission. It is mandatory with UE capability signalling for FR2 and optional for FR1. </w:t>
            </w:r>
            <w:r w:rsidR="0031707C"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25296C"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UCCH-LongAndShortFormat</w:t>
            </w:r>
          </w:p>
          <w:p w:rsidR="00A43323" w:rsidRPr="00F725D9" w:rsidRDefault="00A43323" w:rsidP="00D14891">
            <w:pPr>
              <w:pStyle w:val="TAL"/>
            </w:pPr>
            <w:r w:rsidRPr="00F725D9">
              <w:t>Indicates whether the UE supports transmission of one long PUCCH format and one short PUCCH format in TDM in the same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726D4" w:rsidRPr="00F725D9" w:rsidRDefault="00C726D4" w:rsidP="00B00C37">
            <w:pPr>
              <w:pStyle w:val="TAL"/>
              <w:rPr>
                <w:rFonts w:eastAsia="Yu Mincho"/>
                <w:b/>
                <w:i/>
              </w:rPr>
            </w:pPr>
            <w:r w:rsidRPr="00F725D9">
              <w:rPr>
                <w:rFonts w:eastAsia="Yu Mincho"/>
                <w:b/>
                <w:i/>
              </w:rPr>
              <w:t>pCell-FR2</w:t>
            </w:r>
          </w:p>
          <w:p w:rsidR="00C726D4" w:rsidRPr="00F725D9" w:rsidRDefault="00C726D4" w:rsidP="00B00C37">
            <w:pPr>
              <w:pStyle w:val="TAL"/>
              <w:rPr>
                <w:b/>
                <w:i/>
              </w:rPr>
            </w:pPr>
            <w:r w:rsidRPr="00F725D9">
              <w:rPr>
                <w:rFonts w:eastAsia="Yu Mincho"/>
              </w:rPr>
              <w:t>Indicates whether the UE supports PCell operation on FR2.</w:t>
            </w:r>
          </w:p>
        </w:tc>
        <w:tc>
          <w:tcPr>
            <w:tcW w:w="709" w:type="dxa"/>
          </w:tcPr>
          <w:p w:rsidR="00C726D4" w:rsidRPr="00F725D9" w:rsidRDefault="00C726D4" w:rsidP="00B00C37">
            <w:pPr>
              <w:pStyle w:val="TAL"/>
              <w:jc w:val="center"/>
            </w:pPr>
            <w:r w:rsidRPr="00F725D9">
              <w:t>UE</w:t>
            </w:r>
          </w:p>
        </w:tc>
        <w:tc>
          <w:tcPr>
            <w:tcW w:w="567" w:type="dxa"/>
          </w:tcPr>
          <w:p w:rsidR="00C726D4" w:rsidRPr="00F725D9" w:rsidRDefault="00C726D4" w:rsidP="00B00C37">
            <w:pPr>
              <w:pStyle w:val="TAL"/>
              <w:jc w:val="center"/>
              <w:rPr>
                <w:rFonts w:eastAsia="Yu Mincho"/>
              </w:rPr>
            </w:pPr>
            <w:r w:rsidRPr="00F725D9">
              <w:rPr>
                <w:rFonts w:eastAsia="Yu Mincho"/>
              </w:rPr>
              <w:t>Yes</w:t>
            </w:r>
          </w:p>
        </w:tc>
        <w:tc>
          <w:tcPr>
            <w:tcW w:w="709" w:type="dxa"/>
          </w:tcPr>
          <w:p w:rsidR="00C726D4" w:rsidRPr="00F725D9" w:rsidRDefault="00C726D4" w:rsidP="00B00C37">
            <w:pPr>
              <w:pStyle w:val="TAL"/>
              <w:jc w:val="center"/>
              <w:rPr>
                <w:rFonts w:eastAsia="Yu Mincho"/>
              </w:rPr>
            </w:pPr>
            <w:r w:rsidRPr="00F725D9">
              <w:rPr>
                <w:rFonts w:eastAsia="Yu Mincho"/>
              </w:rPr>
              <w:t>No</w:t>
            </w:r>
          </w:p>
        </w:tc>
        <w:tc>
          <w:tcPr>
            <w:tcW w:w="728" w:type="dxa"/>
          </w:tcPr>
          <w:p w:rsidR="00C726D4" w:rsidRPr="00F725D9" w:rsidRDefault="00745A5D" w:rsidP="00B00C37">
            <w:pPr>
              <w:pStyle w:val="TAL"/>
              <w:jc w:val="center"/>
              <w:rPr>
                <w:rFonts w:eastAsia="Yu Mincho"/>
              </w:rPr>
            </w:pPr>
            <w:r w:rsidRPr="00F725D9">
              <w:rPr>
                <w:rFonts w:eastAsia="Yu Mincho"/>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w:t>
            </w:r>
            <w:r w:rsidR="004E22A8" w:rsidRPr="00F725D9">
              <w:rPr>
                <w:b/>
                <w:i/>
              </w:rPr>
              <w:t>-</w:t>
            </w:r>
            <w:r w:rsidRPr="00F725D9">
              <w:rPr>
                <w:b/>
                <w:i/>
              </w:rPr>
              <w:t>MonitoringSingleOccasion</w:t>
            </w:r>
          </w:p>
          <w:p w:rsidR="00A43323" w:rsidRPr="00F725D9" w:rsidRDefault="00A43323" w:rsidP="00D14891">
            <w:pPr>
              <w:pStyle w:val="TAL"/>
            </w:pPr>
            <w:r w:rsidRPr="00F725D9">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4E22A8"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BlindDetectionCA</w:t>
            </w:r>
          </w:p>
          <w:p w:rsidR="002E1530" w:rsidRPr="00F725D9" w:rsidRDefault="00A43323" w:rsidP="002E1530">
            <w:pPr>
              <w:pStyle w:val="TAL"/>
            </w:pPr>
            <w:r w:rsidRPr="00F725D9">
              <w:t>Indicates PDCCH blind decoding capabilities supported by the UE for CA with more than 4 CCs as specified in TS 38.213 [11]. The field value is from 4 to 16.</w:t>
            </w:r>
          </w:p>
          <w:p w:rsidR="00CE69B6" w:rsidRPr="00F725D9" w:rsidRDefault="00CE69B6" w:rsidP="002E1530">
            <w:pPr>
              <w:pStyle w:val="TAL"/>
              <w:rPr>
                <w:rFonts w:eastAsiaTheme="minorEastAsia"/>
                <w:lang w:eastAsia="ja-JP"/>
              </w:rPr>
            </w:pPr>
          </w:p>
          <w:p w:rsidR="00A43323" w:rsidRPr="00F725D9" w:rsidRDefault="002E1530" w:rsidP="003B3EA8">
            <w:pPr>
              <w:pStyle w:val="TAN"/>
            </w:pPr>
            <w:r w:rsidRPr="00F725D9">
              <w:rPr>
                <w:lang w:eastAsia="ja-JP"/>
              </w:rPr>
              <w:t>NOTE:</w:t>
            </w:r>
            <w:r w:rsidRPr="00F725D9">
              <w:rPr>
                <w:lang w:eastAsia="ja-JP"/>
              </w:rPr>
              <w:tab/>
              <w:t>FR1-FR2 differentiation is not allowed in this release, although the capability signalling is supported for FR1-FR2 differenti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D0750" w:rsidP="00D14891">
            <w:pPr>
              <w:pStyle w:val="TAL"/>
              <w:jc w:val="center"/>
            </w:pPr>
            <w:r w:rsidRPr="00F725D9">
              <w:rPr>
                <w:lang w:eastAsia="ja-JP"/>
              </w:rPr>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2E1530" w:rsidP="00D14891">
            <w:pPr>
              <w:pStyle w:val="TAL"/>
              <w:jc w:val="center"/>
            </w:pPr>
            <w:r w:rsidRPr="00F725D9">
              <w:t>No</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t>pdcch-BlindDetectionMCG-UE</w:t>
            </w:r>
          </w:p>
          <w:p w:rsidR="007B3AF2" w:rsidRPr="00F725D9" w:rsidRDefault="00331408" w:rsidP="003B3EA8">
            <w:pPr>
              <w:pStyle w:val="TAL"/>
            </w:pPr>
            <w:r w:rsidRPr="00F725D9">
              <w:t>Indicates PDCCH blind decoding capabilities supported for M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lastRenderedPageBreak/>
              <w:t>pdcch-BlindDetectionSCG-UE</w:t>
            </w:r>
          </w:p>
          <w:p w:rsidR="007B3AF2" w:rsidRPr="00F725D9" w:rsidRDefault="00331408" w:rsidP="003B3EA8">
            <w:pPr>
              <w:pStyle w:val="TAL"/>
            </w:pPr>
            <w:r w:rsidRPr="00F725D9">
              <w:t>Indicates PDCCH blind decoding capabilities supported for S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256QAM-FR1</w:t>
            </w:r>
          </w:p>
          <w:p w:rsidR="00A43323" w:rsidRPr="00F725D9" w:rsidRDefault="00A43323" w:rsidP="00D14891">
            <w:pPr>
              <w:pStyle w:val="TAL"/>
            </w:pPr>
            <w:r w:rsidRPr="00F725D9">
              <w:t xml:space="preserve">Indicates whether the UE supports 256QAM </w:t>
            </w:r>
            <w:r w:rsidR="001F04DE" w:rsidRPr="00F725D9">
              <w:t xml:space="preserve">modulation scheme </w:t>
            </w:r>
            <w:r w:rsidRPr="00F725D9">
              <w:t>for PDSCH for FR1</w:t>
            </w:r>
            <w:r w:rsidR="001F04DE" w:rsidRPr="00F725D9">
              <w:t xml:space="preserve"> as defined in 7.3.1.2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745A5D" w:rsidP="00D14891">
            <w:pPr>
              <w:pStyle w:val="TAL"/>
              <w:jc w:val="center"/>
            </w:pPr>
            <w:r w:rsidRPr="00F725D9">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A</w:t>
            </w:r>
          </w:p>
          <w:p w:rsidR="00A43323" w:rsidRPr="00F725D9" w:rsidRDefault="00A43323" w:rsidP="00D14891">
            <w:pPr>
              <w:pStyle w:val="TAL"/>
            </w:pPr>
            <w:r w:rsidRPr="00F725D9">
              <w:t>Indicates whether the UE supports receiving PDSCH using PDSCH mapping type A with less than seven symbols.</w:t>
            </w:r>
            <w:r w:rsidR="008C7D7A" w:rsidRPr="00F725D9">
              <w:t xml:space="preserve"> This field shall be set to </w:t>
            </w:r>
            <w:r w:rsidR="00F8072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B</w:t>
            </w:r>
          </w:p>
          <w:p w:rsidR="00A43323" w:rsidRPr="00F725D9" w:rsidRDefault="00A43323" w:rsidP="00D14891">
            <w:pPr>
              <w:pStyle w:val="TAL"/>
            </w:pPr>
            <w:r w:rsidRPr="00F725D9">
              <w:t>Indicates whether the UE supports receiving PDSCH using PDSCH mapping type B.</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petitionMultiSlots</w:t>
            </w:r>
          </w:p>
          <w:p w:rsidR="00A43323" w:rsidRPr="00F725D9" w:rsidRDefault="00A43323" w:rsidP="00D14891">
            <w:pPr>
              <w:pStyle w:val="TAL"/>
            </w:pPr>
            <w:r w:rsidRPr="00F725D9">
              <w:t xml:space="preserve">Indicates whether the UE supports receiving PDSCH scheduled by DCI format 1_1 when configured with higher layer parameter </w:t>
            </w:r>
            <w:r w:rsidR="00BC3AF0" w:rsidRPr="00F725D9">
              <w:rPr>
                <w:i/>
                <w:noProof/>
              </w:rPr>
              <w:t>pdsch-AggregationFactor</w:t>
            </w:r>
            <w:r w:rsidRPr="00F725D9">
              <w:t xml:space="preserve"> &gt; 1</w:t>
            </w:r>
            <w:r w:rsidR="00BC3AF0" w:rsidRPr="00F725D9">
              <w:t>, as defined in 5.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F80720" w:rsidP="00D14891">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1</w:t>
            </w:r>
            <w:r w:rsidR="004E22A8" w:rsidRPr="00F725D9">
              <w:rPr>
                <w:b/>
                <w:i/>
              </w:rPr>
              <w:t>-PerSymbol/pdsch-RE-MappingFR1-PerSlot</w:t>
            </w:r>
          </w:p>
          <w:p w:rsidR="00A43323" w:rsidRPr="00F725D9" w:rsidRDefault="00A43323" w:rsidP="00D14891">
            <w:pPr>
              <w:pStyle w:val="TAL"/>
            </w:pPr>
            <w:r w:rsidRPr="00F725D9">
              <w:rPr>
                <w:rFonts w:cs="Arial"/>
                <w:szCs w:val="18"/>
              </w:rPr>
              <w:t xml:space="preserve">Indicates the maximum number of </w:t>
            </w:r>
            <w:r w:rsidR="00C27F55" w:rsidRPr="00F725D9">
              <w:rPr>
                <w:rFonts w:cs="Arial"/>
                <w:szCs w:val="18"/>
              </w:rPr>
              <w:t xml:space="preserve">supported </w:t>
            </w:r>
            <w:r w:rsidRPr="00F725D9">
              <w:rPr>
                <w:rFonts w:cs="Arial"/>
                <w:szCs w:val="18"/>
              </w:rPr>
              <w:t xml:space="preserve">PDSCH Resource Element (RE) mapping </w:t>
            </w:r>
            <w:r w:rsidR="00C27F55" w:rsidRPr="00F725D9">
              <w:rPr>
                <w:rFonts w:cs="Arial"/>
                <w:szCs w:val="18"/>
              </w:rPr>
              <w:t>patterns for FR1, each described as a resource (including NZP/ZP CSI-RS, CRS, CORESET and SSB) or bitmap.</w:t>
            </w:r>
            <w:r w:rsidRPr="00F725D9">
              <w:rPr>
                <w:rFonts w:cs="Arial"/>
                <w:szCs w:val="18"/>
              </w:rPr>
              <w:t xml:space="preserve"> </w:t>
            </w:r>
            <w:r w:rsidR="00C27F55" w:rsidRPr="00F725D9">
              <w:rPr>
                <w:rFonts w:cs="Arial"/>
                <w:szCs w:val="18"/>
              </w:rPr>
              <w:t xml:space="preserve">The number of patterns coinciding in a </w:t>
            </w:r>
            <w:r w:rsidR="00085225" w:rsidRPr="00F725D9">
              <w:rPr>
                <w:rFonts w:cs="Arial"/>
                <w:szCs w:val="18"/>
              </w:rPr>
              <w:t xml:space="preserve">symbol </w:t>
            </w:r>
            <w:r w:rsidR="002C684C" w:rsidRPr="00F725D9">
              <w:rPr>
                <w:rFonts w:cs="Arial"/>
                <w:szCs w:val="18"/>
              </w:rPr>
              <w:t xml:space="preserve">in a </w:t>
            </w:r>
            <w:r w:rsidR="00085225" w:rsidRPr="00F725D9">
              <w:rPr>
                <w:rFonts w:cs="Arial"/>
                <w:szCs w:val="18"/>
              </w:rPr>
              <w:t xml:space="preserve">CC and </w:t>
            </w:r>
            <w:r w:rsidR="0022097E" w:rsidRPr="00F725D9">
              <w:rPr>
                <w:rFonts w:cs="Arial"/>
                <w:szCs w:val="18"/>
              </w:rPr>
              <w:t xml:space="preserve">in a </w:t>
            </w:r>
            <w:r w:rsidR="00085225" w:rsidRPr="00F725D9">
              <w:rPr>
                <w:rFonts w:cs="Arial"/>
                <w:szCs w:val="18"/>
              </w:rPr>
              <w:t xml:space="preserve">slot </w:t>
            </w:r>
            <w:r w:rsidR="0022097E" w:rsidRPr="00F725D9">
              <w:rPr>
                <w:rFonts w:cs="Arial"/>
                <w:szCs w:val="18"/>
              </w:rPr>
              <w:t xml:space="preserve">in a </w:t>
            </w:r>
            <w:r w:rsidR="00085225" w:rsidRPr="00F725D9">
              <w:rPr>
                <w:rFonts w:cs="Arial"/>
                <w:szCs w:val="18"/>
              </w:rPr>
              <w:t>CC</w:t>
            </w:r>
            <w:ins w:id="2984" w:author="CR#0343r1" w:date="2020-07-15T01:52:00Z">
              <w:r w:rsidR="0096192B">
                <w:rPr>
                  <w:rFonts w:cs="Arial"/>
                  <w:szCs w:val="18"/>
                </w:rPr>
                <w:t xml:space="preserve"> </w:t>
              </w:r>
            </w:ins>
            <w:r w:rsidR="0022097E" w:rsidRPr="00F725D9">
              <w:rPr>
                <w:rFonts w:cs="Arial"/>
                <w:szCs w:val="18"/>
              </w:rPr>
              <w:t>are limited by the respective capability parameters</w:t>
            </w:r>
            <w:r w:rsidRPr="00F725D9">
              <w:rPr>
                <w:rFonts w:cs="Arial"/>
                <w:szCs w:val="18"/>
              </w:rPr>
              <w:t xml:space="preserve">. Value </w:t>
            </w:r>
            <w:r w:rsidR="0022097E" w:rsidRPr="00F725D9">
              <w:rPr>
                <w:rFonts w:cs="Arial"/>
                <w:szCs w:val="18"/>
              </w:rPr>
              <w:t xml:space="preserve">n10 </w:t>
            </w:r>
            <w:r w:rsidRPr="00F725D9">
              <w:rPr>
                <w:rFonts w:cs="Arial"/>
                <w:szCs w:val="18"/>
              </w:rPr>
              <w:t xml:space="preserve">means </w:t>
            </w:r>
            <w:r w:rsidR="0022097E" w:rsidRPr="00F725D9">
              <w:rPr>
                <w:rFonts w:cs="Arial"/>
                <w:szCs w:val="18"/>
              </w:rPr>
              <w:t>10</w:t>
            </w:r>
            <w:r w:rsidRPr="00F725D9">
              <w:rPr>
                <w:rFonts w:cs="Arial"/>
                <w:szCs w:val="18"/>
              </w:rPr>
              <w:t xml:space="preserve">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2985" w:author="CR#0343r1" w:date="2020-07-15T01:52:00Z">
              <w:r w:rsidR="0096192B">
                <w:rPr>
                  <w:rFonts w:cs="Arial"/>
                  <w:szCs w:val="18"/>
                </w:rPr>
                <w:t xml:space="preserve"> </w:t>
              </w:r>
              <w:r w:rsidR="0096192B" w:rsidRPr="006E6EDF">
                <w:rPr>
                  <w:rFonts w:cs="Arial"/>
                  <w:szCs w:val="18"/>
                </w:rPr>
                <w:t>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1-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1-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w:t>
              </w:r>
              <w:r w:rsidR="0096192B" w:rsidRPr="006E6EDF">
                <w:rPr>
                  <w:rFonts w:cs="Arial"/>
                  <w:szCs w:val="18"/>
                </w:rPr>
                <w:t xml:space="preserve">10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2</w:t>
            </w:r>
            <w:r w:rsidR="00C93014" w:rsidRPr="00F725D9">
              <w:rPr>
                <w:b/>
                <w:i/>
              </w:rPr>
              <w:t>-PerSymbol/pdsch-RE-MappingFR2-PerSlot</w:t>
            </w:r>
          </w:p>
          <w:p w:rsidR="00A43323" w:rsidRPr="00F725D9" w:rsidRDefault="00A43323" w:rsidP="00D14891">
            <w:pPr>
              <w:pStyle w:val="TAL"/>
            </w:pPr>
            <w:r w:rsidRPr="00F725D9">
              <w:rPr>
                <w:rFonts w:cs="Arial"/>
                <w:szCs w:val="18"/>
              </w:rPr>
              <w:t xml:space="preserve">Indicates the maximum number of </w:t>
            </w:r>
            <w:r w:rsidR="0022097E" w:rsidRPr="00F725D9">
              <w:rPr>
                <w:rFonts w:cs="Arial"/>
                <w:szCs w:val="18"/>
              </w:rPr>
              <w:t xml:space="preserve">supported </w:t>
            </w:r>
            <w:r w:rsidRPr="00F725D9">
              <w:rPr>
                <w:rFonts w:cs="Arial"/>
                <w:szCs w:val="18"/>
              </w:rPr>
              <w:t xml:space="preserve">PDSCH Resource Element (RE) mapping </w:t>
            </w:r>
            <w:r w:rsidR="0022097E" w:rsidRPr="00F725D9">
              <w:rPr>
                <w:rFonts w:cs="Arial"/>
                <w:szCs w:val="18"/>
              </w:rPr>
              <w:t>patterns for FR2, each described as a resource (including NZP/ZP CSI-RS, CORESET and SSB) or bitmap. The number of patterns coinciding in a</w:t>
            </w:r>
            <w:r w:rsidRPr="00F725D9">
              <w:rPr>
                <w:rFonts w:cs="Arial"/>
                <w:szCs w:val="18"/>
              </w:rPr>
              <w:t xml:space="preserve"> </w:t>
            </w:r>
            <w:r w:rsidR="00C93014" w:rsidRPr="00F725D9">
              <w:rPr>
                <w:rFonts w:cs="Arial"/>
                <w:szCs w:val="18"/>
              </w:rPr>
              <w:t xml:space="preserve">symbol </w:t>
            </w:r>
            <w:r w:rsidR="0022097E" w:rsidRPr="00F725D9">
              <w:rPr>
                <w:rFonts w:cs="Arial"/>
                <w:szCs w:val="18"/>
              </w:rPr>
              <w:t xml:space="preserve">in a </w:t>
            </w:r>
            <w:r w:rsidR="00C93014" w:rsidRPr="00F725D9">
              <w:rPr>
                <w:rFonts w:cs="Arial"/>
                <w:szCs w:val="18"/>
              </w:rPr>
              <w:t xml:space="preserve">CC and </w:t>
            </w:r>
            <w:r w:rsidR="0022097E" w:rsidRPr="00F725D9">
              <w:rPr>
                <w:rFonts w:cs="Arial"/>
                <w:szCs w:val="18"/>
              </w:rPr>
              <w:t xml:space="preserve">in a </w:t>
            </w:r>
            <w:r w:rsidR="00C93014" w:rsidRPr="00F725D9">
              <w:rPr>
                <w:rFonts w:cs="Arial"/>
                <w:szCs w:val="18"/>
              </w:rPr>
              <w:t xml:space="preserve">slot </w:t>
            </w:r>
            <w:r w:rsidR="0022097E" w:rsidRPr="00F725D9">
              <w:rPr>
                <w:rFonts w:cs="Arial"/>
                <w:szCs w:val="18"/>
              </w:rPr>
              <w:t xml:space="preserve">in a </w:t>
            </w:r>
            <w:r w:rsidR="00C93014" w:rsidRPr="00F725D9">
              <w:rPr>
                <w:rFonts w:cs="Arial"/>
                <w:szCs w:val="18"/>
              </w:rPr>
              <w:t>CC</w:t>
            </w:r>
            <w:r w:rsidR="0022097E" w:rsidRPr="00F725D9">
              <w:rPr>
                <w:rFonts w:cs="Arial"/>
                <w:szCs w:val="18"/>
              </w:rPr>
              <w:t xml:space="preserve"> are limited by the respective capability parameters</w:t>
            </w:r>
            <w:r w:rsidRPr="00F725D9">
              <w:rPr>
                <w:rFonts w:cs="Arial"/>
                <w:szCs w:val="18"/>
              </w:rPr>
              <w:t>. Value n6 means 6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2986" w:author="CR#0343r1" w:date="2020-07-15T01:52:00Z">
              <w:r w:rsidR="0096192B" w:rsidRPr="006E6EDF">
                <w:rPr>
                  <w:rFonts w:cs="Arial"/>
                  <w:szCs w:val="18"/>
                </w:rPr>
                <w:t xml:space="preserve"> </w:t>
              </w:r>
              <w:r w:rsidR="0096192B" w:rsidRPr="006E6EDF">
                <w:rPr>
                  <w:rFonts w:cs="Arial"/>
                  <w:szCs w:val="18"/>
                </w:rPr>
                <w:t>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w:t>
              </w:r>
              <w:r w:rsidR="0096192B">
                <w:rPr>
                  <w:rFonts w:cs="Arial"/>
                  <w:i/>
                  <w:iCs/>
                  <w:szCs w:val="18"/>
                </w:rPr>
                <w:t>2</w:t>
              </w:r>
              <w:r w:rsidR="0096192B" w:rsidRPr="00DF7219">
                <w:rPr>
                  <w:rFonts w:cs="Arial"/>
                  <w:i/>
                  <w:iCs/>
                  <w:szCs w:val="18"/>
                </w:rPr>
                <w:t>-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w:t>
              </w:r>
              <w:r w:rsidR="0096192B">
                <w:rPr>
                  <w:rFonts w:cs="Arial"/>
                  <w:i/>
                  <w:iCs/>
                  <w:szCs w:val="18"/>
                </w:rPr>
                <w:t>2</w:t>
              </w:r>
              <w:r w:rsidR="0096192B" w:rsidRPr="00A91AD1">
                <w:rPr>
                  <w:rFonts w:cs="Arial"/>
                  <w:i/>
                  <w:iCs/>
                  <w:szCs w:val="18"/>
                </w:rPr>
                <w:t>-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6</w:t>
              </w:r>
              <w:r w:rsidR="0096192B" w:rsidRPr="006E6EDF">
                <w:rPr>
                  <w:rFonts w:cs="Arial"/>
                  <w:szCs w:val="18"/>
                </w:rPr>
                <w:t xml:space="preserve">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coderGranularityCORESET</w:t>
            </w:r>
          </w:p>
          <w:p w:rsidR="00A43323" w:rsidRPr="00F725D9" w:rsidRDefault="00A43323" w:rsidP="00D14891">
            <w:pPr>
              <w:pStyle w:val="TAL"/>
            </w:pPr>
            <w:r w:rsidRPr="00F725D9">
              <w:t>Indicates whether the UE supports receiving PDCCH in CORESETs configured with CORESET-precoder-granularity equal to the size of the CORESET in the frequency domain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EmptIndication-DL</w:t>
            </w:r>
          </w:p>
          <w:p w:rsidR="00A43323" w:rsidRPr="00F725D9" w:rsidRDefault="00A43323" w:rsidP="00D14891">
            <w:pPr>
              <w:pStyle w:val="TAL"/>
            </w:pPr>
            <w:r w:rsidRPr="00F725D9">
              <w:t>Indicates whether the UE supports interrupted transmission indication for PDSCH reception based on reception of DCI format 2_1 as defin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2-WithFH</w:t>
            </w:r>
          </w:p>
          <w:p w:rsidR="00A43323" w:rsidRPr="00F725D9" w:rsidRDefault="00A43323" w:rsidP="00D14891">
            <w:pPr>
              <w:pStyle w:val="TAL"/>
            </w:pPr>
            <w:r w:rsidRPr="00F725D9">
              <w:t>Indicates whether the UE supports transmission of a PUCCH format 2 (2 OFDM symbols in total) with frequency hopping in a slot.</w:t>
            </w:r>
            <w:r w:rsidR="008C7D7A" w:rsidRPr="00F725D9">
              <w:t xml:space="preserve"> This field shall be set to </w:t>
            </w:r>
            <w:r w:rsidR="00BC5E93"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WithFH</w:t>
            </w:r>
          </w:p>
          <w:p w:rsidR="00A43323" w:rsidRPr="00F725D9" w:rsidRDefault="00A43323" w:rsidP="00D14891">
            <w:pPr>
              <w:pStyle w:val="TAL"/>
            </w:pPr>
            <w:r w:rsidRPr="00F725D9">
              <w:t>Indicates whether the UE supports transmission of a PUCCH format 3 (4~14 OFDM symbols in total) with frequency hopping in a slot.</w:t>
            </w:r>
            <w:r w:rsidR="00123C09" w:rsidRPr="00F725D9">
              <w:t xml:space="preserve"> This field shall be set to </w:t>
            </w:r>
            <w:r w:rsidR="00BC5E93" w:rsidRPr="00F725D9">
              <w:rPr>
                <w:i/>
                <w:lang w:eastAsia="ja-JP"/>
              </w:rPr>
              <w:t>supported</w:t>
            </w:r>
            <w:r w:rsidR="00123C09"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4-HalfPi-BPSK</w:t>
            </w:r>
          </w:p>
          <w:p w:rsidR="00A43323" w:rsidRPr="00F725D9" w:rsidRDefault="00A43323" w:rsidP="00D14891">
            <w:pPr>
              <w:pStyle w:val="TAL"/>
            </w:pPr>
            <w:r w:rsidRPr="00F725D9">
              <w:t>Indicates whether the UE supports pi/2-BPSK for PUCCH format 3/4</w:t>
            </w:r>
            <w:r w:rsidR="001F04DE" w:rsidRPr="00F725D9">
              <w:t xml:space="preserve"> as defined in 6.3.2.6 of TS 38.211 [6]</w:t>
            </w:r>
            <w:r w:rsidRPr="00F725D9">
              <w:t>. It is optional for FR1 and mandatory with capability signalling for FR2.</w:t>
            </w:r>
            <w:ins w:id="2987"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F04DE"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4-WithFH</w:t>
            </w:r>
          </w:p>
          <w:p w:rsidR="00A43323" w:rsidRPr="00F725D9" w:rsidRDefault="00A43323" w:rsidP="00D14891">
            <w:pPr>
              <w:pStyle w:val="TAL"/>
            </w:pPr>
            <w:r w:rsidRPr="00F725D9">
              <w:t>Indicates whether the UE supports transmission of a PUCCH format 4 (4~14 OFDM symbols in total) with frequency hopping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pusch-RepetitionMultiSlots</w:t>
            </w:r>
          </w:p>
          <w:p w:rsidR="00A43323" w:rsidRPr="00F725D9" w:rsidRDefault="00A43323" w:rsidP="00D14891">
            <w:pPr>
              <w:pStyle w:val="TAL"/>
            </w:pPr>
            <w:r w:rsidRPr="00F725D9">
              <w:t xml:space="preserve">Indicates whether the UE supports transmitting PUSCH scheduled by DCI format 0_1 when configured with higher layer parameter </w:t>
            </w:r>
            <w:r w:rsidR="00BC3AF0" w:rsidRPr="00F725D9">
              <w:rPr>
                <w:i/>
              </w:rPr>
              <w:t>pusch-AggregationFactor</w:t>
            </w:r>
            <w:r w:rsidRPr="00F725D9">
              <w:t xml:space="preserve"> &gt; 1</w:t>
            </w:r>
            <w:r w:rsidR="00170F89" w:rsidRPr="00F725D9">
              <w:t>, as defined in clause 6.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Repetition-F1-3-4</w:t>
            </w:r>
          </w:p>
          <w:p w:rsidR="00A43323" w:rsidRPr="00F725D9" w:rsidRDefault="00A43323" w:rsidP="00D14891">
            <w:pPr>
              <w:pStyle w:val="TAL"/>
            </w:pPr>
            <w:r w:rsidRPr="00F725D9">
              <w:t>Indicates whether the UE supports transmission of a PUCCH format 1 or 3 or 4 over multiple slots with the repetition factor 2, 4 or 8.</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HalfPi-BPSK</w:t>
            </w:r>
          </w:p>
          <w:p w:rsidR="00A43323" w:rsidRPr="00F725D9" w:rsidRDefault="00A43323" w:rsidP="00D14891">
            <w:pPr>
              <w:pStyle w:val="TAL"/>
            </w:pPr>
            <w:r w:rsidRPr="00F725D9">
              <w:t xml:space="preserve">Indicates whether the UE supports pi/2-BPSK </w:t>
            </w:r>
            <w:r w:rsidR="00926B86" w:rsidRPr="00F725D9">
              <w:t xml:space="preserve">modulation scheme </w:t>
            </w:r>
            <w:r w:rsidRPr="00F725D9">
              <w:t>for PUSCH</w:t>
            </w:r>
            <w:r w:rsidR="00926B86" w:rsidRPr="00F725D9">
              <w:t xml:space="preserve"> as defined in 6.3.1.2 of TS 38.211 [6]</w:t>
            </w:r>
            <w:r w:rsidRPr="00F725D9">
              <w:t>. It is optional for FR1 and mandatory with capability signalling for FR2.</w:t>
            </w:r>
            <w:ins w:id="2988"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LBRM</w:t>
            </w:r>
          </w:p>
          <w:p w:rsidR="00A43323" w:rsidRPr="00F725D9" w:rsidRDefault="00A43323" w:rsidP="00D14891">
            <w:pPr>
              <w:pStyle w:val="TAL"/>
            </w:pPr>
            <w:r w:rsidRPr="00F725D9">
              <w:t>Indicates whether the UE supports limited buffer rate matching in UL as specified in TS 38.212 [10].</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ype0-PUSCH</w:t>
            </w:r>
          </w:p>
          <w:p w:rsidR="00A43323" w:rsidRPr="00F725D9" w:rsidRDefault="00A43323" w:rsidP="00D14891">
            <w:pPr>
              <w:pStyle w:val="TAL"/>
            </w:pPr>
            <w:r w:rsidRPr="00F725D9">
              <w:t>Indicates whether the UE supports resource allocation Type 0 for PUSCH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rateMatching</w:t>
            </w:r>
            <w:r w:rsidRPr="00F725D9">
              <w:rPr>
                <w:b/>
                <w:i/>
                <w:lang w:eastAsia="ja-JP"/>
              </w:rPr>
              <w:t>Ctrl</w:t>
            </w:r>
            <w:r w:rsidRPr="00F725D9">
              <w:rPr>
                <w:b/>
                <w:i/>
              </w:rPr>
              <w:t>ResrcSetDynamic</w:t>
            </w:r>
          </w:p>
          <w:p w:rsidR="00C93014" w:rsidRPr="00F725D9" w:rsidRDefault="00C93014" w:rsidP="0026000E">
            <w:pPr>
              <w:pStyle w:val="TAL"/>
            </w:pPr>
            <w:r w:rsidRPr="00F725D9">
              <w:t>Indicates whether the UE supports</w:t>
            </w:r>
            <w:r w:rsidRPr="00F725D9">
              <w:rPr>
                <w:lang w:eastAsia="ja-JP"/>
              </w:rPr>
              <w:t xml:space="preserve"> dynamic rate matching for DL control resource set</w:t>
            </w:r>
            <w:r w:rsidRPr="00F725D9">
              <w:t>.</w:t>
            </w:r>
          </w:p>
        </w:tc>
        <w:tc>
          <w:tcPr>
            <w:tcW w:w="709" w:type="dxa"/>
          </w:tcPr>
          <w:p w:rsidR="00C93014" w:rsidRPr="00F725D9" w:rsidRDefault="00C93014" w:rsidP="0026000E">
            <w:pPr>
              <w:pStyle w:val="TAL"/>
              <w:jc w:val="center"/>
            </w:pPr>
            <w:r w:rsidRPr="00F725D9">
              <w:rPr>
                <w:lang w:eastAsia="ja-JP"/>
              </w:rPr>
              <w:t>UE</w:t>
            </w:r>
          </w:p>
        </w:tc>
        <w:tc>
          <w:tcPr>
            <w:tcW w:w="567" w:type="dxa"/>
          </w:tcPr>
          <w:p w:rsidR="00C93014" w:rsidRPr="00F725D9" w:rsidRDefault="00BB33B8" w:rsidP="0026000E">
            <w:pPr>
              <w:pStyle w:val="TAL"/>
              <w:jc w:val="center"/>
            </w:pPr>
            <w:r w:rsidRPr="00F725D9">
              <w:rPr>
                <w:lang w:eastAsia="ja-JP"/>
              </w:rPr>
              <w:t>Yes</w:t>
            </w:r>
          </w:p>
        </w:tc>
        <w:tc>
          <w:tcPr>
            <w:tcW w:w="709" w:type="dxa"/>
          </w:tcPr>
          <w:p w:rsidR="00C93014" w:rsidRPr="00F725D9" w:rsidRDefault="00C93014" w:rsidP="0026000E">
            <w:pPr>
              <w:pStyle w:val="TAL"/>
              <w:jc w:val="center"/>
            </w:pPr>
            <w:r w:rsidRPr="00F725D9">
              <w:rPr>
                <w:lang w:eastAsia="ja-JP"/>
              </w:rPr>
              <w:t>No</w:t>
            </w:r>
          </w:p>
        </w:tc>
        <w:tc>
          <w:tcPr>
            <w:tcW w:w="728" w:type="dxa"/>
          </w:tcPr>
          <w:p w:rsidR="00C93014" w:rsidRPr="00F725D9" w:rsidRDefault="00C93014" w:rsidP="0026000E">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Dynam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Semi-Stat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cs-60kHz</w:t>
            </w:r>
          </w:p>
          <w:p w:rsidR="00A43323" w:rsidRPr="00F725D9" w:rsidRDefault="00A43323" w:rsidP="00D14891">
            <w:pPr>
              <w:pStyle w:val="TAL"/>
            </w:pPr>
            <w:r w:rsidRPr="00F725D9">
              <w:t>Indicates whether the UE supports 60kHz subcarrier spacing for data channel in FR1</w:t>
            </w:r>
            <w:r w:rsidR="00926B86" w:rsidRPr="00F725D9">
              <w:t xml:space="preserve"> as defined in clause 4.2-1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C93014"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OpenLoopCSI</w:t>
            </w:r>
          </w:p>
          <w:p w:rsidR="00A43323" w:rsidRPr="00F725D9" w:rsidRDefault="00A43323" w:rsidP="0068014E">
            <w:pPr>
              <w:pStyle w:val="TAL"/>
            </w:pPr>
            <w:r w:rsidRPr="00F725D9">
              <w:t>Indicates whether UE supports CSI reporting with report quantity set to 'CRI/RI/i1</w:t>
            </w:r>
            <w:r w:rsidR="00745A5D" w:rsidRPr="00F725D9">
              <w:t xml:space="preserve">/CQI </w:t>
            </w:r>
            <w:r w:rsidRPr="00F725D9">
              <w:t xml:space="preserve">'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StaticHARQ-ACK-Codebook</w:t>
            </w:r>
          </w:p>
          <w:p w:rsidR="00A43323" w:rsidRPr="00F725D9" w:rsidRDefault="00A43323" w:rsidP="00D14891">
            <w:pPr>
              <w:pStyle w:val="TAL"/>
            </w:pPr>
            <w:r w:rsidRPr="00F725D9">
              <w:t>Indicates whether the UE supports HARQ-ACK codebook constructed by semi-static configuration</w:t>
            </w:r>
            <w:r w:rsidR="0026000E"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2989" w:author="CR#0329r2" w:date="2020-07-14T16:36:00Z"/>
        </w:trPr>
        <w:tc>
          <w:tcPr>
            <w:tcW w:w="6917" w:type="dxa"/>
          </w:tcPr>
          <w:p w:rsidR="00071325" w:rsidRDefault="00071325" w:rsidP="00071325">
            <w:pPr>
              <w:pStyle w:val="TAL"/>
              <w:rPr>
                <w:ins w:id="2990" w:author="CR#0329r2" w:date="2020-07-14T16:36:00Z"/>
                <w:b/>
                <w:bCs/>
                <w:i/>
                <w:iCs/>
              </w:rPr>
            </w:pPr>
            <w:ins w:id="2991" w:author="CR#0329r2" w:date="2020-07-14T16:36:00Z">
              <w:r>
                <w:rPr>
                  <w:rFonts w:cs="Arial"/>
                  <w:b/>
                  <w:bCs/>
                  <w:i/>
                  <w:iCs/>
                  <w:color w:val="000000" w:themeColor="text1"/>
                  <w:szCs w:val="18"/>
                </w:rPr>
                <w:t>simultaneousTCI-ActMultipleCC-r16</w:t>
              </w:r>
            </w:ins>
          </w:p>
          <w:p w:rsidR="00071325" w:rsidRPr="00F725D9" w:rsidRDefault="00071325" w:rsidP="00071325">
            <w:pPr>
              <w:pStyle w:val="TAL"/>
              <w:rPr>
                <w:ins w:id="2992" w:author="CR#0329r2" w:date="2020-07-14T16:36:00Z"/>
                <w:b/>
                <w:i/>
              </w:rPr>
            </w:pPr>
            <w:ins w:id="2993" w:author="CR#0329r2" w:date="2020-07-14T16:36:00Z">
              <w:r>
                <w:t xml:space="preserve">Indicates the UE support of </w:t>
              </w:r>
              <w:r>
                <w:rPr>
                  <w:rFonts w:cs="Arial"/>
                  <w:color w:val="000000" w:themeColor="text1"/>
                  <w:szCs w:val="18"/>
                </w:rPr>
                <w:t xml:space="preserve">simultaneous TCI state activation across multiple CCs. If the UE indicates support of this for a FR, the UE shall support this on the supported bands of the indicated FR where the UE reports the support of TCI-states for PDSCH using </w:t>
              </w:r>
              <w:r>
                <w:rPr>
                  <w:rFonts w:cs="Arial"/>
                  <w:i/>
                  <w:iCs/>
                  <w:color w:val="000000" w:themeColor="text1"/>
                  <w:szCs w:val="18"/>
                </w:rPr>
                <w:t>tci-StatePDSCH.</w:t>
              </w:r>
            </w:ins>
          </w:p>
        </w:tc>
        <w:tc>
          <w:tcPr>
            <w:tcW w:w="709" w:type="dxa"/>
          </w:tcPr>
          <w:p w:rsidR="00071325" w:rsidRPr="00F725D9" w:rsidRDefault="00071325" w:rsidP="00071325">
            <w:pPr>
              <w:pStyle w:val="TAL"/>
              <w:jc w:val="center"/>
              <w:rPr>
                <w:ins w:id="2994" w:author="CR#0329r2" w:date="2020-07-14T16:36:00Z"/>
              </w:rPr>
            </w:pPr>
            <w:ins w:id="2995" w:author="CR#0329r2" w:date="2020-07-14T16:37:00Z">
              <w:r>
                <w:t>UE</w:t>
              </w:r>
            </w:ins>
          </w:p>
        </w:tc>
        <w:tc>
          <w:tcPr>
            <w:tcW w:w="567" w:type="dxa"/>
          </w:tcPr>
          <w:p w:rsidR="00071325" w:rsidRPr="00F725D9" w:rsidRDefault="00071325" w:rsidP="00071325">
            <w:pPr>
              <w:pStyle w:val="TAL"/>
              <w:jc w:val="center"/>
              <w:rPr>
                <w:ins w:id="2996" w:author="CR#0329r2" w:date="2020-07-14T16:36:00Z"/>
              </w:rPr>
            </w:pPr>
            <w:ins w:id="2997" w:author="CR#0329r2" w:date="2020-07-14T16:37:00Z">
              <w:r>
                <w:t>No</w:t>
              </w:r>
            </w:ins>
          </w:p>
        </w:tc>
        <w:tc>
          <w:tcPr>
            <w:tcW w:w="709" w:type="dxa"/>
          </w:tcPr>
          <w:p w:rsidR="00071325" w:rsidRPr="00F725D9" w:rsidRDefault="00071325" w:rsidP="00071325">
            <w:pPr>
              <w:pStyle w:val="TAL"/>
              <w:jc w:val="center"/>
              <w:rPr>
                <w:ins w:id="2998" w:author="CR#0329r2" w:date="2020-07-14T16:36:00Z"/>
              </w:rPr>
            </w:pPr>
            <w:ins w:id="2999" w:author="CR#0329r2" w:date="2020-07-14T16:37:00Z">
              <w:r>
                <w:t>No</w:t>
              </w:r>
            </w:ins>
          </w:p>
        </w:tc>
        <w:tc>
          <w:tcPr>
            <w:tcW w:w="728" w:type="dxa"/>
          </w:tcPr>
          <w:p w:rsidR="00071325" w:rsidRPr="00F725D9" w:rsidRDefault="00071325" w:rsidP="00071325">
            <w:pPr>
              <w:pStyle w:val="TAL"/>
              <w:jc w:val="center"/>
              <w:rPr>
                <w:ins w:id="3000" w:author="CR#0329r2" w:date="2020-07-14T16:36:00Z"/>
              </w:rPr>
            </w:pPr>
            <w:ins w:id="3001" w:author="CR#0329r2" w:date="2020-07-14T16:37:00Z">
              <w:r>
                <w:t>Yes</w:t>
              </w:r>
            </w:ins>
          </w:p>
        </w:tc>
      </w:tr>
      <w:tr w:rsidR="00071325" w:rsidRPr="00F725D9" w:rsidTr="0026000E">
        <w:trPr>
          <w:cantSplit/>
          <w:tblHeader/>
          <w:ins w:id="3002" w:author="CR#0329r2" w:date="2020-07-14T16:36:00Z"/>
        </w:trPr>
        <w:tc>
          <w:tcPr>
            <w:tcW w:w="6917" w:type="dxa"/>
          </w:tcPr>
          <w:p w:rsidR="00071325" w:rsidRDefault="00071325" w:rsidP="00071325">
            <w:pPr>
              <w:pStyle w:val="TAL"/>
              <w:rPr>
                <w:ins w:id="3003" w:author="CR#0329r2" w:date="2020-07-14T16:36:00Z"/>
                <w:b/>
                <w:bCs/>
                <w:i/>
                <w:iCs/>
              </w:rPr>
            </w:pPr>
            <w:ins w:id="3004" w:author="CR#0329r2" w:date="2020-07-14T16:36:00Z">
              <w:r>
                <w:rPr>
                  <w:rFonts w:cs="Arial"/>
                  <w:b/>
                  <w:bCs/>
                  <w:i/>
                  <w:iCs/>
                  <w:color w:val="000000" w:themeColor="text1"/>
                  <w:szCs w:val="18"/>
                </w:rPr>
                <w:t>simultaneousSpatialRelationMultipleCC-r16</w:t>
              </w:r>
            </w:ins>
          </w:p>
          <w:p w:rsidR="00071325" w:rsidRPr="00F725D9" w:rsidRDefault="00071325" w:rsidP="00071325">
            <w:pPr>
              <w:pStyle w:val="TAL"/>
              <w:rPr>
                <w:ins w:id="3005" w:author="CR#0329r2" w:date="2020-07-14T16:36:00Z"/>
                <w:b/>
                <w:i/>
              </w:rPr>
            </w:pPr>
            <w:ins w:id="3006" w:author="CR#0329r2" w:date="2020-07-14T16:36:00Z">
              <w:r>
                <w:t xml:space="preserve">Indicates the UE support of </w:t>
              </w:r>
              <w:r>
                <w:rPr>
                  <w:rFonts w:cs="Arial"/>
                  <w:color w:val="000000" w:themeColor="text1"/>
                  <w:szCs w:val="18"/>
                </w:rPr>
                <w:t xml:space="preserve">simultaneous spatial relation across multiple CCs for aperiodic and semi-perisistent SRS. The UE indicating support of this also indicates the capabilities of maximum and active supported spatial relations for the supported FR2 bands using </w:t>
              </w:r>
              <w:r>
                <w:rPr>
                  <w:i/>
                </w:rPr>
                <w:t>maxNumberConfiguredSpatialRelations</w:t>
              </w:r>
              <w:r>
                <w:rPr>
                  <w:iCs/>
                </w:rPr>
                <w:t xml:space="preserve"> and </w:t>
              </w:r>
              <w:r>
                <w:rPr>
                  <w:i/>
                </w:rPr>
                <w:t>maxNumberActive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007" w:author="CR#0329r2" w:date="2020-07-14T16:36:00Z"/>
              </w:rPr>
            </w:pPr>
            <w:ins w:id="3008" w:author="CR#0329r2" w:date="2020-07-14T16:37:00Z">
              <w:r>
                <w:t>UE</w:t>
              </w:r>
            </w:ins>
          </w:p>
        </w:tc>
        <w:tc>
          <w:tcPr>
            <w:tcW w:w="567" w:type="dxa"/>
          </w:tcPr>
          <w:p w:rsidR="00071325" w:rsidRPr="00F725D9" w:rsidRDefault="00071325" w:rsidP="00071325">
            <w:pPr>
              <w:pStyle w:val="TAL"/>
              <w:jc w:val="center"/>
              <w:rPr>
                <w:ins w:id="3009" w:author="CR#0329r2" w:date="2020-07-14T16:36:00Z"/>
              </w:rPr>
            </w:pPr>
            <w:ins w:id="3010" w:author="CR#0329r2" w:date="2020-07-14T16:37:00Z">
              <w:r>
                <w:t>No</w:t>
              </w:r>
            </w:ins>
          </w:p>
        </w:tc>
        <w:tc>
          <w:tcPr>
            <w:tcW w:w="709" w:type="dxa"/>
          </w:tcPr>
          <w:p w:rsidR="00071325" w:rsidRPr="00F725D9" w:rsidRDefault="00071325" w:rsidP="00071325">
            <w:pPr>
              <w:pStyle w:val="TAL"/>
              <w:jc w:val="center"/>
              <w:rPr>
                <w:ins w:id="3011" w:author="CR#0329r2" w:date="2020-07-14T16:36:00Z"/>
              </w:rPr>
            </w:pPr>
            <w:ins w:id="3012" w:author="CR#0329r2" w:date="2020-07-14T16:37:00Z">
              <w:r>
                <w:t>No</w:t>
              </w:r>
            </w:ins>
          </w:p>
        </w:tc>
        <w:tc>
          <w:tcPr>
            <w:tcW w:w="728" w:type="dxa"/>
          </w:tcPr>
          <w:p w:rsidR="00071325" w:rsidRPr="00F725D9" w:rsidRDefault="00071325" w:rsidP="00071325">
            <w:pPr>
              <w:pStyle w:val="TAL"/>
              <w:jc w:val="center"/>
              <w:rPr>
                <w:ins w:id="3013" w:author="CR#0329r2" w:date="2020-07-14T16:36:00Z"/>
              </w:rPr>
            </w:pPr>
            <w:ins w:id="3014" w:author="CR#0329r2" w:date="2020-07-14T16:37:00Z">
              <w:r>
                <w:t>FR2 only</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atialBundlingHARQ-ACK</w:t>
            </w:r>
          </w:p>
          <w:p w:rsidR="00A43323" w:rsidRPr="00F725D9" w:rsidRDefault="00A43323" w:rsidP="00D14891">
            <w:pPr>
              <w:pStyle w:val="TAL"/>
            </w:pPr>
            <w:r w:rsidRPr="00F725D9">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015" w:author="CR#0329r2" w:date="2020-07-14T16:36:00Z"/>
        </w:trPr>
        <w:tc>
          <w:tcPr>
            <w:tcW w:w="6917" w:type="dxa"/>
          </w:tcPr>
          <w:p w:rsidR="00071325" w:rsidRDefault="00071325" w:rsidP="00071325">
            <w:pPr>
              <w:pStyle w:val="TAL"/>
              <w:rPr>
                <w:ins w:id="3016" w:author="CR#0329r2" w:date="2020-07-14T16:37:00Z"/>
                <w:b/>
                <w:bCs/>
                <w:i/>
                <w:iCs/>
              </w:rPr>
            </w:pPr>
            <w:ins w:id="3017" w:author="CR#0329r2" w:date="2020-07-14T16:37:00Z">
              <w:r>
                <w:rPr>
                  <w:rFonts w:cs="Arial"/>
                  <w:b/>
                  <w:bCs/>
                  <w:i/>
                  <w:iCs/>
                  <w:color w:val="000000" w:themeColor="text1"/>
                  <w:szCs w:val="18"/>
                </w:rPr>
                <w:t>spatialRelationUpdateAP-SRS-r16</w:t>
              </w:r>
            </w:ins>
          </w:p>
          <w:p w:rsidR="00071325" w:rsidRPr="00F725D9" w:rsidRDefault="00071325" w:rsidP="00071325">
            <w:pPr>
              <w:pStyle w:val="TAL"/>
              <w:rPr>
                <w:ins w:id="3018" w:author="CR#0329r2" w:date="2020-07-14T16:36:00Z"/>
                <w:b/>
                <w:i/>
              </w:rPr>
            </w:pPr>
            <w:ins w:id="3019" w:author="CR#0329r2" w:date="2020-07-14T16:37:00Z">
              <w:r>
                <w:t xml:space="preserve">Indicates the UE support of </w:t>
              </w:r>
              <w:r>
                <w:rPr>
                  <w:rFonts w:cs="Arial"/>
                  <w:color w:val="000000" w:themeColor="text1"/>
                  <w:szCs w:val="18"/>
                </w:rPr>
                <w:t xml:space="preserve">spatial relation update for AP-SRS using MAC CE.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020" w:author="CR#0329r2" w:date="2020-07-14T16:36:00Z"/>
              </w:rPr>
            </w:pPr>
            <w:ins w:id="3021" w:author="CR#0329r2" w:date="2020-07-14T16:37:00Z">
              <w:r>
                <w:t>UE</w:t>
              </w:r>
            </w:ins>
          </w:p>
        </w:tc>
        <w:tc>
          <w:tcPr>
            <w:tcW w:w="567" w:type="dxa"/>
          </w:tcPr>
          <w:p w:rsidR="00071325" w:rsidRPr="00F725D9" w:rsidRDefault="00071325" w:rsidP="00071325">
            <w:pPr>
              <w:pStyle w:val="TAL"/>
              <w:jc w:val="center"/>
              <w:rPr>
                <w:ins w:id="3022" w:author="CR#0329r2" w:date="2020-07-14T16:36:00Z"/>
              </w:rPr>
            </w:pPr>
            <w:ins w:id="3023" w:author="CR#0329r2" w:date="2020-07-14T16:37:00Z">
              <w:r>
                <w:t>No</w:t>
              </w:r>
            </w:ins>
          </w:p>
        </w:tc>
        <w:tc>
          <w:tcPr>
            <w:tcW w:w="709" w:type="dxa"/>
          </w:tcPr>
          <w:p w:rsidR="00071325" w:rsidRPr="00F725D9" w:rsidRDefault="00071325" w:rsidP="00071325">
            <w:pPr>
              <w:pStyle w:val="TAL"/>
              <w:jc w:val="center"/>
              <w:rPr>
                <w:ins w:id="3024" w:author="CR#0329r2" w:date="2020-07-14T16:36:00Z"/>
              </w:rPr>
            </w:pPr>
            <w:ins w:id="3025" w:author="CR#0329r2" w:date="2020-07-14T16:37:00Z">
              <w:r>
                <w:t>No</w:t>
              </w:r>
            </w:ins>
          </w:p>
        </w:tc>
        <w:tc>
          <w:tcPr>
            <w:tcW w:w="728" w:type="dxa"/>
          </w:tcPr>
          <w:p w:rsidR="00071325" w:rsidRPr="00F725D9" w:rsidRDefault="00071325" w:rsidP="00071325">
            <w:pPr>
              <w:pStyle w:val="TAL"/>
              <w:jc w:val="center"/>
              <w:rPr>
                <w:ins w:id="3026" w:author="CR#0329r2" w:date="2020-07-14T16:36:00Z"/>
              </w:rPr>
            </w:pPr>
            <w:ins w:id="3027" w:author="CR#0329r2" w:date="2020-07-14T16:37:00Z">
              <w:r>
                <w:t>FR2 only</w:t>
              </w:r>
            </w:ins>
          </w:p>
        </w:tc>
      </w:tr>
      <w:tr w:rsidR="0005734E" w:rsidRPr="00F725D9" w:rsidTr="0026000E">
        <w:trPr>
          <w:cantSplit/>
          <w:tblHeader/>
          <w:ins w:id="3028" w:author="CR#0346r2" w:date="2020-07-15T02:08:00Z"/>
        </w:trPr>
        <w:tc>
          <w:tcPr>
            <w:tcW w:w="6917" w:type="dxa"/>
          </w:tcPr>
          <w:p w:rsidR="0005734E" w:rsidRDefault="0005734E" w:rsidP="0005734E">
            <w:pPr>
              <w:pStyle w:val="TAL"/>
              <w:rPr>
                <w:ins w:id="3029" w:author="CR#0346r2" w:date="2020-07-15T02:09:00Z"/>
                <w:lang w:eastAsia="ja-JP"/>
              </w:rPr>
            </w:pPr>
            <w:ins w:id="3030" w:author="CR#0346r2" w:date="2020-07-15T02:09:00Z">
              <w:r>
                <w:rPr>
                  <w:b/>
                  <w:i/>
                  <w:lang w:eastAsia="ja-JP"/>
                </w:rPr>
                <w:t>spCellPlacement</w:t>
              </w:r>
            </w:ins>
          </w:p>
          <w:p w:rsidR="0005734E" w:rsidRDefault="0005734E" w:rsidP="0005734E">
            <w:pPr>
              <w:pStyle w:val="TAL"/>
              <w:rPr>
                <w:ins w:id="3031" w:author="CR#0346r2" w:date="2020-07-15T02:08:00Z"/>
                <w:rFonts w:cs="Arial"/>
                <w:b/>
                <w:bCs/>
                <w:i/>
                <w:iCs/>
                <w:color w:val="000000" w:themeColor="text1"/>
                <w:szCs w:val="18"/>
              </w:rPr>
            </w:pPr>
            <w:bookmarkStart w:id="3032" w:name="_Hlk43474281"/>
            <w:ins w:id="3033" w:author="CR#0346r2" w:date="2020-07-15T02:09:00Z">
              <w:r w:rsidRPr="00425AF1">
                <w:rPr>
                  <w:rFonts w:cs="Arial"/>
                  <w:szCs w:val="18"/>
                  <w:lang w:eastAsia="ja-JP"/>
                </w:rPr>
                <w:t>Indicates whether the UE supports a SpCell on FR1-FDD, FR1-TDD and/or FR2</w:t>
              </w:r>
              <w:r>
                <w:rPr>
                  <w:rFonts w:cs="Arial"/>
                  <w:szCs w:val="18"/>
                  <w:lang w:eastAsia="ja-JP"/>
                </w:rPr>
                <w:t>-TDD</w:t>
              </w:r>
              <w:r w:rsidRPr="00425AF1">
                <w:rPr>
                  <w:rFonts w:cs="Arial"/>
                  <w:szCs w:val="18"/>
                  <w:lang w:eastAsia="ja-JP"/>
                </w:rPr>
                <w:t xml:space="preserve"> depending on which additional SCells of other frequency range(s) / duplex mode(s) are configured. It is applicable to NR SA and NR-DC (</w:t>
              </w:r>
              <w:r>
                <w:rPr>
                  <w:rFonts w:cs="Arial"/>
                  <w:szCs w:val="18"/>
                  <w:lang w:eastAsia="ja-JP"/>
                </w:rPr>
                <w:t xml:space="preserve">both </w:t>
              </w:r>
              <w:r w:rsidRPr="00425AF1">
                <w:rPr>
                  <w:rFonts w:cs="Arial"/>
                  <w:szCs w:val="18"/>
                  <w:lang w:eastAsia="ja-JP"/>
                </w:rPr>
                <w:t>MCG and SCG)</w:t>
              </w:r>
              <w:r>
                <w:rPr>
                  <w:rFonts w:cs="Arial"/>
                  <w:szCs w:val="18"/>
                  <w:lang w:eastAsia="ja-JP"/>
                </w:rPr>
                <w:t xml:space="preserve">, </w:t>
              </w:r>
              <w:r w:rsidRPr="008A636F">
                <w:rPr>
                  <w:rFonts w:cs="Arial"/>
                  <w:szCs w:val="18"/>
                  <w:lang w:eastAsia="ja-JP"/>
                </w:rPr>
                <w:t>where UL is configured on more than one of FR1-FDD, FR1-TDD and FR2-TDD in a cell group. If not included, the UE supports SpCell on any serving cell with UL in supported band combinations.</w:t>
              </w:r>
            </w:ins>
            <w:bookmarkEnd w:id="3032"/>
          </w:p>
        </w:tc>
        <w:tc>
          <w:tcPr>
            <w:tcW w:w="709" w:type="dxa"/>
          </w:tcPr>
          <w:p w:rsidR="0005734E" w:rsidRDefault="0005734E" w:rsidP="0005734E">
            <w:pPr>
              <w:pStyle w:val="TAL"/>
              <w:jc w:val="center"/>
              <w:rPr>
                <w:ins w:id="3034" w:author="CR#0346r2" w:date="2020-07-15T02:08:00Z"/>
              </w:rPr>
            </w:pPr>
            <w:ins w:id="3035" w:author="CR#0346r2" w:date="2020-07-15T02:09:00Z">
              <w:r w:rsidRPr="00F20052">
                <w:rPr>
                  <w:rFonts w:cs="Arial"/>
                  <w:szCs w:val="18"/>
                </w:rPr>
                <w:t>UE</w:t>
              </w:r>
            </w:ins>
          </w:p>
        </w:tc>
        <w:tc>
          <w:tcPr>
            <w:tcW w:w="567" w:type="dxa"/>
          </w:tcPr>
          <w:p w:rsidR="0005734E" w:rsidRDefault="0005734E" w:rsidP="0005734E">
            <w:pPr>
              <w:pStyle w:val="TAL"/>
              <w:jc w:val="center"/>
              <w:rPr>
                <w:ins w:id="3036" w:author="CR#0346r2" w:date="2020-07-15T02:08:00Z"/>
              </w:rPr>
            </w:pPr>
            <w:ins w:id="3037" w:author="CR#0346r2" w:date="2020-07-15T02:09:00Z">
              <w:r w:rsidRPr="00F20052">
                <w:rPr>
                  <w:rFonts w:cs="Arial"/>
                  <w:szCs w:val="18"/>
                </w:rPr>
                <w:t>No</w:t>
              </w:r>
            </w:ins>
          </w:p>
        </w:tc>
        <w:tc>
          <w:tcPr>
            <w:tcW w:w="709" w:type="dxa"/>
          </w:tcPr>
          <w:p w:rsidR="0005734E" w:rsidRDefault="0005734E" w:rsidP="0005734E">
            <w:pPr>
              <w:pStyle w:val="TAL"/>
              <w:jc w:val="center"/>
              <w:rPr>
                <w:ins w:id="3038" w:author="CR#0346r2" w:date="2020-07-15T02:08:00Z"/>
              </w:rPr>
            </w:pPr>
            <w:ins w:id="3039" w:author="CR#0346r2" w:date="2020-07-15T02:09:00Z">
              <w:r w:rsidRPr="00F20052">
                <w:rPr>
                  <w:rFonts w:cs="Arial"/>
                  <w:szCs w:val="18"/>
                </w:rPr>
                <w:t>No</w:t>
              </w:r>
            </w:ins>
          </w:p>
        </w:tc>
        <w:tc>
          <w:tcPr>
            <w:tcW w:w="728" w:type="dxa"/>
          </w:tcPr>
          <w:p w:rsidR="0005734E" w:rsidRDefault="0005734E" w:rsidP="0005734E">
            <w:pPr>
              <w:pStyle w:val="TAL"/>
              <w:jc w:val="center"/>
              <w:rPr>
                <w:ins w:id="3040" w:author="CR#0346r2" w:date="2020-07-15T02:08:00Z"/>
              </w:rPr>
            </w:pPr>
            <w:ins w:id="3041" w:author="CR#0346r2" w:date="2020-07-15T02:09:00Z">
              <w:r w:rsidRPr="00F20052">
                <w:rPr>
                  <w:rFonts w:cs="Arial"/>
                  <w:szCs w:val="18"/>
                </w:rPr>
                <w:t>No</w:t>
              </w:r>
            </w:ins>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IM</w:t>
            </w:r>
          </w:p>
          <w:p w:rsidR="00A43323" w:rsidRPr="00F725D9" w:rsidRDefault="00A43323" w:rsidP="00D14891">
            <w:pPr>
              <w:pStyle w:val="TAL"/>
            </w:pPr>
            <w:r w:rsidRPr="00F725D9">
              <w:rPr>
                <w:lang w:eastAsia="ja-JP"/>
              </w:rPr>
              <w:t>Indicates whether the UE supports semi-persistent CSI-IM.</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sp-CSI-ReportPUCCH</w:t>
            </w:r>
          </w:p>
          <w:p w:rsidR="00A43323" w:rsidRPr="00F725D9" w:rsidRDefault="00A43323" w:rsidP="00D14891">
            <w:pPr>
              <w:pStyle w:val="TAL"/>
            </w:pPr>
            <w:r w:rsidRPr="00F725D9">
              <w:t>Indicates whether UE supports semi-persistent CSI reporting using PUCCH formats 2, 3 and 4.</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CSI-ReportPUSCH</w:t>
            </w:r>
          </w:p>
          <w:p w:rsidR="00A43323" w:rsidRPr="00F725D9" w:rsidRDefault="00A43323" w:rsidP="00D14891">
            <w:pPr>
              <w:pStyle w:val="TAL"/>
            </w:pPr>
            <w:r w:rsidRPr="00F725D9">
              <w:t>Indicates whether UE supports semi-persistent CSI reporting using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RS</w:t>
            </w:r>
          </w:p>
          <w:p w:rsidR="00A43323" w:rsidRPr="00F725D9" w:rsidRDefault="00A43323" w:rsidP="00D14891">
            <w:pPr>
              <w:pStyle w:val="TAL"/>
            </w:pPr>
            <w:r w:rsidRPr="00F725D9">
              <w:rPr>
                <w:rFonts w:cs="Arial"/>
                <w:szCs w:val="18"/>
                <w:lang w:eastAsia="ja-JP"/>
              </w:rPr>
              <w:t>Indicates whether the UE supports semi-persistent CSI-R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071325" w:rsidRPr="00F725D9" w:rsidTr="0026000E">
        <w:trPr>
          <w:cantSplit/>
          <w:tblHeader/>
          <w:ins w:id="3042" w:author="CR#0329r2" w:date="2020-07-14T16:37:00Z"/>
        </w:trPr>
        <w:tc>
          <w:tcPr>
            <w:tcW w:w="6917" w:type="dxa"/>
          </w:tcPr>
          <w:p w:rsidR="00071325" w:rsidRDefault="00071325" w:rsidP="00071325">
            <w:pPr>
              <w:pStyle w:val="TAL"/>
              <w:rPr>
                <w:ins w:id="3043" w:author="CR#0329r2" w:date="2020-07-14T16:37:00Z"/>
                <w:b/>
                <w:i/>
              </w:rPr>
            </w:pPr>
            <w:ins w:id="3044" w:author="CR#0329r2" w:date="2020-07-14T16:37:00Z">
              <w:r>
                <w:rPr>
                  <w:b/>
                  <w:i/>
                </w:rPr>
                <w:t>sps-ReleaseDCI-1-1</w:t>
              </w:r>
            </w:ins>
          </w:p>
          <w:p w:rsidR="00071325" w:rsidRPr="00F725D9" w:rsidRDefault="00071325" w:rsidP="00071325">
            <w:pPr>
              <w:pStyle w:val="TAL"/>
              <w:rPr>
                <w:ins w:id="3045" w:author="CR#0329r2" w:date="2020-07-14T16:37:00Z"/>
                <w:b/>
                <w:i/>
                <w:lang w:eastAsia="ja-JP"/>
              </w:rPr>
            </w:pPr>
            <w:ins w:id="3046" w:author="CR#0329r2" w:date="2020-07-14T16:37:00Z">
              <w:r>
                <w:rPr>
                  <w:rFonts w:hint="eastAsia"/>
                  <w:lang w:eastAsia="ja-JP"/>
                </w:rPr>
                <w:t xml:space="preserve">Indicates whether the UE supports SPS release by DCI format 1_1. </w:t>
              </w:r>
              <w:r>
                <w:rPr>
                  <w:lang w:eastAsia="ja-JP"/>
                </w:rPr>
                <w:t xml:space="preserve">If the UE supports this feature, the UE needs to report </w:t>
              </w:r>
              <w:r>
                <w:rPr>
                  <w:i/>
                  <w:lang w:eastAsia="ja-JP"/>
                </w:rPr>
                <w:t>downlinkSPS</w:t>
              </w:r>
              <w:r>
                <w:rPr>
                  <w:lang w:eastAsia="ja-JP"/>
                </w:rPr>
                <w:t>.</w:t>
              </w:r>
            </w:ins>
          </w:p>
        </w:tc>
        <w:tc>
          <w:tcPr>
            <w:tcW w:w="709" w:type="dxa"/>
          </w:tcPr>
          <w:p w:rsidR="00071325" w:rsidRPr="00F725D9" w:rsidRDefault="00071325" w:rsidP="00071325">
            <w:pPr>
              <w:pStyle w:val="TAL"/>
              <w:jc w:val="center"/>
              <w:rPr>
                <w:ins w:id="3047" w:author="CR#0329r2" w:date="2020-07-14T16:37:00Z"/>
                <w:rFonts w:cs="Arial"/>
                <w:szCs w:val="18"/>
                <w:lang w:eastAsia="ja-JP"/>
              </w:rPr>
            </w:pPr>
            <w:ins w:id="3048" w:author="CR#0329r2" w:date="2020-07-14T16:37:00Z">
              <w:r>
                <w:rPr>
                  <w:rFonts w:hint="eastAsia"/>
                  <w:lang w:eastAsia="ja-JP"/>
                </w:rPr>
                <w:t>UE</w:t>
              </w:r>
            </w:ins>
          </w:p>
        </w:tc>
        <w:tc>
          <w:tcPr>
            <w:tcW w:w="567" w:type="dxa"/>
          </w:tcPr>
          <w:p w:rsidR="00071325" w:rsidRPr="00F725D9" w:rsidRDefault="00071325" w:rsidP="00071325">
            <w:pPr>
              <w:pStyle w:val="TAL"/>
              <w:jc w:val="center"/>
              <w:rPr>
                <w:ins w:id="3049" w:author="CR#0329r2" w:date="2020-07-14T16:37:00Z"/>
                <w:rFonts w:cs="Arial"/>
                <w:szCs w:val="18"/>
              </w:rPr>
            </w:pPr>
            <w:ins w:id="3050" w:author="CR#0329r2" w:date="2020-07-14T16:37:00Z">
              <w:r>
                <w:rPr>
                  <w:rFonts w:hint="eastAsia"/>
                  <w:lang w:eastAsia="ja-JP"/>
                </w:rPr>
                <w:t>No</w:t>
              </w:r>
            </w:ins>
          </w:p>
        </w:tc>
        <w:tc>
          <w:tcPr>
            <w:tcW w:w="709" w:type="dxa"/>
          </w:tcPr>
          <w:p w:rsidR="00071325" w:rsidRPr="00F725D9" w:rsidRDefault="00071325" w:rsidP="00071325">
            <w:pPr>
              <w:pStyle w:val="TAL"/>
              <w:jc w:val="center"/>
              <w:rPr>
                <w:ins w:id="3051" w:author="CR#0329r2" w:date="2020-07-14T16:37:00Z"/>
                <w:rFonts w:cs="Arial"/>
                <w:szCs w:val="18"/>
                <w:lang w:eastAsia="ja-JP"/>
              </w:rPr>
            </w:pPr>
            <w:ins w:id="3052" w:author="CR#0329r2" w:date="2020-07-14T16:37:00Z">
              <w:r>
                <w:rPr>
                  <w:rFonts w:hint="eastAsia"/>
                  <w:lang w:eastAsia="ja-JP"/>
                </w:rPr>
                <w:t>No</w:t>
              </w:r>
            </w:ins>
          </w:p>
        </w:tc>
        <w:tc>
          <w:tcPr>
            <w:tcW w:w="728" w:type="dxa"/>
          </w:tcPr>
          <w:p w:rsidR="00071325" w:rsidRPr="00F725D9" w:rsidRDefault="00071325" w:rsidP="00071325">
            <w:pPr>
              <w:pStyle w:val="TAL"/>
              <w:jc w:val="center"/>
              <w:rPr>
                <w:ins w:id="3053" w:author="CR#0329r2" w:date="2020-07-14T16:37:00Z"/>
                <w:rFonts w:cs="Arial"/>
                <w:szCs w:val="18"/>
                <w:lang w:eastAsia="ja-JP"/>
              </w:rPr>
            </w:pPr>
            <w:ins w:id="3054" w:author="CR#0329r2" w:date="2020-07-14T16:37:00Z">
              <w:r>
                <w:rPr>
                  <w:rFonts w:hint="eastAsia"/>
                  <w:lang w:eastAsia="ja-JP"/>
                </w:rPr>
                <w:t>No</w:t>
              </w:r>
            </w:ins>
          </w:p>
        </w:tc>
      </w:tr>
      <w:tr w:rsidR="00071325" w:rsidRPr="00F725D9" w:rsidTr="0026000E">
        <w:trPr>
          <w:cantSplit/>
          <w:tblHeader/>
          <w:ins w:id="3055" w:author="CR#0329r2" w:date="2020-07-14T16:37:00Z"/>
        </w:trPr>
        <w:tc>
          <w:tcPr>
            <w:tcW w:w="6917" w:type="dxa"/>
          </w:tcPr>
          <w:p w:rsidR="00071325" w:rsidRDefault="00071325" w:rsidP="00071325">
            <w:pPr>
              <w:pStyle w:val="TAL"/>
              <w:rPr>
                <w:ins w:id="3056" w:author="CR#0329r2" w:date="2020-07-14T16:37:00Z"/>
                <w:b/>
                <w:i/>
              </w:rPr>
            </w:pPr>
            <w:ins w:id="3057" w:author="CR#0329r2" w:date="2020-07-14T16:37:00Z">
              <w:r>
                <w:rPr>
                  <w:b/>
                  <w:i/>
                </w:rPr>
                <w:t>sps-ReleaseDCI-1-2</w:t>
              </w:r>
            </w:ins>
          </w:p>
          <w:p w:rsidR="00071325" w:rsidRPr="00F725D9" w:rsidRDefault="00071325" w:rsidP="00071325">
            <w:pPr>
              <w:pStyle w:val="TAL"/>
              <w:rPr>
                <w:ins w:id="3058" w:author="CR#0329r2" w:date="2020-07-14T16:37:00Z"/>
                <w:b/>
                <w:i/>
                <w:lang w:eastAsia="ja-JP"/>
              </w:rPr>
            </w:pPr>
            <w:ins w:id="3059" w:author="CR#0329r2" w:date="2020-07-14T16:37:00Z">
              <w:r>
                <w:rPr>
                  <w:rFonts w:hint="eastAsia"/>
                  <w:lang w:eastAsia="ja-JP"/>
                </w:rPr>
                <w:t xml:space="preserve">Indicates whether the UE supports SPS release by DCI format 1_2. </w:t>
              </w:r>
              <w:r>
                <w:rPr>
                  <w:lang w:eastAsia="ja-JP"/>
                </w:rPr>
                <w:t xml:space="preserve">If the UE supports this feature, the UE needs to report </w:t>
              </w:r>
              <w:r>
                <w:rPr>
                  <w:i/>
                  <w:lang w:eastAsia="ja-JP"/>
                </w:rPr>
                <w:t>downlinkSPS</w:t>
              </w:r>
              <w:r>
                <w:rPr>
                  <w:lang w:eastAsia="ja-JP"/>
                </w:rPr>
                <w:t xml:space="preserve"> and </w:t>
              </w:r>
              <w:r>
                <w:rPr>
                  <w:i/>
                  <w:lang w:eastAsia="ja-JP"/>
                </w:rPr>
                <w:t>dci-Format1-2And0-2-r16</w:t>
              </w:r>
              <w:r>
                <w:rPr>
                  <w:lang w:eastAsia="ja-JP"/>
                </w:rPr>
                <w:t>.</w:t>
              </w:r>
            </w:ins>
          </w:p>
        </w:tc>
        <w:tc>
          <w:tcPr>
            <w:tcW w:w="709" w:type="dxa"/>
          </w:tcPr>
          <w:p w:rsidR="00071325" w:rsidRPr="00F725D9" w:rsidRDefault="00071325" w:rsidP="00071325">
            <w:pPr>
              <w:pStyle w:val="TAL"/>
              <w:jc w:val="center"/>
              <w:rPr>
                <w:ins w:id="3060" w:author="CR#0329r2" w:date="2020-07-14T16:37:00Z"/>
                <w:rFonts w:cs="Arial"/>
                <w:szCs w:val="18"/>
                <w:lang w:eastAsia="ja-JP"/>
              </w:rPr>
            </w:pPr>
            <w:ins w:id="3061" w:author="CR#0329r2" w:date="2020-07-14T16:37:00Z">
              <w:r>
                <w:rPr>
                  <w:rFonts w:hint="eastAsia"/>
                  <w:lang w:eastAsia="ja-JP"/>
                </w:rPr>
                <w:t>UE</w:t>
              </w:r>
            </w:ins>
          </w:p>
        </w:tc>
        <w:tc>
          <w:tcPr>
            <w:tcW w:w="567" w:type="dxa"/>
          </w:tcPr>
          <w:p w:rsidR="00071325" w:rsidRPr="00F725D9" w:rsidRDefault="00071325" w:rsidP="00071325">
            <w:pPr>
              <w:pStyle w:val="TAL"/>
              <w:jc w:val="center"/>
              <w:rPr>
                <w:ins w:id="3062" w:author="CR#0329r2" w:date="2020-07-14T16:37:00Z"/>
                <w:rFonts w:cs="Arial"/>
                <w:szCs w:val="18"/>
              </w:rPr>
            </w:pPr>
            <w:ins w:id="3063" w:author="CR#0329r2" w:date="2020-07-14T16:37:00Z">
              <w:r>
                <w:rPr>
                  <w:rFonts w:hint="eastAsia"/>
                  <w:lang w:eastAsia="ja-JP"/>
                </w:rPr>
                <w:t>No</w:t>
              </w:r>
            </w:ins>
          </w:p>
        </w:tc>
        <w:tc>
          <w:tcPr>
            <w:tcW w:w="709" w:type="dxa"/>
          </w:tcPr>
          <w:p w:rsidR="00071325" w:rsidRPr="00F725D9" w:rsidRDefault="00071325" w:rsidP="00071325">
            <w:pPr>
              <w:pStyle w:val="TAL"/>
              <w:jc w:val="center"/>
              <w:rPr>
                <w:ins w:id="3064" w:author="CR#0329r2" w:date="2020-07-14T16:37:00Z"/>
                <w:rFonts w:cs="Arial"/>
                <w:szCs w:val="18"/>
                <w:lang w:eastAsia="ja-JP"/>
              </w:rPr>
            </w:pPr>
            <w:ins w:id="3065" w:author="CR#0329r2" w:date="2020-07-14T16:37:00Z">
              <w:r>
                <w:rPr>
                  <w:rFonts w:hint="eastAsia"/>
                  <w:lang w:eastAsia="ja-JP"/>
                </w:rPr>
                <w:t>No</w:t>
              </w:r>
            </w:ins>
          </w:p>
        </w:tc>
        <w:tc>
          <w:tcPr>
            <w:tcW w:w="728" w:type="dxa"/>
          </w:tcPr>
          <w:p w:rsidR="00071325" w:rsidRPr="00F725D9" w:rsidRDefault="00071325" w:rsidP="00071325">
            <w:pPr>
              <w:pStyle w:val="TAL"/>
              <w:jc w:val="center"/>
              <w:rPr>
                <w:ins w:id="3066" w:author="CR#0329r2" w:date="2020-07-14T16:37:00Z"/>
                <w:rFonts w:cs="Arial"/>
                <w:szCs w:val="18"/>
                <w:lang w:eastAsia="ja-JP"/>
              </w:rPr>
            </w:pPr>
            <w:ins w:id="3067" w:author="CR#0329r2" w:date="2020-07-14T16:37: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DL</w:t>
            </w:r>
          </w:p>
          <w:p w:rsidR="00A43323" w:rsidRPr="00F725D9" w:rsidRDefault="00A43323" w:rsidP="00D14891">
            <w:pPr>
              <w:pStyle w:val="TAL"/>
            </w:pPr>
            <w:r w:rsidRPr="00F725D9">
              <w:t>Defines supported DM-RS configuration types at the UE for DL reception. Type 1 is mandatory with capability signaling. Type 2 is optional.</w:t>
            </w:r>
            <w:ins w:id="3068"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del w:id="3069" w:author="CR#0304r2" w:date="2020-07-14T14:45:00Z">
              <w:r w:rsidRPr="00F725D9" w:rsidDel="0042099A">
                <w:delText>CY</w:delText>
              </w:r>
            </w:del>
            <w:ins w:id="3070"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UL</w:t>
            </w:r>
          </w:p>
          <w:p w:rsidR="00A43323" w:rsidRPr="00F725D9" w:rsidRDefault="00A43323" w:rsidP="00D14891">
            <w:pPr>
              <w:pStyle w:val="TAL"/>
            </w:pPr>
            <w:r w:rsidRPr="00F725D9">
              <w:t xml:space="preserve">Defines supported DM-RS configuration types at the UE for UL transmission. Support </w:t>
            </w:r>
            <w:r w:rsidR="00A773BB" w:rsidRPr="00F725D9">
              <w:t xml:space="preserve">of </w:t>
            </w:r>
            <w:r w:rsidRPr="00F725D9">
              <w:t xml:space="preserve">both type 1 and type 2 </w:t>
            </w:r>
            <w:r w:rsidR="00A773BB" w:rsidRPr="00F725D9">
              <w:t>is</w:t>
            </w:r>
            <w:r w:rsidRPr="00F725D9">
              <w:t xml:space="preserve"> mandatory with capability signalling.</w:t>
            </w:r>
            <w:ins w:id="3071"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del w:id="3072" w:author="CR#0304r2" w:date="2020-07-14T14:45:00Z">
              <w:r w:rsidRPr="00F725D9" w:rsidDel="0042099A">
                <w:delText>Yes</w:delText>
              </w:r>
            </w:del>
            <w:ins w:id="3073"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dd-MultiDL-UL-SwitchPerSlot</w:t>
            </w:r>
          </w:p>
          <w:p w:rsidR="00A43323" w:rsidRPr="00F725D9" w:rsidRDefault="00A43323" w:rsidP="00D14891">
            <w:pPr>
              <w:pStyle w:val="TAL"/>
            </w:pPr>
            <w:r w:rsidRPr="00F725D9">
              <w:rPr>
                <w:rFonts w:cs="Arial"/>
                <w:szCs w:val="18"/>
              </w:rPr>
              <w:t>Indicates whether the UE supports more than one switch points in a slot for actual DL/UL transmission(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TDD only</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CCH-RNTI</w:t>
            </w:r>
          </w:p>
          <w:p w:rsidR="00A43323" w:rsidRPr="00F725D9" w:rsidRDefault="00A43323" w:rsidP="00D14891">
            <w:pPr>
              <w:pStyle w:val="TAL"/>
            </w:pPr>
            <w:r w:rsidRPr="00F725D9">
              <w:t>Indicates whether the UE supports group DCI message based on TPC-PUCCH-RNTI for TPC commands for PUC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SCH-RNTI</w:t>
            </w:r>
          </w:p>
          <w:p w:rsidR="00A43323" w:rsidRPr="00F725D9" w:rsidRDefault="00A43323" w:rsidP="00D14891">
            <w:pPr>
              <w:pStyle w:val="TAL"/>
            </w:pPr>
            <w:r w:rsidRPr="00F725D9">
              <w:t>Indicates whether the UE supports group DCI message based on TPC-PUSCH-RNTI for TPC commands for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SRS-RNTI</w:t>
            </w:r>
          </w:p>
          <w:p w:rsidR="00A43323" w:rsidRPr="00F725D9" w:rsidRDefault="00A43323" w:rsidP="00D14891">
            <w:pPr>
              <w:pStyle w:val="TAL"/>
            </w:pPr>
            <w:r w:rsidRPr="00F725D9">
              <w:t>Indicates whether the UE supports group DCI message based on TPC-SRS-RNTI for TPC commands for S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CCH</w:t>
            </w:r>
          </w:p>
          <w:p w:rsidR="00A43323" w:rsidRPr="00F725D9" w:rsidRDefault="00A43323" w:rsidP="00D14891">
            <w:pPr>
              <w:pStyle w:val="TAL"/>
            </w:pPr>
            <w:r w:rsidRPr="00F725D9">
              <w:t>Indicates whether the UE supports two different TPC loops for PUC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SCH</w:t>
            </w:r>
          </w:p>
          <w:p w:rsidR="00A43323" w:rsidRPr="00F725D9" w:rsidRDefault="00A43323" w:rsidP="00D14891">
            <w:pPr>
              <w:pStyle w:val="TAL"/>
            </w:pPr>
            <w:r w:rsidRPr="00F725D9">
              <w:t>Indicates whether the UE supports two different TPC loops for PUS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w:t>
            </w:r>
          </w:p>
          <w:p w:rsidR="00A43323" w:rsidRPr="00F725D9" w:rsidRDefault="00A43323" w:rsidP="00D14891">
            <w:pPr>
              <w:pStyle w:val="TAL"/>
            </w:pPr>
            <w:r w:rsidRPr="00F725D9">
              <w:t>Defines whether the UE supports DM-RS pattern for DL reception and/or UL transmission with 2 symbols front-loaded DM-RS without additional DM-RS symbols.</w:t>
            </w:r>
          </w:p>
          <w:p w:rsidR="00FA4D1E" w:rsidRPr="00F725D9" w:rsidRDefault="00FA4D1E" w:rsidP="00D14891">
            <w:pPr>
              <w:pStyle w:val="TAL"/>
            </w:pPr>
            <w:r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TwoAdditionalDMRS</w:t>
            </w:r>
            <w:r w:rsidR="00C93014" w:rsidRPr="00F725D9">
              <w:rPr>
                <w:b/>
                <w:i/>
              </w:rPr>
              <w:t>-UL</w:t>
            </w:r>
          </w:p>
          <w:p w:rsidR="00A43323" w:rsidRPr="00F725D9" w:rsidRDefault="00A43323" w:rsidP="00D14891">
            <w:pPr>
              <w:pStyle w:val="TAL"/>
            </w:pPr>
            <w:r w:rsidRPr="00F725D9">
              <w:t>Defines whether the UE supports DM-RS pattern for UL transmission with 2 symbols front-loaded DM-RS with one additional 2 symbols DM-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AnyOthersInSlot</w:t>
            </w:r>
          </w:p>
          <w:p w:rsidR="00A43323" w:rsidRPr="00F725D9" w:rsidRDefault="00A43323" w:rsidP="00D14891">
            <w:pPr>
              <w:pStyle w:val="TAL"/>
            </w:pPr>
            <w:r w:rsidRPr="00F725D9">
              <w:t xml:space="preserve">Indicates whether the UE supports transmission of two PUCCH formats in TDM in the same slot, which are not covered by </w:t>
            </w:r>
            <w:r w:rsidR="00C93014" w:rsidRPr="00F725D9">
              <w:rPr>
                <w:i/>
              </w:rPr>
              <w:t>twoPUCCH-F0-2-ConsecSymbols</w:t>
            </w:r>
            <w:r w:rsidR="00C93014" w:rsidRPr="00F725D9">
              <w:t xml:space="preserve"> and </w:t>
            </w:r>
            <w:r w:rsidR="00C93014" w:rsidRPr="00F725D9">
              <w:rPr>
                <w:i/>
              </w:rPr>
              <w:t>onePUCCH-LongAndShortFormat</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F0-2-ConsecSymbols</w:t>
            </w:r>
          </w:p>
          <w:p w:rsidR="00A43323" w:rsidRPr="00F725D9" w:rsidRDefault="00A43323" w:rsidP="00D14891">
            <w:pPr>
              <w:pStyle w:val="TAL"/>
            </w:pPr>
            <w:r w:rsidRPr="00F725D9">
              <w:t>Indicates whether the UE supports transmission of two PUCCHs of format 0 or 2 in consecutive symbols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074" w:author="CR#0329r2" w:date="2020-07-14T16:38:00Z"/>
        </w:trPr>
        <w:tc>
          <w:tcPr>
            <w:tcW w:w="6917" w:type="dxa"/>
          </w:tcPr>
          <w:p w:rsidR="00071325" w:rsidRDefault="00071325" w:rsidP="00071325">
            <w:pPr>
              <w:pStyle w:val="TAL"/>
              <w:rPr>
                <w:ins w:id="3075" w:author="CR#0329r2" w:date="2020-07-14T16:38:00Z"/>
                <w:b/>
                <w:i/>
                <w:lang w:eastAsia="ja-JP"/>
              </w:rPr>
            </w:pPr>
            <w:ins w:id="3076" w:author="CR#0329r2" w:date="2020-07-14T16:38:00Z">
              <w:r>
                <w:rPr>
                  <w:rFonts w:hint="eastAsia"/>
                  <w:b/>
                  <w:i/>
                  <w:lang w:eastAsia="ja-JP"/>
                </w:rPr>
                <w:lastRenderedPageBreak/>
                <w:t>twoStepRACH-r16</w:t>
              </w:r>
            </w:ins>
          </w:p>
          <w:p w:rsidR="00071325" w:rsidRDefault="00071325" w:rsidP="00071325">
            <w:pPr>
              <w:pStyle w:val="TAL"/>
              <w:rPr>
                <w:ins w:id="3077" w:author="CR#0329r2" w:date="2020-07-14T16:38:00Z"/>
                <w:lang w:eastAsia="ja-JP"/>
              </w:rPr>
            </w:pPr>
            <w:ins w:id="3078" w:author="CR#0329r2" w:date="2020-07-14T16:38:00Z">
              <w:r>
                <w:rPr>
                  <w:rFonts w:hint="eastAsia"/>
                  <w:lang w:eastAsia="ja-JP"/>
                </w:rPr>
                <w:t xml:space="preserve">Indicates whether the UE supports the </w:t>
              </w:r>
              <w:r>
                <w:rPr>
                  <w:lang w:eastAsia="ja-JP"/>
                </w:rPr>
                <w:t xml:space="preserve">following </w:t>
              </w:r>
              <w:r>
                <w:rPr>
                  <w:rFonts w:hint="eastAsia"/>
                  <w:lang w:eastAsia="ja-JP"/>
                </w:rPr>
                <w:t>basic structure and procedure of 2-step RACH:</w:t>
              </w:r>
            </w:ins>
          </w:p>
          <w:p w:rsidR="00071325" w:rsidRDefault="00071325" w:rsidP="00071325">
            <w:pPr>
              <w:pStyle w:val="B1"/>
              <w:rPr>
                <w:ins w:id="3079" w:author="CR#0329r2" w:date="2020-07-14T16:38:00Z"/>
                <w:rFonts w:ascii="Arial" w:hAnsi="Arial" w:cs="Arial"/>
                <w:sz w:val="18"/>
                <w:szCs w:val="18"/>
                <w:lang w:eastAsia="ja-JP"/>
              </w:rPr>
            </w:pPr>
            <w:ins w:id="3080" w:author="CR#0329r2" w:date="2020-07-14T16:38:00Z">
              <w:r>
                <w:rPr>
                  <w:rFonts w:ascii="Arial" w:hAnsi="Arial" w:cs="Arial"/>
                  <w:sz w:val="18"/>
                  <w:szCs w:val="18"/>
                  <w:lang w:eastAsia="ja-JP"/>
                </w:rPr>
                <w:t>-</w:t>
              </w:r>
              <w:r>
                <w:rPr>
                  <w:rFonts w:ascii="Arial" w:hAnsi="Arial" w:cs="Arial"/>
                  <w:sz w:val="18"/>
                  <w:szCs w:val="18"/>
                  <w:lang w:eastAsia="ja-JP"/>
                </w:rPr>
                <w:tab/>
                <w:t>Fallback procedures from 2-step RA type to 4-step RA type;</w:t>
              </w:r>
            </w:ins>
          </w:p>
          <w:p w:rsidR="00071325" w:rsidRDefault="00071325" w:rsidP="00071325">
            <w:pPr>
              <w:pStyle w:val="B1"/>
              <w:rPr>
                <w:ins w:id="3081" w:author="CR#0329r2" w:date="2020-07-14T16:38:00Z"/>
                <w:rFonts w:ascii="Arial" w:hAnsi="Arial" w:cs="Arial"/>
                <w:sz w:val="18"/>
                <w:szCs w:val="18"/>
                <w:lang w:eastAsia="ja-JP"/>
              </w:rPr>
            </w:pPr>
            <w:ins w:id="3082" w:author="CR#0329r2" w:date="2020-07-14T16:38:00Z">
              <w:r>
                <w:rPr>
                  <w:rFonts w:ascii="Arial" w:hAnsi="Arial" w:cs="Arial"/>
                  <w:sz w:val="18"/>
                  <w:szCs w:val="18"/>
                  <w:lang w:eastAsia="ja-JP"/>
                </w:rPr>
                <w:t>-</w:t>
              </w:r>
              <w:r>
                <w:rPr>
                  <w:rFonts w:ascii="Arial" w:hAnsi="Arial" w:cs="Arial"/>
                  <w:sz w:val="18"/>
                  <w:szCs w:val="18"/>
                  <w:lang w:eastAsia="ja-JP"/>
                </w:rPr>
                <w:tab/>
                <w:t>MSGA PRACH resource and format determination;</w:t>
              </w:r>
            </w:ins>
          </w:p>
          <w:p w:rsidR="00071325" w:rsidRDefault="00071325" w:rsidP="00071325">
            <w:pPr>
              <w:pStyle w:val="B1"/>
              <w:rPr>
                <w:ins w:id="3083" w:author="CR#0329r2" w:date="2020-07-14T16:38:00Z"/>
                <w:rFonts w:ascii="Arial" w:hAnsi="Arial" w:cs="Arial"/>
                <w:sz w:val="18"/>
                <w:szCs w:val="18"/>
                <w:lang w:eastAsia="ja-JP"/>
              </w:rPr>
            </w:pPr>
            <w:ins w:id="3084" w:author="CR#0329r2" w:date="2020-07-14T16:38:00Z">
              <w:r>
                <w:rPr>
                  <w:rFonts w:ascii="Arial" w:hAnsi="Arial" w:cs="Arial"/>
                  <w:sz w:val="18"/>
                  <w:szCs w:val="18"/>
                  <w:lang w:eastAsia="ja-JP"/>
                </w:rPr>
                <w:t>-</w:t>
              </w:r>
              <w:r>
                <w:rPr>
                  <w:rFonts w:ascii="Arial" w:hAnsi="Arial" w:cs="Arial"/>
                  <w:sz w:val="18"/>
                  <w:szCs w:val="18"/>
                  <w:lang w:eastAsia="ja-JP"/>
                </w:rPr>
                <w:tab/>
                <w:t>MSGA PUSCH configuration;</w:t>
              </w:r>
            </w:ins>
          </w:p>
          <w:p w:rsidR="00071325" w:rsidRDefault="00071325" w:rsidP="00071325">
            <w:pPr>
              <w:pStyle w:val="B1"/>
              <w:rPr>
                <w:ins w:id="3085" w:author="CR#0329r2" w:date="2020-07-14T16:38:00Z"/>
                <w:rFonts w:ascii="Arial" w:hAnsi="Arial" w:cs="Arial"/>
                <w:sz w:val="18"/>
                <w:szCs w:val="18"/>
                <w:lang w:eastAsia="ja-JP"/>
              </w:rPr>
            </w:pPr>
            <w:ins w:id="3086" w:author="CR#0329r2" w:date="2020-07-14T16:38:00Z">
              <w:r>
                <w:rPr>
                  <w:rFonts w:ascii="Arial" w:hAnsi="Arial" w:cs="Arial"/>
                  <w:sz w:val="18"/>
                  <w:szCs w:val="18"/>
                  <w:lang w:eastAsia="ja-JP"/>
                </w:rPr>
                <w:t>-</w:t>
              </w:r>
              <w:r>
                <w:rPr>
                  <w:rFonts w:ascii="Arial" w:hAnsi="Arial" w:cs="Arial"/>
                  <w:sz w:val="18"/>
                  <w:szCs w:val="18"/>
                  <w:lang w:eastAsia="ja-JP"/>
                </w:rPr>
                <w:tab/>
                <w:t>Validation and transmission of MSGA PRACH and PUSCH;</w:t>
              </w:r>
            </w:ins>
          </w:p>
          <w:p w:rsidR="00071325" w:rsidRDefault="00071325" w:rsidP="00071325">
            <w:pPr>
              <w:pStyle w:val="B1"/>
              <w:rPr>
                <w:ins w:id="3087" w:author="CR#0329r2" w:date="2020-07-14T16:38:00Z"/>
                <w:rFonts w:ascii="Arial" w:hAnsi="Arial" w:cs="Arial"/>
                <w:sz w:val="18"/>
                <w:szCs w:val="18"/>
                <w:lang w:eastAsia="ja-JP"/>
              </w:rPr>
            </w:pPr>
            <w:ins w:id="3088" w:author="CR#0329r2" w:date="2020-07-14T16:38:00Z">
              <w:r>
                <w:rPr>
                  <w:rFonts w:ascii="Arial" w:hAnsi="Arial" w:cs="Arial"/>
                  <w:sz w:val="18"/>
                  <w:szCs w:val="18"/>
                  <w:lang w:eastAsia="ja-JP"/>
                </w:rPr>
                <w:t>-</w:t>
              </w:r>
              <w:r>
                <w:rPr>
                  <w:rFonts w:ascii="Arial" w:hAnsi="Arial" w:cs="Arial"/>
                  <w:sz w:val="18"/>
                  <w:szCs w:val="18"/>
                  <w:lang w:eastAsia="ja-JP"/>
                </w:rPr>
                <w:tab/>
                <w:t>Mapping between preamble of MSGA PRACH and PUSCH occasion with DMRS resource of MSGA PUSCH;</w:t>
              </w:r>
            </w:ins>
          </w:p>
          <w:p w:rsidR="00071325" w:rsidRDefault="00071325" w:rsidP="00071325">
            <w:pPr>
              <w:pStyle w:val="B1"/>
              <w:rPr>
                <w:ins w:id="3089" w:author="CR#0329r2" w:date="2020-07-14T16:38:00Z"/>
                <w:rFonts w:ascii="Arial" w:hAnsi="Arial" w:cs="Arial"/>
                <w:sz w:val="18"/>
                <w:szCs w:val="18"/>
                <w:lang w:eastAsia="ja-JP"/>
              </w:rPr>
            </w:pPr>
            <w:ins w:id="3090" w:author="CR#0329r2" w:date="2020-07-14T16:38:00Z">
              <w:r>
                <w:rPr>
                  <w:rFonts w:ascii="Arial" w:hAnsi="Arial" w:cs="Arial"/>
                  <w:sz w:val="18"/>
                  <w:szCs w:val="18"/>
                  <w:lang w:eastAsia="ja-JP"/>
                </w:rPr>
                <w:t>-</w:t>
              </w:r>
              <w:r>
                <w:rPr>
                  <w:rFonts w:ascii="Arial" w:hAnsi="Arial" w:cs="Arial"/>
                  <w:sz w:val="18"/>
                  <w:szCs w:val="18"/>
                  <w:lang w:eastAsia="ja-JP"/>
                </w:rPr>
                <w:tab/>
                <w:t>msgB monitoring and decoding;</w:t>
              </w:r>
            </w:ins>
          </w:p>
          <w:p w:rsidR="00071325" w:rsidRDefault="00071325" w:rsidP="00071325">
            <w:pPr>
              <w:pStyle w:val="B1"/>
              <w:rPr>
                <w:ins w:id="3091" w:author="CR#0329r2" w:date="2020-07-14T16:38:00Z"/>
                <w:rFonts w:ascii="Arial" w:hAnsi="Arial" w:cs="Arial"/>
                <w:sz w:val="18"/>
                <w:szCs w:val="18"/>
                <w:lang w:eastAsia="ja-JP"/>
              </w:rPr>
            </w:pPr>
            <w:ins w:id="3092" w:author="CR#0329r2" w:date="2020-07-14T16:38:00Z">
              <w:r>
                <w:rPr>
                  <w:rFonts w:ascii="Arial" w:hAnsi="Arial" w:cs="Arial"/>
                  <w:sz w:val="18"/>
                  <w:szCs w:val="18"/>
                  <w:lang w:eastAsia="ja-JP"/>
                </w:rPr>
                <w:t>-</w:t>
              </w:r>
              <w:r>
                <w:rPr>
                  <w:rFonts w:ascii="Arial" w:hAnsi="Arial" w:cs="Arial"/>
                  <w:sz w:val="18"/>
                  <w:szCs w:val="18"/>
                  <w:lang w:eastAsia="ja-JP"/>
                </w:rPr>
                <w:tab/>
                <w:t>PUCCH transmission for HARQ-ACK feedback to a msgB;</w:t>
              </w:r>
            </w:ins>
          </w:p>
          <w:p w:rsidR="00071325" w:rsidRPr="00F725D9" w:rsidRDefault="00071325" w:rsidP="00071325">
            <w:pPr>
              <w:pStyle w:val="TAL"/>
              <w:rPr>
                <w:ins w:id="3093" w:author="CR#0329r2" w:date="2020-07-14T16:38:00Z"/>
                <w:b/>
                <w:i/>
              </w:rPr>
            </w:pPr>
            <w:ins w:id="3094" w:author="CR#0329r2" w:date="2020-07-14T16:38:00Z">
              <w:r>
                <w:rPr>
                  <w:rFonts w:cs="Arial"/>
                  <w:szCs w:val="18"/>
                  <w:lang w:eastAsia="ja-JP"/>
                </w:rPr>
                <w:t>-</w:t>
              </w:r>
              <w:r>
                <w:rPr>
                  <w:rFonts w:cs="Arial"/>
                  <w:szCs w:val="18"/>
                  <w:lang w:eastAsia="ja-JP"/>
                </w:rPr>
                <w:tab/>
                <w:t>Power control for MSGA PRACH, MSGA PUSCH and PUCCH carrying HARQ-ACK feedback to msgB.</w:t>
              </w:r>
            </w:ins>
          </w:p>
        </w:tc>
        <w:tc>
          <w:tcPr>
            <w:tcW w:w="709" w:type="dxa"/>
          </w:tcPr>
          <w:p w:rsidR="00071325" w:rsidRPr="00F725D9" w:rsidRDefault="00071325" w:rsidP="00071325">
            <w:pPr>
              <w:pStyle w:val="TAL"/>
              <w:jc w:val="center"/>
              <w:rPr>
                <w:ins w:id="3095" w:author="CR#0329r2" w:date="2020-07-14T16:38:00Z"/>
              </w:rPr>
            </w:pPr>
            <w:ins w:id="3096" w:author="CR#0329r2" w:date="2020-07-14T16:38:00Z">
              <w:r>
                <w:rPr>
                  <w:rFonts w:hint="eastAsia"/>
                  <w:lang w:eastAsia="ja-JP"/>
                </w:rPr>
                <w:t>UE</w:t>
              </w:r>
            </w:ins>
          </w:p>
        </w:tc>
        <w:tc>
          <w:tcPr>
            <w:tcW w:w="567" w:type="dxa"/>
          </w:tcPr>
          <w:p w:rsidR="00071325" w:rsidRPr="00F725D9" w:rsidRDefault="00071325" w:rsidP="00071325">
            <w:pPr>
              <w:pStyle w:val="TAL"/>
              <w:jc w:val="center"/>
              <w:rPr>
                <w:ins w:id="3097" w:author="CR#0329r2" w:date="2020-07-14T16:38:00Z"/>
              </w:rPr>
            </w:pPr>
            <w:ins w:id="3098" w:author="CR#0329r2" w:date="2020-07-14T16:38:00Z">
              <w:r>
                <w:rPr>
                  <w:rFonts w:hint="eastAsia"/>
                  <w:lang w:eastAsia="ja-JP"/>
                </w:rPr>
                <w:t>No</w:t>
              </w:r>
            </w:ins>
          </w:p>
        </w:tc>
        <w:tc>
          <w:tcPr>
            <w:tcW w:w="709" w:type="dxa"/>
          </w:tcPr>
          <w:p w:rsidR="00071325" w:rsidRPr="00F725D9" w:rsidRDefault="00071325" w:rsidP="00071325">
            <w:pPr>
              <w:pStyle w:val="TAL"/>
              <w:jc w:val="center"/>
              <w:rPr>
                <w:ins w:id="3099" w:author="CR#0329r2" w:date="2020-07-14T16:38:00Z"/>
              </w:rPr>
            </w:pPr>
            <w:ins w:id="3100" w:author="CR#0329r2" w:date="2020-07-14T16:38:00Z">
              <w:r>
                <w:rPr>
                  <w:rFonts w:hint="eastAsia"/>
                  <w:lang w:eastAsia="ja-JP"/>
                </w:rPr>
                <w:t>No</w:t>
              </w:r>
            </w:ins>
          </w:p>
        </w:tc>
        <w:tc>
          <w:tcPr>
            <w:tcW w:w="728" w:type="dxa"/>
          </w:tcPr>
          <w:p w:rsidR="00071325" w:rsidRPr="00F725D9" w:rsidRDefault="00071325" w:rsidP="00071325">
            <w:pPr>
              <w:pStyle w:val="TAL"/>
              <w:jc w:val="center"/>
              <w:rPr>
                <w:ins w:id="3101" w:author="CR#0329r2" w:date="2020-07-14T16:38:00Z"/>
              </w:rPr>
            </w:pPr>
            <w:ins w:id="3102" w:author="CR#0329r2" w:date="2020-07-14T16:38:00Z">
              <w:r>
                <w:rPr>
                  <w:rFonts w:hint="eastAsia"/>
                  <w:lang w:eastAsia="ja-JP"/>
                </w:rPr>
                <w:t>No</w:t>
              </w:r>
            </w:ins>
          </w:p>
        </w:tc>
      </w:tr>
      <w:tr w:rsidR="00071325" w:rsidRPr="00F725D9" w:rsidTr="0026000E">
        <w:trPr>
          <w:cantSplit/>
          <w:tblHeader/>
          <w:ins w:id="3103" w:author="CR#0329r2" w:date="2020-07-14T16:38:00Z"/>
        </w:trPr>
        <w:tc>
          <w:tcPr>
            <w:tcW w:w="6917" w:type="dxa"/>
          </w:tcPr>
          <w:p w:rsidR="00071325" w:rsidRDefault="00071325" w:rsidP="00071325">
            <w:pPr>
              <w:pStyle w:val="TAL"/>
              <w:rPr>
                <w:ins w:id="3104" w:author="CR#0329r2" w:date="2020-07-14T16:38:00Z"/>
                <w:b/>
                <w:i/>
              </w:rPr>
            </w:pPr>
            <w:ins w:id="3105" w:author="CR#0329r2" w:date="2020-07-14T16:38:00Z">
              <w:r>
                <w:rPr>
                  <w:b/>
                  <w:i/>
                </w:rPr>
                <w:t>type1-HARQ-ACK-Codebook-r16</w:t>
              </w:r>
            </w:ins>
          </w:p>
          <w:p w:rsidR="00071325" w:rsidRPr="00F725D9" w:rsidRDefault="00071325" w:rsidP="00071325">
            <w:pPr>
              <w:pStyle w:val="TAL"/>
              <w:rPr>
                <w:ins w:id="3106" w:author="CR#0329r2" w:date="2020-07-14T16:38:00Z"/>
                <w:b/>
                <w:i/>
              </w:rPr>
            </w:pPr>
            <w:ins w:id="3107" w:author="CR#0329r2" w:date="2020-07-14T16:38:00Z">
              <w:r>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Pr>
                  <w:i/>
                </w:rPr>
                <w:t>dci-Format1-2And0-2-r16</w:t>
              </w:r>
              <w:r>
                <w:t>. Support for FR1/FR2 is differentiated from the viewpoint of the scheduled carrier.</w:t>
              </w:r>
            </w:ins>
          </w:p>
        </w:tc>
        <w:tc>
          <w:tcPr>
            <w:tcW w:w="709" w:type="dxa"/>
          </w:tcPr>
          <w:p w:rsidR="00071325" w:rsidRPr="00F725D9" w:rsidRDefault="00071325" w:rsidP="00071325">
            <w:pPr>
              <w:pStyle w:val="TAL"/>
              <w:jc w:val="center"/>
              <w:rPr>
                <w:ins w:id="3108" w:author="CR#0329r2" w:date="2020-07-14T16:38:00Z"/>
              </w:rPr>
            </w:pPr>
            <w:ins w:id="3109" w:author="CR#0329r2" w:date="2020-07-14T16:38:00Z">
              <w:r>
                <w:rPr>
                  <w:rFonts w:hint="eastAsia"/>
                  <w:lang w:eastAsia="ja-JP"/>
                </w:rPr>
                <w:t>UE</w:t>
              </w:r>
            </w:ins>
          </w:p>
        </w:tc>
        <w:tc>
          <w:tcPr>
            <w:tcW w:w="567" w:type="dxa"/>
          </w:tcPr>
          <w:p w:rsidR="00071325" w:rsidRPr="00F725D9" w:rsidRDefault="00071325" w:rsidP="00071325">
            <w:pPr>
              <w:pStyle w:val="TAL"/>
              <w:jc w:val="center"/>
              <w:rPr>
                <w:ins w:id="3110" w:author="CR#0329r2" w:date="2020-07-14T16:38:00Z"/>
              </w:rPr>
            </w:pPr>
            <w:ins w:id="3111" w:author="CR#0329r2" w:date="2020-07-14T16:38:00Z">
              <w:r>
                <w:rPr>
                  <w:rFonts w:hint="eastAsia"/>
                  <w:lang w:eastAsia="ja-JP"/>
                </w:rPr>
                <w:t>No</w:t>
              </w:r>
            </w:ins>
          </w:p>
        </w:tc>
        <w:tc>
          <w:tcPr>
            <w:tcW w:w="709" w:type="dxa"/>
          </w:tcPr>
          <w:p w:rsidR="00071325" w:rsidRPr="00F725D9" w:rsidRDefault="00071325" w:rsidP="00071325">
            <w:pPr>
              <w:pStyle w:val="TAL"/>
              <w:jc w:val="center"/>
              <w:rPr>
                <w:ins w:id="3112" w:author="CR#0329r2" w:date="2020-07-14T16:38:00Z"/>
              </w:rPr>
            </w:pPr>
            <w:ins w:id="3113" w:author="CR#0329r2" w:date="2020-07-14T16:38:00Z">
              <w:r>
                <w:rPr>
                  <w:rFonts w:hint="eastAsia"/>
                  <w:lang w:eastAsia="ja-JP"/>
                </w:rPr>
                <w:t>No</w:t>
              </w:r>
            </w:ins>
          </w:p>
        </w:tc>
        <w:tc>
          <w:tcPr>
            <w:tcW w:w="728" w:type="dxa"/>
          </w:tcPr>
          <w:p w:rsidR="00071325" w:rsidRPr="00F725D9" w:rsidRDefault="00071325" w:rsidP="00071325">
            <w:pPr>
              <w:pStyle w:val="TAL"/>
              <w:jc w:val="center"/>
              <w:rPr>
                <w:ins w:id="3114" w:author="CR#0329r2" w:date="2020-07-14T16:38:00Z"/>
              </w:rPr>
            </w:pPr>
            <w:ins w:id="3115" w:author="CR#0329r2" w:date="2020-07-14T16:38:00Z">
              <w:r>
                <w:rPr>
                  <w:rFonts w:hint="eastAsia"/>
                  <w:lang w:eastAsia="ja-JP"/>
                </w:rPr>
                <w:t>Yes</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1-PUSCH-RepetitionMultiSlots</w:t>
            </w:r>
          </w:p>
          <w:p w:rsidR="00A43323" w:rsidRPr="00F725D9" w:rsidRDefault="00A43323" w:rsidP="00D14891">
            <w:pPr>
              <w:pStyle w:val="TAL"/>
            </w:pPr>
            <w:r w:rsidRPr="00F725D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116" w:author="CR#0329r2" w:date="2020-07-14T16:39:00Z"/>
        </w:trPr>
        <w:tc>
          <w:tcPr>
            <w:tcW w:w="6917" w:type="dxa"/>
          </w:tcPr>
          <w:p w:rsidR="00071325" w:rsidRDefault="00071325" w:rsidP="00071325">
            <w:pPr>
              <w:pStyle w:val="TAL"/>
              <w:rPr>
                <w:ins w:id="3117" w:author="CR#0329r2" w:date="2020-07-14T16:39:00Z"/>
                <w:b/>
                <w:i/>
              </w:rPr>
            </w:pPr>
            <w:ins w:id="3118" w:author="CR#0329r2" w:date="2020-07-14T16:39:00Z">
              <w:r>
                <w:rPr>
                  <w:b/>
                  <w:i/>
                </w:rPr>
                <w:t>type2-CG-ReleaseDCI-0-1-r16</w:t>
              </w:r>
            </w:ins>
          </w:p>
          <w:p w:rsidR="00071325" w:rsidRPr="00F725D9" w:rsidRDefault="00071325" w:rsidP="00071325">
            <w:pPr>
              <w:pStyle w:val="TAL"/>
              <w:rPr>
                <w:ins w:id="3119" w:author="CR#0329r2" w:date="2020-07-14T16:39:00Z"/>
                <w:b/>
                <w:i/>
              </w:rPr>
            </w:pPr>
            <w:ins w:id="3120" w:author="CR#0329r2" w:date="2020-07-14T16:39:00Z">
              <w:r>
                <w:t xml:space="preserve">Indicates whether the UE supports type 2 configured grant release by DCI format 0_1. If the UE supports this feature, the UE needs to report </w:t>
              </w:r>
              <w:r>
                <w:rPr>
                  <w:i/>
                </w:rPr>
                <w:t>configuredUL-GrantType2</w:t>
              </w:r>
              <w:r>
                <w:t>.</w:t>
              </w:r>
            </w:ins>
          </w:p>
        </w:tc>
        <w:tc>
          <w:tcPr>
            <w:tcW w:w="709" w:type="dxa"/>
          </w:tcPr>
          <w:p w:rsidR="00071325" w:rsidRPr="00F725D9" w:rsidRDefault="00071325" w:rsidP="00071325">
            <w:pPr>
              <w:pStyle w:val="TAL"/>
              <w:jc w:val="center"/>
              <w:rPr>
                <w:ins w:id="3121" w:author="CR#0329r2" w:date="2020-07-14T16:39:00Z"/>
              </w:rPr>
            </w:pPr>
            <w:ins w:id="3122" w:author="CR#0329r2" w:date="2020-07-14T16:39:00Z">
              <w:r>
                <w:rPr>
                  <w:rFonts w:hint="eastAsia"/>
                  <w:lang w:eastAsia="ja-JP"/>
                </w:rPr>
                <w:t>UE</w:t>
              </w:r>
            </w:ins>
          </w:p>
        </w:tc>
        <w:tc>
          <w:tcPr>
            <w:tcW w:w="567" w:type="dxa"/>
          </w:tcPr>
          <w:p w:rsidR="00071325" w:rsidRPr="00F725D9" w:rsidRDefault="00071325" w:rsidP="00071325">
            <w:pPr>
              <w:pStyle w:val="TAL"/>
              <w:jc w:val="center"/>
              <w:rPr>
                <w:ins w:id="3123" w:author="CR#0329r2" w:date="2020-07-14T16:39:00Z"/>
              </w:rPr>
            </w:pPr>
            <w:ins w:id="3124" w:author="CR#0329r2" w:date="2020-07-14T16:39:00Z">
              <w:r>
                <w:rPr>
                  <w:rFonts w:hint="eastAsia"/>
                  <w:lang w:eastAsia="ja-JP"/>
                </w:rPr>
                <w:t>No</w:t>
              </w:r>
            </w:ins>
          </w:p>
        </w:tc>
        <w:tc>
          <w:tcPr>
            <w:tcW w:w="709" w:type="dxa"/>
          </w:tcPr>
          <w:p w:rsidR="00071325" w:rsidRPr="00F725D9" w:rsidRDefault="00071325" w:rsidP="00071325">
            <w:pPr>
              <w:pStyle w:val="TAL"/>
              <w:jc w:val="center"/>
              <w:rPr>
                <w:ins w:id="3125" w:author="CR#0329r2" w:date="2020-07-14T16:39:00Z"/>
              </w:rPr>
            </w:pPr>
            <w:ins w:id="3126" w:author="CR#0329r2" w:date="2020-07-14T16:39:00Z">
              <w:r>
                <w:rPr>
                  <w:rFonts w:hint="eastAsia"/>
                  <w:lang w:eastAsia="ja-JP"/>
                </w:rPr>
                <w:t>No</w:t>
              </w:r>
            </w:ins>
          </w:p>
        </w:tc>
        <w:tc>
          <w:tcPr>
            <w:tcW w:w="728" w:type="dxa"/>
          </w:tcPr>
          <w:p w:rsidR="00071325" w:rsidRPr="00F725D9" w:rsidRDefault="00071325" w:rsidP="00071325">
            <w:pPr>
              <w:pStyle w:val="TAL"/>
              <w:jc w:val="center"/>
              <w:rPr>
                <w:ins w:id="3127" w:author="CR#0329r2" w:date="2020-07-14T16:39:00Z"/>
              </w:rPr>
            </w:pPr>
            <w:ins w:id="3128" w:author="CR#0329r2" w:date="2020-07-14T16:39:00Z">
              <w:r>
                <w:rPr>
                  <w:rFonts w:hint="eastAsia"/>
                  <w:lang w:eastAsia="ja-JP"/>
                </w:rPr>
                <w:t>No</w:t>
              </w:r>
            </w:ins>
          </w:p>
        </w:tc>
      </w:tr>
      <w:tr w:rsidR="00071325" w:rsidRPr="00F725D9" w:rsidTr="0026000E">
        <w:trPr>
          <w:cantSplit/>
          <w:tblHeader/>
          <w:ins w:id="3129" w:author="CR#0329r2" w:date="2020-07-14T16:39:00Z"/>
        </w:trPr>
        <w:tc>
          <w:tcPr>
            <w:tcW w:w="6917" w:type="dxa"/>
          </w:tcPr>
          <w:p w:rsidR="00071325" w:rsidRDefault="00071325" w:rsidP="00071325">
            <w:pPr>
              <w:pStyle w:val="TAL"/>
              <w:rPr>
                <w:ins w:id="3130" w:author="CR#0329r2" w:date="2020-07-14T16:39:00Z"/>
                <w:b/>
                <w:i/>
              </w:rPr>
            </w:pPr>
            <w:ins w:id="3131" w:author="CR#0329r2" w:date="2020-07-14T16:39:00Z">
              <w:r>
                <w:rPr>
                  <w:b/>
                  <w:i/>
                </w:rPr>
                <w:t>type2-CG-ReleaseDCI-0-2-r16</w:t>
              </w:r>
            </w:ins>
          </w:p>
          <w:p w:rsidR="00071325" w:rsidRPr="00F725D9" w:rsidRDefault="00071325" w:rsidP="00071325">
            <w:pPr>
              <w:pStyle w:val="TAL"/>
              <w:rPr>
                <w:ins w:id="3132" w:author="CR#0329r2" w:date="2020-07-14T16:39:00Z"/>
                <w:b/>
                <w:i/>
              </w:rPr>
            </w:pPr>
            <w:ins w:id="3133" w:author="CR#0329r2" w:date="2020-07-14T16:39:00Z">
              <w:r>
                <w:t xml:space="preserve">Indicates whether the UE supports type 2 configured grant release by DCI format 0_2. If the UE supports this feature, the UE needs to report </w:t>
              </w:r>
              <w:r>
                <w:rPr>
                  <w:i/>
                </w:rPr>
                <w:t>configuredUL-GrantType2</w:t>
              </w:r>
              <w:r>
                <w:t xml:space="preserve"> and </w:t>
              </w:r>
              <w:r>
                <w:rPr>
                  <w:i/>
                </w:rPr>
                <w:t>dci-Format1-2And0-2-r16</w:t>
              </w:r>
              <w:r>
                <w:t>.</w:t>
              </w:r>
            </w:ins>
          </w:p>
        </w:tc>
        <w:tc>
          <w:tcPr>
            <w:tcW w:w="709" w:type="dxa"/>
          </w:tcPr>
          <w:p w:rsidR="00071325" w:rsidRPr="00F725D9" w:rsidRDefault="00071325" w:rsidP="00071325">
            <w:pPr>
              <w:pStyle w:val="TAL"/>
              <w:jc w:val="center"/>
              <w:rPr>
                <w:ins w:id="3134" w:author="CR#0329r2" w:date="2020-07-14T16:39:00Z"/>
              </w:rPr>
            </w:pPr>
            <w:ins w:id="3135" w:author="CR#0329r2" w:date="2020-07-14T16:39:00Z">
              <w:r>
                <w:rPr>
                  <w:rFonts w:hint="eastAsia"/>
                  <w:lang w:eastAsia="ja-JP"/>
                </w:rPr>
                <w:t>UE</w:t>
              </w:r>
            </w:ins>
          </w:p>
        </w:tc>
        <w:tc>
          <w:tcPr>
            <w:tcW w:w="567" w:type="dxa"/>
          </w:tcPr>
          <w:p w:rsidR="00071325" w:rsidRPr="00F725D9" w:rsidRDefault="00071325" w:rsidP="00071325">
            <w:pPr>
              <w:pStyle w:val="TAL"/>
              <w:jc w:val="center"/>
              <w:rPr>
                <w:ins w:id="3136" w:author="CR#0329r2" w:date="2020-07-14T16:39:00Z"/>
              </w:rPr>
            </w:pPr>
            <w:ins w:id="3137" w:author="CR#0329r2" w:date="2020-07-14T16:39:00Z">
              <w:r>
                <w:rPr>
                  <w:rFonts w:hint="eastAsia"/>
                  <w:lang w:eastAsia="ja-JP"/>
                </w:rPr>
                <w:t>No</w:t>
              </w:r>
            </w:ins>
          </w:p>
        </w:tc>
        <w:tc>
          <w:tcPr>
            <w:tcW w:w="709" w:type="dxa"/>
          </w:tcPr>
          <w:p w:rsidR="00071325" w:rsidRPr="00F725D9" w:rsidRDefault="00071325" w:rsidP="00071325">
            <w:pPr>
              <w:pStyle w:val="TAL"/>
              <w:jc w:val="center"/>
              <w:rPr>
                <w:ins w:id="3138" w:author="CR#0329r2" w:date="2020-07-14T16:39:00Z"/>
              </w:rPr>
            </w:pPr>
            <w:ins w:id="3139" w:author="CR#0329r2" w:date="2020-07-14T16:39:00Z">
              <w:r>
                <w:rPr>
                  <w:rFonts w:hint="eastAsia"/>
                  <w:lang w:eastAsia="ja-JP"/>
                </w:rPr>
                <w:t>No</w:t>
              </w:r>
            </w:ins>
          </w:p>
        </w:tc>
        <w:tc>
          <w:tcPr>
            <w:tcW w:w="728" w:type="dxa"/>
          </w:tcPr>
          <w:p w:rsidR="00071325" w:rsidRPr="00F725D9" w:rsidRDefault="00071325" w:rsidP="00071325">
            <w:pPr>
              <w:pStyle w:val="TAL"/>
              <w:jc w:val="center"/>
              <w:rPr>
                <w:ins w:id="3140" w:author="CR#0329r2" w:date="2020-07-14T16:39:00Z"/>
              </w:rPr>
            </w:pPr>
            <w:ins w:id="3141" w:author="CR#0329r2" w:date="2020-07-14T16:39: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PUSCH-RepetitionMultiSlots</w:t>
            </w:r>
          </w:p>
          <w:p w:rsidR="00A43323" w:rsidRPr="00F725D9" w:rsidRDefault="00A43323" w:rsidP="00D14891">
            <w:pPr>
              <w:pStyle w:val="TAL"/>
            </w:pPr>
            <w:r w:rsidRPr="00F725D9">
              <w:t xml:space="preserve">Indicates whether the UE supports Type </w:t>
            </w:r>
            <w:r w:rsidR="00745A5D" w:rsidRPr="00F725D9">
              <w:t>2</w:t>
            </w:r>
            <w:r w:rsidRPr="00F725D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SP-CSI-Feedback-LongPUCCH</w:t>
            </w:r>
          </w:p>
          <w:p w:rsidR="00A43323" w:rsidRPr="00F725D9" w:rsidRDefault="00A43323" w:rsidP="0068014E">
            <w:pPr>
              <w:pStyle w:val="TAL"/>
            </w:pPr>
            <w:r w:rsidRPr="00F725D9">
              <w:t xml:space="preserve">Indicates whether UE supports Type II CSI semi-persistent CSI reporting over PUCCH Formats 3 and 4 as defined in </w:t>
            </w:r>
            <w:r w:rsidR="0068014E" w:rsidRPr="00F725D9">
              <w:t>clause</w:t>
            </w:r>
            <w:r w:rsidRPr="00F725D9">
              <w:t xml:space="preserve"> 5.2.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uci-CodeBlockSegmentation</w:t>
            </w:r>
          </w:p>
          <w:p w:rsidR="00A43323" w:rsidRPr="00F725D9" w:rsidRDefault="00A43323" w:rsidP="00D14891">
            <w:pPr>
              <w:pStyle w:val="TAL"/>
            </w:pPr>
            <w:r w:rsidRPr="00F725D9">
              <w:t>Indicates whether the UE supports segmenting UCI into multiple code blocks depending on the payload siz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93014" w:rsidRPr="00F725D9" w:rsidRDefault="00C93014" w:rsidP="0026000E">
            <w:pPr>
              <w:pStyle w:val="TAL"/>
              <w:rPr>
                <w:b/>
                <w:i/>
              </w:rPr>
            </w:pPr>
            <w:r w:rsidRPr="00F725D9">
              <w:rPr>
                <w:b/>
                <w:i/>
              </w:rPr>
              <w:t>ul-</w:t>
            </w:r>
            <w:r w:rsidRPr="00F725D9">
              <w:rPr>
                <w:b/>
                <w:i/>
                <w:lang w:eastAsia="ja-JP"/>
              </w:rPr>
              <w:t>64QAM-MCS-TableAlt</w:t>
            </w:r>
          </w:p>
          <w:p w:rsidR="00C93014" w:rsidRPr="00F725D9" w:rsidRDefault="00C93014" w:rsidP="0026000E">
            <w:pPr>
              <w:pStyle w:val="TAL"/>
            </w:pPr>
            <w:r w:rsidRPr="00F725D9">
              <w:t xml:space="preserve">Indicates whether the UE supports </w:t>
            </w:r>
            <w:r w:rsidRPr="00F725D9">
              <w:rPr>
                <w:lang w:eastAsia="ja-JP"/>
              </w:rPr>
              <w:t>the alternative 64QAM MCS table for PUSCH with and without transform precoding respectively.</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No</w:t>
            </w:r>
          </w:p>
        </w:tc>
        <w:tc>
          <w:tcPr>
            <w:tcW w:w="709" w:type="dxa"/>
          </w:tcPr>
          <w:p w:rsidR="00C93014" w:rsidRPr="00F725D9" w:rsidRDefault="00C93014" w:rsidP="0026000E">
            <w:pPr>
              <w:pStyle w:val="TAL"/>
              <w:jc w:val="center"/>
            </w:pPr>
            <w:r w:rsidRPr="00F725D9">
              <w:t>No</w:t>
            </w:r>
          </w:p>
        </w:tc>
        <w:tc>
          <w:tcPr>
            <w:tcW w:w="728" w:type="dxa"/>
          </w:tcPr>
          <w:p w:rsidR="00C93014" w:rsidRPr="00F725D9" w:rsidRDefault="00C93014" w:rsidP="0026000E">
            <w:pPr>
              <w:pStyle w:val="TAL"/>
              <w:jc w:val="center"/>
            </w:pPr>
            <w:r w:rsidRPr="00F725D9">
              <w:t>Yes</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ul-SchedulingOffset</w:t>
            </w:r>
          </w:p>
          <w:p w:rsidR="00C93014" w:rsidRPr="00F725D9" w:rsidRDefault="00C93014" w:rsidP="0026000E">
            <w:pPr>
              <w:pStyle w:val="TAL"/>
            </w:pPr>
            <w:r w:rsidRPr="00F725D9">
              <w:t xml:space="preserve">Indicates whether the UE supports </w:t>
            </w:r>
            <w:r w:rsidRPr="00F725D9">
              <w:rPr>
                <w:lang w:eastAsia="ja-JP"/>
              </w:rPr>
              <w:t>UL scheduling slot offset (K2) greater than 12</w:t>
            </w:r>
            <w:r w:rsidRPr="00F725D9">
              <w:t>.</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Yes</w:t>
            </w:r>
          </w:p>
        </w:tc>
        <w:tc>
          <w:tcPr>
            <w:tcW w:w="709" w:type="dxa"/>
          </w:tcPr>
          <w:p w:rsidR="00C93014" w:rsidRPr="00F725D9" w:rsidRDefault="00C93014" w:rsidP="0026000E">
            <w:pPr>
              <w:pStyle w:val="TAL"/>
              <w:jc w:val="center"/>
            </w:pPr>
            <w:r w:rsidRPr="00F725D9">
              <w:t>Yes</w:t>
            </w:r>
          </w:p>
        </w:tc>
        <w:tc>
          <w:tcPr>
            <w:tcW w:w="728" w:type="dxa"/>
          </w:tcPr>
          <w:p w:rsidR="00C93014" w:rsidRPr="00F725D9" w:rsidRDefault="00C93014" w:rsidP="0026000E">
            <w:pPr>
              <w:pStyle w:val="TAL"/>
              <w:jc w:val="center"/>
            </w:pPr>
            <w:r w:rsidRPr="00F725D9">
              <w:t>Yes</w:t>
            </w:r>
          </w:p>
        </w:tc>
      </w:tr>
    </w:tbl>
    <w:p w:rsidR="00A43323" w:rsidRPr="00F725D9" w:rsidRDefault="00A43323" w:rsidP="00160615"/>
    <w:p w:rsidR="00A43323" w:rsidRPr="00F725D9" w:rsidRDefault="00A43323" w:rsidP="00EE63F4">
      <w:pPr>
        <w:pStyle w:val="Heading4"/>
      </w:pPr>
      <w:bookmarkStart w:id="3142" w:name="_Toc12750903"/>
      <w:bookmarkStart w:id="3143" w:name="_Toc29382267"/>
      <w:bookmarkStart w:id="3144" w:name="_Toc37093384"/>
      <w:bookmarkStart w:id="3145" w:name="_Toc37238660"/>
      <w:bookmarkStart w:id="3146" w:name="_Toc37238774"/>
      <w:r w:rsidRPr="00F725D9">
        <w:lastRenderedPageBreak/>
        <w:t>4.2.7.11</w:t>
      </w:r>
      <w:r w:rsidRPr="00F725D9">
        <w:tab/>
        <w:t>Other PHY param</w:t>
      </w:r>
      <w:r w:rsidR="00EE63F4" w:rsidRPr="00F725D9">
        <w:t>eters</w:t>
      </w:r>
      <w:bookmarkEnd w:id="3142"/>
      <w:bookmarkEnd w:id="3143"/>
      <w:bookmarkEnd w:id="3144"/>
      <w:bookmarkEnd w:id="3145"/>
      <w:bookmarkEnd w:id="31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EE63F4">
            <w:pPr>
              <w:pStyle w:val="TAH"/>
              <w:rPr>
                <w:lang w:val="en-GB"/>
              </w:rPr>
            </w:pPr>
            <w:r w:rsidRPr="00F725D9">
              <w:rPr>
                <w:lang w:val="en-GB"/>
              </w:rPr>
              <w:lastRenderedPageBreak/>
              <w:t>Definitions for parameters</w:t>
            </w:r>
          </w:p>
        </w:tc>
        <w:tc>
          <w:tcPr>
            <w:tcW w:w="709" w:type="dxa"/>
          </w:tcPr>
          <w:p w:rsidR="00A43323" w:rsidRPr="00F725D9" w:rsidRDefault="00A43323" w:rsidP="00EE63F4">
            <w:pPr>
              <w:pStyle w:val="TAH"/>
              <w:rPr>
                <w:lang w:val="en-GB"/>
              </w:rPr>
            </w:pPr>
            <w:r w:rsidRPr="00F725D9">
              <w:rPr>
                <w:lang w:val="en-GB"/>
              </w:rPr>
              <w:t>Per</w:t>
            </w:r>
          </w:p>
        </w:tc>
        <w:tc>
          <w:tcPr>
            <w:tcW w:w="567" w:type="dxa"/>
          </w:tcPr>
          <w:p w:rsidR="00A43323" w:rsidRPr="00F725D9" w:rsidRDefault="00A43323" w:rsidP="00EE63F4">
            <w:pPr>
              <w:pStyle w:val="TAH"/>
              <w:rPr>
                <w:lang w:val="en-GB"/>
              </w:rPr>
            </w:pPr>
            <w:r w:rsidRPr="00F725D9">
              <w:rPr>
                <w:lang w:val="en-GB"/>
              </w:rPr>
              <w:t>M</w:t>
            </w:r>
          </w:p>
        </w:tc>
        <w:tc>
          <w:tcPr>
            <w:tcW w:w="709" w:type="dxa"/>
          </w:tcPr>
          <w:p w:rsidR="00A43323" w:rsidRPr="00F725D9" w:rsidRDefault="00A43323" w:rsidP="00EE63F4">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EE63F4">
            <w:pPr>
              <w:pStyle w:val="TAH"/>
              <w:rPr>
                <w:lang w:val="en-GB"/>
              </w:rPr>
            </w:pPr>
            <w:r w:rsidRPr="00F725D9">
              <w:rPr>
                <w:lang w:val="en-GB"/>
              </w:rPr>
              <w:t>DIFF</w:t>
            </w:r>
          </w:p>
        </w:tc>
        <w:tc>
          <w:tcPr>
            <w:tcW w:w="728" w:type="dxa"/>
          </w:tcPr>
          <w:p w:rsidR="00A43323" w:rsidRPr="00F725D9" w:rsidRDefault="00A43323" w:rsidP="00EE63F4">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EE63F4">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appliedFreqBandListFilter</w:t>
            </w:r>
          </w:p>
          <w:p w:rsidR="00A43323" w:rsidRPr="00F725D9" w:rsidRDefault="00A43323" w:rsidP="00EE63F4">
            <w:pPr>
              <w:pStyle w:val="TAL"/>
            </w:pPr>
            <w:r w:rsidRPr="00F725D9">
              <w:rPr>
                <w:rFonts w:cs="Arial"/>
                <w:szCs w:val="18"/>
              </w:rPr>
              <w:t xml:space="preserve">Mirrors the </w:t>
            </w:r>
            <w:r w:rsidRPr="00F725D9">
              <w:rPr>
                <w:rFonts w:cs="Arial"/>
                <w:i/>
                <w:szCs w:val="18"/>
              </w:rPr>
              <w:t>FreqBandList</w:t>
            </w:r>
            <w:r w:rsidRPr="00F725D9">
              <w:rPr>
                <w:rFonts w:cs="Arial"/>
                <w:szCs w:val="18"/>
              </w:rPr>
              <w:t xml:space="preserve"> that the NW provided in the capability enquiry, if any. The UE filtered the band combinations in the </w:t>
            </w:r>
            <w:r w:rsidRPr="00F725D9">
              <w:rPr>
                <w:rFonts w:cs="Arial"/>
                <w:i/>
                <w:szCs w:val="18"/>
              </w:rPr>
              <w:t>supportedBandCombinationList</w:t>
            </w:r>
            <w:r w:rsidRPr="00F725D9">
              <w:rPr>
                <w:rFonts w:cs="Arial"/>
                <w:szCs w:val="18"/>
              </w:rPr>
              <w:t xml:space="preserve"> in accordance with this </w:t>
            </w:r>
            <w:r w:rsidRPr="00F725D9">
              <w:rPr>
                <w:rFonts w:cs="Arial"/>
                <w:i/>
                <w:szCs w:val="18"/>
              </w:rPr>
              <w:t>appliedFreqBandListFilter</w:t>
            </w:r>
            <w:r w:rsidRPr="00F725D9">
              <w:rPr>
                <w:rFonts w:cs="Arial"/>
                <w:szCs w:val="18"/>
              </w:rPr>
              <w:t>.</w:t>
            </w:r>
          </w:p>
        </w:tc>
        <w:tc>
          <w:tcPr>
            <w:tcW w:w="709" w:type="dxa"/>
          </w:tcPr>
          <w:p w:rsidR="00A43323" w:rsidRPr="00F725D9" w:rsidRDefault="00A43323" w:rsidP="00EE63F4">
            <w:pPr>
              <w:pStyle w:val="TAL"/>
              <w:jc w:val="center"/>
            </w:pPr>
            <w:r w:rsidRPr="00F725D9">
              <w:rPr>
                <w:rFonts w:cs="Arial"/>
                <w:szCs w:val="18"/>
                <w:lang w:eastAsia="ja-JP"/>
              </w:rPr>
              <w:t>UE</w:t>
            </w:r>
          </w:p>
        </w:tc>
        <w:tc>
          <w:tcPr>
            <w:tcW w:w="567" w:type="dxa"/>
          </w:tcPr>
          <w:p w:rsidR="00A43323" w:rsidRPr="00F725D9" w:rsidRDefault="00A43323" w:rsidP="00EE63F4">
            <w:pPr>
              <w:pStyle w:val="TAL"/>
              <w:jc w:val="center"/>
            </w:pPr>
            <w:r w:rsidRPr="00F725D9">
              <w:rPr>
                <w:rFonts w:cs="Arial"/>
                <w:szCs w:val="18"/>
                <w:lang w:eastAsia="ja-JP"/>
              </w:rPr>
              <w:t>No</w:t>
            </w:r>
          </w:p>
        </w:tc>
        <w:tc>
          <w:tcPr>
            <w:tcW w:w="709" w:type="dxa"/>
          </w:tcPr>
          <w:p w:rsidR="00A43323" w:rsidRPr="00F725D9" w:rsidRDefault="00A43323" w:rsidP="00EE63F4">
            <w:pPr>
              <w:pStyle w:val="TAL"/>
              <w:jc w:val="center"/>
            </w:pPr>
            <w:r w:rsidRPr="00F725D9">
              <w:rPr>
                <w:rFonts w:cs="Arial"/>
                <w:szCs w:val="18"/>
                <w:lang w:eastAsia="ja-JP"/>
              </w:rPr>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rFonts w:cs="Arial"/>
                <w:b/>
                <w:bCs/>
                <w:i/>
                <w:iCs/>
                <w:szCs w:val="18"/>
                <w:lang w:eastAsia="ko-KR"/>
              </w:rPr>
            </w:pPr>
            <w:r w:rsidRPr="00F725D9">
              <w:rPr>
                <w:rFonts w:cs="Arial"/>
                <w:b/>
                <w:bCs/>
                <w:i/>
                <w:iCs/>
                <w:szCs w:val="18"/>
                <w:lang w:eastAsia="ko-KR"/>
              </w:rPr>
              <w:t>downlinkSetEUTRA</w:t>
            </w:r>
          </w:p>
          <w:p w:rsidR="00A43323" w:rsidRPr="00F725D9" w:rsidRDefault="00A43323" w:rsidP="00EE63F4">
            <w:pPr>
              <w:pStyle w:val="TAL"/>
            </w:pPr>
            <w:r w:rsidRPr="00F725D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F725D9" w:rsidRDefault="00A43323" w:rsidP="00EE63F4">
            <w:pPr>
              <w:pStyle w:val="TAL"/>
              <w:jc w:val="center"/>
            </w:pPr>
            <w:r w:rsidRPr="00F725D9">
              <w:rPr>
                <w:rFonts w:cs="Arial"/>
                <w:bCs/>
                <w:iCs/>
                <w:szCs w:val="18"/>
                <w:lang w:eastAsia="ja-JP"/>
              </w:rPr>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147" w:author="CR#0353" w:date="2020-07-15T02:56:00Z">
              <w:r>
                <w:rPr>
                  <w:bCs/>
                  <w:iCs/>
                </w:rPr>
                <w:t>N/A</w:t>
              </w:r>
            </w:ins>
            <w:del w:id="3148" w:author="CR#0353" w:date="2020-07-15T02:56:00Z">
              <w:r w:rsidR="00A43323" w:rsidRPr="00F725D9" w:rsidDel="001F7FB0">
                <w:rPr>
                  <w:rFonts w:cs="Arial"/>
                  <w:bCs/>
                  <w:iCs/>
                  <w:szCs w:val="18"/>
                  <w:lang w:eastAsia="ja-JP"/>
                </w:rPr>
                <w:delText>No</w:delText>
              </w:r>
            </w:del>
          </w:p>
        </w:tc>
        <w:tc>
          <w:tcPr>
            <w:tcW w:w="728" w:type="dxa"/>
          </w:tcPr>
          <w:p w:rsidR="00A43323" w:rsidRPr="00F725D9" w:rsidRDefault="001F7FB0" w:rsidP="00EE63F4">
            <w:pPr>
              <w:pStyle w:val="TAL"/>
              <w:jc w:val="center"/>
            </w:pPr>
            <w:ins w:id="3149" w:author="CR#0353" w:date="2020-07-15T02:56:00Z">
              <w:r>
                <w:rPr>
                  <w:bCs/>
                  <w:iCs/>
                </w:rPr>
                <w:t>N/A</w:t>
              </w:r>
            </w:ins>
            <w:del w:id="3150"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downlinkSetNR</w:t>
            </w:r>
          </w:p>
          <w:p w:rsidR="00A43323" w:rsidRPr="00F725D9" w:rsidRDefault="00A43323" w:rsidP="00EE63F4">
            <w:pPr>
              <w:pStyle w:val="TAL"/>
            </w:pPr>
            <w:r w:rsidRPr="00F725D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725D9">
              <w:t xml:space="preserve"> </w:t>
            </w:r>
            <w:r w:rsidR="00C93014" w:rsidRPr="00F725D9">
              <w:rPr>
                <w:lang w:eastAsia="ja-JP"/>
              </w:rPr>
              <w:t>A fallback per band feature set resulting from the reported DL feature set that has fallback per CC feature set is not signalled but the UE shall support it.</w:t>
            </w:r>
          </w:p>
        </w:tc>
        <w:tc>
          <w:tcPr>
            <w:tcW w:w="709" w:type="dxa"/>
          </w:tcPr>
          <w:p w:rsidR="00A43323" w:rsidRPr="00F725D9" w:rsidRDefault="00A43323" w:rsidP="00EE63F4">
            <w:pPr>
              <w:pStyle w:val="TAL"/>
              <w:jc w:val="center"/>
            </w:pPr>
            <w:r w:rsidRPr="00F725D9">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151" w:author="CR#0353" w:date="2020-07-15T02:56:00Z">
              <w:r>
                <w:rPr>
                  <w:bCs/>
                  <w:iCs/>
                </w:rPr>
                <w:t>N/A</w:t>
              </w:r>
            </w:ins>
            <w:del w:id="3152" w:author="CR#0353" w:date="2020-07-15T02:56:00Z">
              <w:r w:rsidR="00A43323" w:rsidRPr="00F725D9" w:rsidDel="001F7FB0">
                <w:delText>No</w:delText>
              </w:r>
            </w:del>
          </w:p>
        </w:tc>
        <w:tc>
          <w:tcPr>
            <w:tcW w:w="728" w:type="dxa"/>
          </w:tcPr>
          <w:p w:rsidR="00A43323" w:rsidRPr="00F725D9" w:rsidRDefault="001F7FB0" w:rsidP="00EE63F4">
            <w:pPr>
              <w:pStyle w:val="TAL"/>
              <w:jc w:val="center"/>
            </w:pPr>
            <w:ins w:id="3153" w:author="CR#0353" w:date="2020-07-15T02:56:00Z">
              <w:r>
                <w:rPr>
                  <w:bCs/>
                  <w:iCs/>
                </w:rPr>
                <w:t>N/A</w:t>
              </w:r>
            </w:ins>
            <w:del w:id="3154"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Combinations</w:t>
            </w:r>
          </w:p>
          <w:p w:rsidR="00A43323" w:rsidRPr="00F725D9" w:rsidRDefault="00A43323" w:rsidP="00EE63F4">
            <w:pPr>
              <w:pStyle w:val="TAL"/>
            </w:pPr>
            <w:r w:rsidRPr="00F725D9">
              <w:t>Pools of feature sets that the UE supports on the NR or MR-DC band combinations.</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s</w:t>
            </w:r>
          </w:p>
          <w:p w:rsidR="00A43323" w:rsidRPr="00F725D9" w:rsidRDefault="00A43323" w:rsidP="00EE63F4">
            <w:pPr>
              <w:pStyle w:val="TAL"/>
            </w:pPr>
            <w:r w:rsidRPr="00F725D9">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725D9">
              <w:rPr>
                <w:rFonts w:cs="Arial"/>
                <w:szCs w:val="18"/>
                <w:lang w:eastAsia="ja-JP"/>
              </w:rPr>
              <w:t>r</w:t>
            </w:r>
            <w:r w:rsidRPr="00F725D9">
              <w:rPr>
                <w:rFonts w:cs="Arial"/>
                <w:szCs w:val="18"/>
                <w:lang w:eastAsia="ja-JP"/>
              </w:rPr>
              <w:t xml:space="preserve"> that band combination.</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naics-Capability-List</w:t>
            </w:r>
          </w:p>
          <w:p w:rsidR="00A43323" w:rsidRPr="00F725D9" w:rsidRDefault="00A43323" w:rsidP="00EE63F4">
            <w:pPr>
              <w:pStyle w:val="TAL"/>
            </w:pPr>
            <w:r w:rsidRPr="00F725D9">
              <w:t>Indicates that UE in MR-DC supports NAICS as defined in TS 36.331 [1</w:t>
            </w:r>
            <w:r w:rsidR="00D0404E" w:rsidRPr="00F725D9">
              <w:t>7</w:t>
            </w:r>
            <w:r w:rsidRPr="00F725D9">
              <w:t>].</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A43323" w:rsidP="00EE63F4">
            <w:pPr>
              <w:pStyle w:val="TAL"/>
              <w:jc w:val="center"/>
            </w:pPr>
            <w:r w:rsidRPr="00F725D9">
              <w:t>No</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5472B4">
        <w:trPr>
          <w:cantSplit/>
          <w:tblHeader/>
        </w:trPr>
        <w:tc>
          <w:tcPr>
            <w:tcW w:w="6917" w:type="dxa"/>
          </w:tcPr>
          <w:p w:rsidR="00A773BB" w:rsidRPr="00F725D9" w:rsidRDefault="00A773BB" w:rsidP="005472B4">
            <w:pPr>
              <w:pStyle w:val="TAL"/>
              <w:rPr>
                <w:b/>
                <w:i/>
              </w:rPr>
            </w:pPr>
            <w:r w:rsidRPr="00F725D9">
              <w:rPr>
                <w:b/>
                <w:i/>
              </w:rPr>
              <w:t>receivedFilters</w:t>
            </w:r>
          </w:p>
          <w:p w:rsidR="00A773BB" w:rsidRPr="00F725D9" w:rsidRDefault="00A773BB" w:rsidP="005472B4">
            <w:pPr>
              <w:pStyle w:val="TAL"/>
              <w:rPr>
                <w:b/>
                <w:i/>
              </w:rPr>
            </w:pPr>
            <w:r w:rsidRPr="00F725D9">
              <w:t>Contains all filters requested with UE-CapabilityRequestFilterNR from version 15.6.0 onwards.</w:t>
            </w:r>
          </w:p>
        </w:tc>
        <w:tc>
          <w:tcPr>
            <w:tcW w:w="709" w:type="dxa"/>
          </w:tcPr>
          <w:p w:rsidR="00A773BB" w:rsidRPr="00F725D9" w:rsidRDefault="00A773BB" w:rsidP="005472B4">
            <w:pPr>
              <w:pStyle w:val="TAL"/>
              <w:jc w:val="center"/>
            </w:pPr>
            <w:r w:rsidRPr="00F725D9">
              <w:rPr>
                <w:rFonts w:cs="Arial"/>
                <w:szCs w:val="18"/>
                <w:lang w:eastAsia="ja-JP"/>
              </w:rPr>
              <w:t>UE</w:t>
            </w:r>
          </w:p>
        </w:tc>
        <w:tc>
          <w:tcPr>
            <w:tcW w:w="567" w:type="dxa"/>
          </w:tcPr>
          <w:p w:rsidR="00A773BB" w:rsidRPr="00F725D9" w:rsidRDefault="00A773BB" w:rsidP="005472B4">
            <w:pPr>
              <w:pStyle w:val="TAL"/>
              <w:jc w:val="center"/>
            </w:pPr>
            <w:r w:rsidRPr="00F725D9">
              <w:rPr>
                <w:rFonts w:cs="Arial"/>
                <w:szCs w:val="18"/>
                <w:lang w:eastAsia="ja-JP"/>
              </w:rPr>
              <w:t>No</w:t>
            </w:r>
          </w:p>
        </w:tc>
        <w:tc>
          <w:tcPr>
            <w:tcW w:w="709" w:type="dxa"/>
          </w:tcPr>
          <w:p w:rsidR="00A773BB" w:rsidRPr="00F725D9" w:rsidRDefault="00A773BB" w:rsidP="005472B4">
            <w:pPr>
              <w:pStyle w:val="TAL"/>
              <w:jc w:val="center"/>
            </w:pPr>
            <w:r w:rsidRPr="00F725D9">
              <w:rPr>
                <w:rFonts w:cs="Arial"/>
                <w:szCs w:val="18"/>
                <w:lang w:eastAsia="ja-JP"/>
              </w:rPr>
              <w:t>No</w:t>
            </w:r>
          </w:p>
        </w:tc>
        <w:tc>
          <w:tcPr>
            <w:tcW w:w="728" w:type="dxa"/>
          </w:tcPr>
          <w:p w:rsidR="00A773BB" w:rsidRPr="00F725D9" w:rsidRDefault="00A773BB" w:rsidP="005472B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CombinationList</w:t>
            </w:r>
          </w:p>
          <w:p w:rsidR="00C93014" w:rsidRPr="00F725D9" w:rsidRDefault="00A43323" w:rsidP="00C93014">
            <w:pPr>
              <w:pStyle w:val="TAL"/>
            </w:pPr>
            <w:r w:rsidRPr="00F725D9">
              <w:rPr>
                <w:lang w:eastAsia="ja-JP"/>
              </w:rPr>
              <w:t xml:space="preserve">Defines the supported </w:t>
            </w:r>
            <w:r w:rsidR="006F6453" w:rsidRPr="00F725D9">
              <w:rPr>
                <w:lang w:eastAsia="ja-JP"/>
              </w:rPr>
              <w:t>NR</w:t>
            </w:r>
            <w:r w:rsidRPr="00F725D9">
              <w:rPr>
                <w:lang w:eastAsia="ja-JP"/>
              </w:rPr>
              <w:t xml:space="preserve"> and/or MR-DC band combinations by the UE.</w:t>
            </w:r>
            <w:r w:rsidRPr="00F725D9">
              <w:t xml:space="preserve"> </w:t>
            </w:r>
            <w:r w:rsidRPr="00F725D9">
              <w:rPr>
                <w:lang w:eastAsia="ja-JP"/>
              </w:rPr>
              <w:t>For each band combination the UE identifies the associated feature set combination by featureSetCombinations index referring to featureSetCombination.</w:t>
            </w:r>
            <w:r w:rsidR="00C93014" w:rsidRPr="00F725D9">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F725D9" w:rsidRPr="00F725D9" w:rsidTr="00444BE3">
        <w:trPr>
          <w:cantSplit/>
          <w:tblHeader/>
        </w:trPr>
        <w:tc>
          <w:tcPr>
            <w:tcW w:w="6917" w:type="dxa"/>
          </w:tcPr>
          <w:p w:rsidR="00BC5E93" w:rsidRPr="00F725D9" w:rsidRDefault="00BC5E93" w:rsidP="00C4117E">
            <w:pPr>
              <w:pStyle w:val="TAL"/>
              <w:rPr>
                <w:b/>
                <w:i/>
              </w:rPr>
            </w:pPr>
            <w:r w:rsidRPr="00F725D9">
              <w:rPr>
                <w:b/>
                <w:i/>
              </w:rPr>
              <w:t>supportedBandCombinationListNEDC-Only</w:t>
            </w:r>
          </w:p>
          <w:p w:rsidR="00BC5E93" w:rsidRPr="00F725D9" w:rsidRDefault="00BC5E93" w:rsidP="00C4117E">
            <w:pPr>
              <w:pStyle w:val="TAL"/>
            </w:pPr>
            <w:r w:rsidRPr="00F725D9">
              <w:rPr>
                <w:lang w:eastAsia="ja-JP"/>
              </w:rPr>
              <w:t>Defines the supported NE-DC only type of band combinations by the UE.</w:t>
            </w:r>
          </w:p>
        </w:tc>
        <w:tc>
          <w:tcPr>
            <w:tcW w:w="709" w:type="dxa"/>
          </w:tcPr>
          <w:p w:rsidR="00BC5E93" w:rsidRPr="00F725D9" w:rsidRDefault="00BC5E93" w:rsidP="00C4117E">
            <w:pPr>
              <w:pStyle w:val="TAL"/>
              <w:jc w:val="center"/>
            </w:pPr>
            <w:r w:rsidRPr="00F725D9">
              <w:t>UE</w:t>
            </w:r>
          </w:p>
        </w:tc>
        <w:tc>
          <w:tcPr>
            <w:tcW w:w="567" w:type="dxa"/>
          </w:tcPr>
          <w:p w:rsidR="00BC5E93" w:rsidRPr="00F725D9" w:rsidRDefault="00A773BB" w:rsidP="00C4117E">
            <w:pPr>
              <w:pStyle w:val="TAL"/>
              <w:jc w:val="center"/>
            </w:pPr>
            <w:r w:rsidRPr="00F725D9">
              <w:t>No</w:t>
            </w:r>
          </w:p>
        </w:tc>
        <w:tc>
          <w:tcPr>
            <w:tcW w:w="709" w:type="dxa"/>
          </w:tcPr>
          <w:p w:rsidR="00BC5E93" w:rsidRPr="00F725D9" w:rsidRDefault="00BC5E93" w:rsidP="00C4117E">
            <w:pPr>
              <w:pStyle w:val="TAL"/>
              <w:jc w:val="center"/>
            </w:pPr>
            <w:r w:rsidRPr="00F725D9">
              <w:t>No</w:t>
            </w:r>
          </w:p>
        </w:tc>
        <w:tc>
          <w:tcPr>
            <w:tcW w:w="728" w:type="dxa"/>
          </w:tcPr>
          <w:p w:rsidR="00BC5E93" w:rsidRPr="00F725D9" w:rsidRDefault="00BC5E93" w:rsidP="00C4117E">
            <w:pPr>
              <w:pStyle w:val="TAL"/>
              <w:jc w:val="center"/>
            </w:pPr>
            <w:r w:rsidRPr="00F725D9">
              <w:t>No</w:t>
            </w:r>
          </w:p>
        </w:tc>
      </w:tr>
      <w:tr w:rsidR="000F0548" w:rsidRPr="00F725D9" w:rsidTr="00444BE3">
        <w:trPr>
          <w:cantSplit/>
          <w:tblHeader/>
          <w:ins w:id="3155" w:author="CR#0328r2" w:date="2020-07-14T15:42:00Z"/>
        </w:trPr>
        <w:tc>
          <w:tcPr>
            <w:tcW w:w="6917" w:type="dxa"/>
          </w:tcPr>
          <w:p w:rsidR="000F0548" w:rsidRPr="000F0548" w:rsidRDefault="000F0548" w:rsidP="000F0548">
            <w:pPr>
              <w:pStyle w:val="TAL"/>
              <w:rPr>
                <w:ins w:id="3156" w:author="CR#0328r2" w:date="2020-07-14T15:42:00Z"/>
                <w:b/>
                <w:bCs/>
                <w:i/>
                <w:iCs/>
                <w:lang w:eastAsia="zh-CN"/>
                <w:rPrChange w:id="3157" w:author="CR#0328r2" w:date="2020-07-14T15:42:00Z">
                  <w:rPr>
                    <w:ins w:id="3158" w:author="CR#0328r2" w:date="2020-07-14T15:42:00Z"/>
                    <w:lang w:eastAsia="zh-CN"/>
                  </w:rPr>
                </w:rPrChange>
              </w:rPr>
              <w:pPrChange w:id="3159" w:author="CR#0328r2" w:date="2020-07-14T15:42:00Z">
                <w:pPr>
                  <w:keepNext/>
                  <w:keepLines/>
                  <w:spacing w:after="0"/>
                </w:pPr>
              </w:pPrChange>
            </w:pPr>
            <w:ins w:id="3160" w:author="CR#0328r2" w:date="2020-07-14T15:42:00Z">
              <w:r w:rsidRPr="000F0548">
                <w:rPr>
                  <w:rFonts w:hint="eastAsia"/>
                  <w:b/>
                  <w:bCs/>
                  <w:i/>
                  <w:iCs/>
                  <w:lang w:eastAsia="zh-CN"/>
                  <w:rPrChange w:id="3161" w:author="CR#0328r2" w:date="2020-07-14T15:42:00Z">
                    <w:rPr>
                      <w:rFonts w:hint="eastAsia"/>
                      <w:lang w:eastAsia="zh-CN"/>
                    </w:rPr>
                  </w:rPrChange>
                </w:rPr>
                <w:t>s</w:t>
              </w:r>
              <w:r w:rsidRPr="000F0548">
                <w:rPr>
                  <w:b/>
                  <w:bCs/>
                  <w:i/>
                  <w:iCs/>
                  <w:lang w:eastAsia="zh-CN"/>
                  <w:rPrChange w:id="3162" w:author="CR#0328r2" w:date="2020-07-14T15:42:00Z">
                    <w:rPr>
                      <w:lang w:eastAsia="zh-CN"/>
                    </w:rPr>
                  </w:rPrChange>
                </w:rPr>
                <w:t>upportedBandCombinationList-UplinkTxSwitch</w:t>
              </w:r>
            </w:ins>
          </w:p>
          <w:p w:rsidR="000F0548" w:rsidRPr="00F725D9" w:rsidRDefault="000F0548" w:rsidP="000F0548">
            <w:pPr>
              <w:pStyle w:val="TAL"/>
              <w:rPr>
                <w:ins w:id="3163" w:author="CR#0328r2" w:date="2020-07-14T15:42:00Z"/>
                <w:b/>
                <w:i/>
              </w:rPr>
            </w:pPr>
            <w:ins w:id="3164" w:author="CR#0328r2" w:date="2020-07-14T15:42:00Z">
              <w:r>
                <w:rPr>
                  <w:lang w:eastAsia="zh-CN"/>
                </w:rPr>
                <w:t>Defines the NR inter-band UL CA, SUL and/or EN-DC band combinations where UE supports dynamic UL Tx switching. UE only includes this field if requested by the network.</w:t>
              </w:r>
            </w:ins>
          </w:p>
        </w:tc>
        <w:tc>
          <w:tcPr>
            <w:tcW w:w="709" w:type="dxa"/>
          </w:tcPr>
          <w:p w:rsidR="000F0548" w:rsidRPr="00F725D9" w:rsidRDefault="000F0548" w:rsidP="000F0548">
            <w:pPr>
              <w:pStyle w:val="TAL"/>
              <w:jc w:val="center"/>
              <w:rPr>
                <w:ins w:id="3165" w:author="CR#0328r2" w:date="2020-07-14T15:42:00Z"/>
              </w:rPr>
            </w:pPr>
            <w:ins w:id="3166" w:author="CR#0328r2" w:date="2020-07-14T15:42:00Z">
              <w:r>
                <w:rPr>
                  <w:rFonts w:hint="eastAsia"/>
                  <w:lang w:eastAsia="zh-CN"/>
                </w:rPr>
                <w:t>U</w:t>
              </w:r>
              <w:r>
                <w:rPr>
                  <w:lang w:eastAsia="zh-CN"/>
                </w:rPr>
                <w:t>E</w:t>
              </w:r>
            </w:ins>
          </w:p>
        </w:tc>
        <w:tc>
          <w:tcPr>
            <w:tcW w:w="567" w:type="dxa"/>
          </w:tcPr>
          <w:p w:rsidR="000F0548" w:rsidRPr="00F725D9" w:rsidRDefault="000F0548" w:rsidP="000F0548">
            <w:pPr>
              <w:pStyle w:val="TAL"/>
              <w:jc w:val="center"/>
              <w:rPr>
                <w:ins w:id="3167" w:author="CR#0328r2" w:date="2020-07-14T15:42:00Z"/>
              </w:rPr>
            </w:pPr>
            <w:ins w:id="3168" w:author="CR#0328r2" w:date="2020-07-14T15:42:00Z">
              <w:r>
                <w:rPr>
                  <w:lang w:eastAsia="zh-CN"/>
                </w:rPr>
                <w:t>No</w:t>
              </w:r>
            </w:ins>
          </w:p>
        </w:tc>
        <w:tc>
          <w:tcPr>
            <w:tcW w:w="709" w:type="dxa"/>
          </w:tcPr>
          <w:p w:rsidR="000F0548" w:rsidRPr="00F725D9" w:rsidRDefault="000F0548" w:rsidP="000F0548">
            <w:pPr>
              <w:pStyle w:val="TAL"/>
              <w:jc w:val="center"/>
              <w:rPr>
                <w:ins w:id="3169" w:author="CR#0328r2" w:date="2020-07-14T15:42:00Z"/>
              </w:rPr>
            </w:pPr>
            <w:ins w:id="3170" w:author="CR#0328r2" w:date="2020-07-14T15:42:00Z">
              <w:r>
                <w:rPr>
                  <w:rFonts w:hint="eastAsia"/>
                  <w:lang w:eastAsia="zh-CN"/>
                </w:rPr>
                <w:t>N</w:t>
              </w:r>
              <w:r>
                <w:rPr>
                  <w:lang w:eastAsia="zh-CN"/>
                </w:rPr>
                <w:t>o</w:t>
              </w:r>
            </w:ins>
          </w:p>
        </w:tc>
        <w:tc>
          <w:tcPr>
            <w:tcW w:w="728" w:type="dxa"/>
          </w:tcPr>
          <w:p w:rsidR="000F0548" w:rsidRPr="00F725D9" w:rsidRDefault="000F0548" w:rsidP="000F0548">
            <w:pPr>
              <w:pStyle w:val="TAL"/>
              <w:jc w:val="center"/>
              <w:rPr>
                <w:ins w:id="3171" w:author="CR#0328r2" w:date="2020-07-14T15:42:00Z"/>
              </w:rPr>
            </w:pPr>
            <w:ins w:id="3172" w:author="CR#0328r2" w:date="2020-07-14T15:42:00Z">
              <w:r>
                <w:rPr>
                  <w:rFonts w:hint="eastAsia"/>
                  <w:lang w:eastAsia="zh-CN"/>
                </w:rPr>
                <w:t>N</w:t>
              </w:r>
              <w:r>
                <w:rPr>
                  <w:lang w:eastAsia="zh-CN"/>
                </w:rPr>
                <w:t>o</w:t>
              </w:r>
            </w:ins>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ListNR</w:t>
            </w:r>
          </w:p>
          <w:p w:rsidR="00A43323" w:rsidRPr="00F725D9" w:rsidRDefault="00A43323" w:rsidP="00EE63F4">
            <w:pPr>
              <w:pStyle w:val="TAL"/>
            </w:pPr>
            <w:r w:rsidRPr="00F725D9">
              <w:t>I</w:t>
            </w:r>
            <w:r w:rsidRPr="00F725D9">
              <w:rPr>
                <w:rFonts w:eastAsia="SimSun"/>
                <w:lang w:eastAsia="en-GB"/>
              </w:rPr>
              <w:t xml:space="preserve">ncludes the supported NR bands as defined in </w:t>
            </w:r>
            <w:r w:rsidRPr="00F725D9">
              <w:rPr>
                <w:bCs/>
                <w:iCs/>
              </w:rPr>
              <w:t>TS 38.101-1 [2] and TS 38.101-2 [3]</w:t>
            </w:r>
            <w:r w:rsidRPr="00F725D9">
              <w:rPr>
                <w:rFonts w:eastAsia="SimSun"/>
                <w:lang w:eastAsia="en-GB"/>
              </w:rPr>
              <w:t>.</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EUTRA</w:t>
            </w:r>
          </w:p>
          <w:p w:rsidR="001F7FB0" w:rsidRPr="00F725D9" w:rsidRDefault="001F7FB0" w:rsidP="001F7FB0">
            <w:pPr>
              <w:pStyle w:val="TAL"/>
            </w:pPr>
            <w:r w:rsidRPr="00F725D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173" w:author="CR#0353" w:date="2020-07-15T02:56:00Z">
              <w:r w:rsidRPr="00926F9E">
                <w:rPr>
                  <w:bCs/>
                  <w:iCs/>
                </w:rPr>
                <w:t>N/A</w:t>
              </w:r>
            </w:ins>
            <w:del w:id="3174" w:author="CR#0353" w:date="2020-07-15T02:56:00Z">
              <w:r w:rsidRPr="00F725D9" w:rsidDel="00B908D8">
                <w:delText>No</w:delText>
              </w:r>
            </w:del>
          </w:p>
        </w:tc>
        <w:tc>
          <w:tcPr>
            <w:tcW w:w="728" w:type="dxa"/>
          </w:tcPr>
          <w:p w:rsidR="001F7FB0" w:rsidRPr="00F725D9" w:rsidRDefault="001F7FB0" w:rsidP="001F7FB0">
            <w:pPr>
              <w:pStyle w:val="TAL"/>
              <w:jc w:val="center"/>
            </w:pPr>
            <w:ins w:id="3175" w:author="CR#0353" w:date="2020-07-15T02:56:00Z">
              <w:r w:rsidRPr="00707B58">
                <w:rPr>
                  <w:bCs/>
                  <w:iCs/>
                </w:rPr>
                <w:t>N/A</w:t>
              </w:r>
            </w:ins>
            <w:del w:id="3176" w:author="CR#0353" w:date="2020-07-15T02:56:00Z">
              <w:r w:rsidRPr="00F725D9" w:rsidDel="00A74A05">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NR</w:t>
            </w:r>
          </w:p>
          <w:p w:rsidR="001F7FB0" w:rsidRPr="00F725D9" w:rsidRDefault="001F7FB0" w:rsidP="001F7FB0">
            <w:pPr>
              <w:pStyle w:val="TAL"/>
            </w:pPr>
            <w:r w:rsidRPr="00F725D9">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F725D9">
              <w:rPr>
                <w:lang w:eastAsia="ja-JP"/>
              </w:rPr>
              <w:t>A fallback per band feature set resulting from the reported UL feature set that has fallback per CC feature set is not signalled but the UE shall support it.</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177" w:author="CR#0353" w:date="2020-07-15T02:56:00Z">
              <w:r w:rsidRPr="00926F9E">
                <w:rPr>
                  <w:bCs/>
                  <w:iCs/>
                </w:rPr>
                <w:t>N/A</w:t>
              </w:r>
            </w:ins>
            <w:del w:id="3178" w:author="CR#0353" w:date="2020-07-15T02:56:00Z">
              <w:r w:rsidRPr="00F725D9" w:rsidDel="00B908D8">
                <w:delText>No</w:delText>
              </w:r>
            </w:del>
          </w:p>
        </w:tc>
        <w:tc>
          <w:tcPr>
            <w:tcW w:w="728" w:type="dxa"/>
          </w:tcPr>
          <w:p w:rsidR="001F7FB0" w:rsidRPr="00F725D9" w:rsidRDefault="001F7FB0" w:rsidP="001F7FB0">
            <w:pPr>
              <w:pStyle w:val="TAL"/>
              <w:jc w:val="center"/>
            </w:pPr>
            <w:ins w:id="3179" w:author="CR#0353" w:date="2020-07-15T02:56:00Z">
              <w:r w:rsidRPr="00707B58">
                <w:rPr>
                  <w:bCs/>
                  <w:iCs/>
                </w:rPr>
                <w:t>N/A</w:t>
              </w:r>
            </w:ins>
            <w:del w:id="3180" w:author="CR#0353" w:date="2020-07-15T02:56:00Z">
              <w:r w:rsidRPr="00F725D9" w:rsidDel="00A74A05">
                <w:delText>No</w:delText>
              </w:r>
            </w:del>
          </w:p>
        </w:tc>
      </w:tr>
    </w:tbl>
    <w:p w:rsidR="0009665E" w:rsidRPr="00F725D9" w:rsidRDefault="0009665E" w:rsidP="00EE63F4"/>
    <w:p w:rsidR="00752C90" w:rsidRPr="00F725D9" w:rsidRDefault="00752C90" w:rsidP="00752C90">
      <w:pPr>
        <w:pStyle w:val="Heading4"/>
      </w:pPr>
      <w:bookmarkStart w:id="3181" w:name="_Toc29382268"/>
      <w:bookmarkStart w:id="3182" w:name="_Toc37093385"/>
      <w:bookmarkStart w:id="3183" w:name="_Toc37238661"/>
      <w:bookmarkStart w:id="3184" w:name="_Toc37238775"/>
      <w:r w:rsidRPr="00F725D9">
        <w:t>4.2.7.12</w:t>
      </w:r>
      <w:r w:rsidRPr="00F725D9">
        <w:tab/>
      </w:r>
      <w:r w:rsidRPr="00F725D9">
        <w:rPr>
          <w:i/>
        </w:rPr>
        <w:t>NRDC-Parameters</w:t>
      </w:r>
      <w:bookmarkEnd w:id="3181"/>
      <w:bookmarkEnd w:id="3182"/>
      <w:bookmarkEnd w:id="3183"/>
      <w:bookmarkEnd w:id="31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7F35BF">
        <w:trPr>
          <w:cantSplit/>
          <w:tblHeader/>
        </w:trPr>
        <w:tc>
          <w:tcPr>
            <w:tcW w:w="6917" w:type="dxa"/>
          </w:tcPr>
          <w:p w:rsidR="00752C90" w:rsidRPr="00F725D9" w:rsidRDefault="00752C90" w:rsidP="007F35BF">
            <w:pPr>
              <w:pStyle w:val="TAH"/>
              <w:rPr>
                <w:lang w:val="en-GB"/>
              </w:rPr>
            </w:pPr>
            <w:r w:rsidRPr="00F725D9">
              <w:rPr>
                <w:lang w:val="en-GB"/>
              </w:rPr>
              <w:t>Definitions for parameters</w:t>
            </w:r>
          </w:p>
        </w:tc>
        <w:tc>
          <w:tcPr>
            <w:tcW w:w="709" w:type="dxa"/>
          </w:tcPr>
          <w:p w:rsidR="00752C90" w:rsidRPr="00F725D9" w:rsidRDefault="00752C90" w:rsidP="007F35BF">
            <w:pPr>
              <w:pStyle w:val="TAH"/>
              <w:rPr>
                <w:lang w:val="en-GB"/>
              </w:rPr>
            </w:pPr>
            <w:r w:rsidRPr="00F725D9">
              <w:rPr>
                <w:lang w:val="en-GB"/>
              </w:rPr>
              <w:t>Per</w:t>
            </w:r>
          </w:p>
        </w:tc>
        <w:tc>
          <w:tcPr>
            <w:tcW w:w="567" w:type="dxa"/>
          </w:tcPr>
          <w:p w:rsidR="00752C90" w:rsidRPr="00F725D9" w:rsidRDefault="00752C90" w:rsidP="007F35BF">
            <w:pPr>
              <w:pStyle w:val="TAH"/>
              <w:rPr>
                <w:lang w:val="en-GB"/>
              </w:rPr>
            </w:pPr>
            <w:r w:rsidRPr="00F725D9">
              <w:rPr>
                <w:lang w:val="en-GB"/>
              </w:rPr>
              <w:t>M</w:t>
            </w:r>
          </w:p>
        </w:tc>
        <w:tc>
          <w:tcPr>
            <w:tcW w:w="709" w:type="dxa"/>
          </w:tcPr>
          <w:p w:rsidR="00752C90" w:rsidRPr="00F725D9" w:rsidRDefault="00752C90" w:rsidP="007F35BF">
            <w:pPr>
              <w:pStyle w:val="TAH"/>
              <w:rPr>
                <w:lang w:val="en-GB"/>
              </w:rPr>
            </w:pPr>
            <w:r w:rsidRPr="00F725D9">
              <w:rPr>
                <w:lang w:val="en-GB"/>
              </w:rPr>
              <w:t>FDD-TDD</w:t>
            </w:r>
          </w:p>
          <w:p w:rsidR="00752C90" w:rsidRPr="00F725D9" w:rsidRDefault="00752C90" w:rsidP="007F35BF">
            <w:pPr>
              <w:pStyle w:val="TAH"/>
              <w:rPr>
                <w:lang w:val="en-GB"/>
              </w:rPr>
            </w:pPr>
            <w:r w:rsidRPr="00F725D9">
              <w:rPr>
                <w:lang w:val="en-GB"/>
              </w:rPr>
              <w:t>DIFF</w:t>
            </w:r>
          </w:p>
        </w:tc>
        <w:tc>
          <w:tcPr>
            <w:tcW w:w="728" w:type="dxa"/>
          </w:tcPr>
          <w:p w:rsidR="00752C90" w:rsidRPr="00F725D9" w:rsidRDefault="00752C90" w:rsidP="007F35BF">
            <w:pPr>
              <w:pStyle w:val="TAH"/>
              <w:rPr>
                <w:lang w:val="en-GB"/>
              </w:rPr>
            </w:pPr>
            <w:r w:rsidRPr="00F725D9">
              <w:rPr>
                <w:lang w:val="en-GB"/>
              </w:rPr>
              <w:t>FR1-FR2</w:t>
            </w:r>
          </w:p>
          <w:p w:rsidR="00752C90" w:rsidRPr="00F725D9" w:rsidRDefault="00752C90" w:rsidP="007F35BF">
            <w:pPr>
              <w:pStyle w:val="TAH"/>
              <w:rPr>
                <w:lang w:val="en-GB"/>
              </w:rPr>
            </w:pPr>
            <w:r w:rsidRPr="00F725D9">
              <w:rPr>
                <w:lang w:val="en-GB"/>
              </w:rPr>
              <w:t>DIFF</w:t>
            </w:r>
          </w:p>
        </w:tc>
      </w:tr>
      <w:tr w:rsidR="00071325" w:rsidRPr="00F725D9" w:rsidTr="007F35BF">
        <w:trPr>
          <w:cantSplit/>
          <w:tblHeader/>
          <w:ins w:id="3185" w:author="CR#0329r2" w:date="2020-07-14T16:39:00Z"/>
        </w:trPr>
        <w:tc>
          <w:tcPr>
            <w:tcW w:w="6917" w:type="dxa"/>
          </w:tcPr>
          <w:p w:rsidR="00071325" w:rsidRDefault="00071325" w:rsidP="00071325">
            <w:pPr>
              <w:pStyle w:val="TAL"/>
              <w:rPr>
                <w:ins w:id="3186" w:author="CR#0329r2" w:date="2020-07-14T16:40:00Z"/>
                <w:b/>
                <w:bCs/>
                <w:i/>
                <w:iCs/>
              </w:rPr>
            </w:pPr>
            <w:ins w:id="3187" w:author="CR#0329r2" w:date="2020-07-14T16:40:00Z">
              <w:r>
                <w:rPr>
                  <w:b/>
                  <w:bCs/>
                  <w:i/>
                  <w:iCs/>
                </w:rPr>
                <w:t>intraFR-NR-DC-PwrSharingMode1-r16</w:t>
              </w:r>
            </w:ins>
          </w:p>
          <w:p w:rsidR="00071325" w:rsidRPr="00F725D9" w:rsidRDefault="00071325" w:rsidP="00071325">
            <w:pPr>
              <w:pStyle w:val="TAL"/>
              <w:rPr>
                <w:ins w:id="3188" w:author="CR#0329r2" w:date="2020-07-14T16:39:00Z"/>
              </w:rPr>
              <w:pPrChange w:id="3189" w:author="CR#0329r2" w:date="2020-07-14T16:39:00Z">
                <w:pPr>
                  <w:pStyle w:val="TAH"/>
                </w:pPr>
              </w:pPrChange>
            </w:pPr>
            <w:ins w:id="3190" w:author="CR#0329r2" w:date="2020-07-14T16:40:00Z">
              <w:r>
                <w:t xml:space="preserve">Indicates whether the UE supports intra-FR NR DC with semi-static power sharing mode1 as defined in TS 38.xxx[x]. If this field is absent, the UE does not support intra-FR NR DC. </w:t>
              </w:r>
            </w:ins>
          </w:p>
        </w:tc>
        <w:tc>
          <w:tcPr>
            <w:tcW w:w="709" w:type="dxa"/>
          </w:tcPr>
          <w:p w:rsidR="00071325" w:rsidRPr="00F725D9" w:rsidRDefault="00071325" w:rsidP="00071325">
            <w:pPr>
              <w:pStyle w:val="TAL"/>
              <w:jc w:val="center"/>
              <w:rPr>
                <w:ins w:id="3191" w:author="CR#0329r2" w:date="2020-07-14T16:39:00Z"/>
              </w:rPr>
              <w:pPrChange w:id="3192" w:author="CR#0329r2" w:date="2020-07-14T16:39:00Z">
                <w:pPr>
                  <w:pStyle w:val="TAH"/>
                </w:pPr>
              </w:pPrChange>
            </w:pPr>
            <w:ins w:id="3193" w:author="CR#0329r2" w:date="2020-07-14T16:40:00Z">
              <w:r>
                <w:t>BC</w:t>
              </w:r>
            </w:ins>
          </w:p>
        </w:tc>
        <w:tc>
          <w:tcPr>
            <w:tcW w:w="567" w:type="dxa"/>
          </w:tcPr>
          <w:p w:rsidR="00071325" w:rsidRPr="00F725D9" w:rsidRDefault="00071325" w:rsidP="00071325">
            <w:pPr>
              <w:pStyle w:val="TAL"/>
              <w:jc w:val="center"/>
              <w:rPr>
                <w:ins w:id="3194" w:author="CR#0329r2" w:date="2020-07-14T16:39:00Z"/>
              </w:rPr>
              <w:pPrChange w:id="3195" w:author="CR#0329r2" w:date="2020-07-14T16:39:00Z">
                <w:pPr>
                  <w:pStyle w:val="TAH"/>
                </w:pPr>
              </w:pPrChange>
            </w:pPr>
            <w:ins w:id="3196" w:author="CR#0329r2" w:date="2020-07-14T16:40:00Z">
              <w:r>
                <w:t>No</w:t>
              </w:r>
            </w:ins>
          </w:p>
        </w:tc>
        <w:tc>
          <w:tcPr>
            <w:tcW w:w="709" w:type="dxa"/>
          </w:tcPr>
          <w:p w:rsidR="00071325" w:rsidRPr="00F725D9" w:rsidRDefault="00071325" w:rsidP="00071325">
            <w:pPr>
              <w:pStyle w:val="TAL"/>
              <w:jc w:val="center"/>
              <w:rPr>
                <w:ins w:id="3197" w:author="CR#0329r2" w:date="2020-07-14T16:39:00Z"/>
              </w:rPr>
              <w:pPrChange w:id="3198" w:author="CR#0329r2" w:date="2020-07-14T16:39:00Z">
                <w:pPr>
                  <w:pStyle w:val="TAH"/>
                </w:pPr>
              </w:pPrChange>
            </w:pPr>
            <w:ins w:id="3199" w:author="CR#0329r2" w:date="2020-07-14T16:40:00Z">
              <w:r>
                <w:t>No</w:t>
              </w:r>
            </w:ins>
          </w:p>
        </w:tc>
        <w:tc>
          <w:tcPr>
            <w:tcW w:w="728" w:type="dxa"/>
          </w:tcPr>
          <w:p w:rsidR="00071325" w:rsidRPr="00F725D9" w:rsidRDefault="00071325" w:rsidP="00071325">
            <w:pPr>
              <w:pStyle w:val="TAL"/>
              <w:jc w:val="center"/>
              <w:rPr>
                <w:ins w:id="3200" w:author="CR#0329r2" w:date="2020-07-14T16:39:00Z"/>
              </w:rPr>
              <w:pPrChange w:id="3201" w:author="CR#0329r2" w:date="2020-07-14T16:39:00Z">
                <w:pPr>
                  <w:pStyle w:val="TAH"/>
                </w:pPr>
              </w:pPrChange>
            </w:pPr>
            <w:ins w:id="3202" w:author="CR#0329r2" w:date="2020-07-14T16:40:00Z">
              <w:r>
                <w:t>No</w:t>
              </w:r>
            </w:ins>
          </w:p>
        </w:tc>
      </w:tr>
      <w:tr w:rsidR="00071325" w:rsidRPr="00F725D9" w:rsidTr="007F35BF">
        <w:trPr>
          <w:cantSplit/>
          <w:tblHeader/>
          <w:ins w:id="3203" w:author="CR#0329r2" w:date="2020-07-14T16:39:00Z"/>
        </w:trPr>
        <w:tc>
          <w:tcPr>
            <w:tcW w:w="6917" w:type="dxa"/>
          </w:tcPr>
          <w:p w:rsidR="00071325" w:rsidRDefault="00071325" w:rsidP="00071325">
            <w:pPr>
              <w:pStyle w:val="TAL"/>
              <w:rPr>
                <w:ins w:id="3204" w:author="CR#0329r2" w:date="2020-07-14T16:40:00Z"/>
                <w:b/>
                <w:bCs/>
                <w:i/>
                <w:iCs/>
              </w:rPr>
            </w:pPr>
            <w:ins w:id="3205" w:author="CR#0329r2" w:date="2020-07-14T16:40:00Z">
              <w:r>
                <w:rPr>
                  <w:b/>
                  <w:bCs/>
                  <w:i/>
                  <w:iCs/>
                </w:rPr>
                <w:t>intraFR-NR-DC-PwrSharingMode2-r16</w:t>
              </w:r>
            </w:ins>
          </w:p>
          <w:p w:rsidR="00071325" w:rsidRPr="00F725D9" w:rsidRDefault="00071325" w:rsidP="00071325">
            <w:pPr>
              <w:pStyle w:val="TAL"/>
              <w:rPr>
                <w:ins w:id="3206" w:author="CR#0329r2" w:date="2020-07-14T16:39:00Z"/>
              </w:rPr>
              <w:pPrChange w:id="3207" w:author="CR#0329r2" w:date="2020-07-14T16:39:00Z">
                <w:pPr>
                  <w:pStyle w:val="TAH"/>
                </w:pPr>
              </w:pPrChange>
            </w:pPr>
            <w:ins w:id="3208" w:author="CR#0329r2" w:date="2020-07-14T16:40:00Z">
              <w:r>
                <w:t xml:space="preserve">Indicates whether the UE supports semi-static power sharing mode2 for synchronous intra-FR NR DC as defined in TS 38.xxx[x]. The UE indicating the support of this also indicates the support of </w:t>
              </w:r>
              <w:r>
                <w:rPr>
                  <w:i/>
                  <w:iCs/>
                </w:rPr>
                <w:t>intraFR-NR-DC-PwrSharingMode1-r16.</w:t>
              </w:r>
            </w:ins>
          </w:p>
        </w:tc>
        <w:tc>
          <w:tcPr>
            <w:tcW w:w="709" w:type="dxa"/>
          </w:tcPr>
          <w:p w:rsidR="00071325" w:rsidRPr="00F725D9" w:rsidRDefault="00071325" w:rsidP="00071325">
            <w:pPr>
              <w:pStyle w:val="TAL"/>
              <w:jc w:val="center"/>
              <w:rPr>
                <w:ins w:id="3209" w:author="CR#0329r2" w:date="2020-07-14T16:39:00Z"/>
              </w:rPr>
              <w:pPrChange w:id="3210" w:author="CR#0329r2" w:date="2020-07-14T16:39:00Z">
                <w:pPr>
                  <w:pStyle w:val="TAH"/>
                </w:pPr>
              </w:pPrChange>
            </w:pPr>
            <w:ins w:id="3211" w:author="CR#0329r2" w:date="2020-07-14T16:40:00Z">
              <w:r>
                <w:t>BC</w:t>
              </w:r>
            </w:ins>
          </w:p>
        </w:tc>
        <w:tc>
          <w:tcPr>
            <w:tcW w:w="567" w:type="dxa"/>
          </w:tcPr>
          <w:p w:rsidR="00071325" w:rsidRPr="00F725D9" w:rsidRDefault="00071325" w:rsidP="00071325">
            <w:pPr>
              <w:pStyle w:val="TAL"/>
              <w:jc w:val="center"/>
              <w:rPr>
                <w:ins w:id="3212" w:author="CR#0329r2" w:date="2020-07-14T16:39:00Z"/>
              </w:rPr>
              <w:pPrChange w:id="3213" w:author="CR#0329r2" w:date="2020-07-14T16:39:00Z">
                <w:pPr>
                  <w:pStyle w:val="TAH"/>
                </w:pPr>
              </w:pPrChange>
            </w:pPr>
            <w:ins w:id="3214" w:author="CR#0329r2" w:date="2020-07-14T16:40:00Z">
              <w:r>
                <w:t>No</w:t>
              </w:r>
            </w:ins>
          </w:p>
        </w:tc>
        <w:tc>
          <w:tcPr>
            <w:tcW w:w="709" w:type="dxa"/>
          </w:tcPr>
          <w:p w:rsidR="00071325" w:rsidRPr="00F725D9" w:rsidRDefault="00071325" w:rsidP="00071325">
            <w:pPr>
              <w:pStyle w:val="TAL"/>
              <w:jc w:val="center"/>
              <w:rPr>
                <w:ins w:id="3215" w:author="CR#0329r2" w:date="2020-07-14T16:39:00Z"/>
              </w:rPr>
              <w:pPrChange w:id="3216" w:author="CR#0329r2" w:date="2020-07-14T16:39:00Z">
                <w:pPr>
                  <w:pStyle w:val="TAH"/>
                </w:pPr>
              </w:pPrChange>
            </w:pPr>
            <w:ins w:id="3217" w:author="CR#0329r2" w:date="2020-07-14T16:40:00Z">
              <w:r>
                <w:t>No</w:t>
              </w:r>
            </w:ins>
          </w:p>
        </w:tc>
        <w:tc>
          <w:tcPr>
            <w:tcW w:w="728" w:type="dxa"/>
          </w:tcPr>
          <w:p w:rsidR="00071325" w:rsidRPr="00F725D9" w:rsidRDefault="00071325" w:rsidP="00071325">
            <w:pPr>
              <w:pStyle w:val="TAL"/>
              <w:jc w:val="center"/>
              <w:rPr>
                <w:ins w:id="3218" w:author="CR#0329r2" w:date="2020-07-14T16:39:00Z"/>
              </w:rPr>
              <w:pPrChange w:id="3219" w:author="CR#0329r2" w:date="2020-07-14T16:39:00Z">
                <w:pPr>
                  <w:pStyle w:val="TAH"/>
                </w:pPr>
              </w:pPrChange>
            </w:pPr>
            <w:ins w:id="3220" w:author="CR#0329r2" w:date="2020-07-14T16:40:00Z">
              <w:r>
                <w:t>No</w:t>
              </w:r>
            </w:ins>
          </w:p>
        </w:tc>
      </w:tr>
      <w:tr w:rsidR="00071325" w:rsidRPr="00F725D9" w:rsidTr="007F35BF">
        <w:trPr>
          <w:cantSplit/>
          <w:tblHeader/>
          <w:ins w:id="3221" w:author="CR#0329r2" w:date="2020-07-14T16:40:00Z"/>
        </w:trPr>
        <w:tc>
          <w:tcPr>
            <w:tcW w:w="6917" w:type="dxa"/>
          </w:tcPr>
          <w:p w:rsidR="00071325" w:rsidRDefault="00071325" w:rsidP="00071325">
            <w:pPr>
              <w:pStyle w:val="TAL"/>
              <w:rPr>
                <w:ins w:id="3222" w:author="CR#0329r2" w:date="2020-07-14T16:40:00Z"/>
                <w:b/>
                <w:bCs/>
                <w:i/>
                <w:iCs/>
              </w:rPr>
            </w:pPr>
            <w:ins w:id="3223" w:author="CR#0329r2" w:date="2020-07-14T16:40:00Z">
              <w:r>
                <w:rPr>
                  <w:b/>
                  <w:bCs/>
                  <w:i/>
                  <w:iCs/>
                </w:rPr>
                <w:t>intraFR-NR-DC-DynamicPwrSharing-r16</w:t>
              </w:r>
            </w:ins>
          </w:p>
          <w:p w:rsidR="00071325" w:rsidRPr="00F725D9" w:rsidRDefault="00071325" w:rsidP="00071325">
            <w:pPr>
              <w:pStyle w:val="TAL"/>
              <w:rPr>
                <w:ins w:id="3224" w:author="CR#0329r2" w:date="2020-07-14T16:40:00Z"/>
              </w:rPr>
            </w:pPr>
            <w:ins w:id="3225" w:author="CR#0329r2" w:date="2020-07-14T16:40:00Z">
              <w:r>
                <w:t xml:space="preserve">Indicates the UE support of dynamic power sharing for intra-FR NR DC with </w:t>
              </w:r>
              <w:r>
                <w:rPr>
                  <w:rFonts w:cs="Arial"/>
                  <w:szCs w:val="18"/>
                </w:rPr>
                <w:t xml:space="preserve">long or short offset as specified in TS 38.xxx [x]. </w:t>
              </w:r>
              <w:r>
                <w:t xml:space="preserve">The UE indicating the support of this also indicates the support of </w:t>
              </w:r>
              <w:r>
                <w:rPr>
                  <w:i/>
                  <w:iCs/>
                </w:rPr>
                <w:t>intraFR-NR-DC-PwrSharingMode1-r16.</w:t>
              </w:r>
            </w:ins>
          </w:p>
        </w:tc>
        <w:tc>
          <w:tcPr>
            <w:tcW w:w="709" w:type="dxa"/>
          </w:tcPr>
          <w:p w:rsidR="00071325" w:rsidRPr="00F725D9" w:rsidRDefault="00071325" w:rsidP="00071325">
            <w:pPr>
              <w:pStyle w:val="TAL"/>
              <w:jc w:val="center"/>
              <w:rPr>
                <w:ins w:id="3226" w:author="CR#0329r2" w:date="2020-07-14T16:40:00Z"/>
              </w:rPr>
            </w:pPr>
            <w:ins w:id="3227" w:author="CR#0329r2" w:date="2020-07-14T16:40:00Z">
              <w:r>
                <w:t>BC</w:t>
              </w:r>
            </w:ins>
          </w:p>
        </w:tc>
        <w:tc>
          <w:tcPr>
            <w:tcW w:w="567" w:type="dxa"/>
          </w:tcPr>
          <w:p w:rsidR="00071325" w:rsidRPr="00F725D9" w:rsidRDefault="00071325" w:rsidP="00071325">
            <w:pPr>
              <w:pStyle w:val="TAL"/>
              <w:jc w:val="center"/>
              <w:rPr>
                <w:ins w:id="3228" w:author="CR#0329r2" w:date="2020-07-14T16:40:00Z"/>
              </w:rPr>
            </w:pPr>
            <w:ins w:id="3229" w:author="CR#0329r2" w:date="2020-07-14T16:40:00Z">
              <w:r>
                <w:t>No</w:t>
              </w:r>
            </w:ins>
          </w:p>
        </w:tc>
        <w:tc>
          <w:tcPr>
            <w:tcW w:w="709" w:type="dxa"/>
          </w:tcPr>
          <w:p w:rsidR="00071325" w:rsidRPr="00F725D9" w:rsidRDefault="00071325" w:rsidP="00071325">
            <w:pPr>
              <w:pStyle w:val="TAL"/>
              <w:jc w:val="center"/>
              <w:rPr>
                <w:ins w:id="3230" w:author="CR#0329r2" w:date="2020-07-14T16:40:00Z"/>
              </w:rPr>
            </w:pPr>
            <w:ins w:id="3231" w:author="CR#0329r2" w:date="2020-07-14T16:40:00Z">
              <w:r>
                <w:t>No</w:t>
              </w:r>
            </w:ins>
          </w:p>
        </w:tc>
        <w:tc>
          <w:tcPr>
            <w:tcW w:w="728" w:type="dxa"/>
          </w:tcPr>
          <w:p w:rsidR="00071325" w:rsidRPr="00F725D9" w:rsidRDefault="00071325" w:rsidP="00071325">
            <w:pPr>
              <w:pStyle w:val="TAL"/>
              <w:jc w:val="center"/>
              <w:rPr>
                <w:ins w:id="3232" w:author="CR#0329r2" w:date="2020-07-14T16:40:00Z"/>
              </w:rPr>
            </w:pPr>
            <w:ins w:id="3233" w:author="CR#0329r2" w:date="2020-07-14T16:40:00Z">
              <w:r>
                <w:t>No</w:t>
              </w:r>
            </w:ins>
          </w:p>
        </w:tc>
      </w:tr>
      <w:tr w:rsidR="00F725D9" w:rsidRPr="00F725D9" w:rsidTr="007F35BF">
        <w:trPr>
          <w:cantSplit/>
          <w:tblHeader/>
        </w:trPr>
        <w:tc>
          <w:tcPr>
            <w:tcW w:w="6917" w:type="dxa"/>
          </w:tcPr>
          <w:p w:rsidR="00752C90" w:rsidRPr="00F725D9" w:rsidRDefault="00752C90" w:rsidP="007F35BF">
            <w:pPr>
              <w:pStyle w:val="TAL"/>
              <w:rPr>
                <w:b/>
                <w:i/>
              </w:rPr>
            </w:pPr>
            <w:bookmarkStart w:id="3234" w:name="_Hlk19805092"/>
            <w:r w:rsidRPr="00F725D9">
              <w:rPr>
                <w:b/>
                <w:i/>
              </w:rPr>
              <w:t>sfn-SyncNRDC</w:t>
            </w:r>
          </w:p>
          <w:p w:rsidR="00752C90" w:rsidRPr="00F725D9" w:rsidRDefault="00752C90" w:rsidP="007F35BF">
            <w:pPr>
              <w:pStyle w:val="TAL"/>
              <w:rPr>
                <w:lang w:eastAsia="ja-JP"/>
              </w:rPr>
            </w:pPr>
            <w:r w:rsidRPr="00F725D9">
              <w:t>Indicates the UE supports NR-DC only with SFN and frame synchronization between PCell and PSCell. If not included by the UE supporting NR-DC, the UE supports NR-DC with slot-level synchronization without condition on SFN and frame synchronization</w:t>
            </w:r>
            <w:bookmarkEnd w:id="3234"/>
            <w:r w:rsidRPr="00F725D9">
              <w:t>.</w:t>
            </w:r>
          </w:p>
        </w:tc>
        <w:tc>
          <w:tcPr>
            <w:tcW w:w="709" w:type="dxa"/>
          </w:tcPr>
          <w:p w:rsidR="00752C90" w:rsidRPr="00F725D9" w:rsidRDefault="00752C90" w:rsidP="007F35BF">
            <w:pPr>
              <w:pStyle w:val="TAL"/>
              <w:jc w:val="center"/>
            </w:pPr>
            <w:r w:rsidRPr="00F725D9">
              <w:t>UE</w:t>
            </w:r>
          </w:p>
        </w:tc>
        <w:tc>
          <w:tcPr>
            <w:tcW w:w="567" w:type="dxa"/>
          </w:tcPr>
          <w:p w:rsidR="00752C90" w:rsidRPr="00F725D9" w:rsidRDefault="00752C90" w:rsidP="007F35BF">
            <w:pPr>
              <w:pStyle w:val="TAL"/>
              <w:jc w:val="center"/>
            </w:pPr>
            <w:r w:rsidRPr="00F725D9">
              <w:t>No</w:t>
            </w:r>
          </w:p>
        </w:tc>
        <w:tc>
          <w:tcPr>
            <w:tcW w:w="709" w:type="dxa"/>
          </w:tcPr>
          <w:p w:rsidR="00752C90" w:rsidRPr="00F725D9" w:rsidRDefault="00752C90" w:rsidP="007F35BF">
            <w:pPr>
              <w:pStyle w:val="TAL"/>
              <w:jc w:val="center"/>
            </w:pPr>
            <w:r w:rsidRPr="00F725D9">
              <w:t>No</w:t>
            </w:r>
          </w:p>
        </w:tc>
        <w:tc>
          <w:tcPr>
            <w:tcW w:w="728" w:type="dxa"/>
          </w:tcPr>
          <w:p w:rsidR="00752C90" w:rsidRPr="00F725D9" w:rsidRDefault="00752C90" w:rsidP="007F35BF">
            <w:pPr>
              <w:pStyle w:val="TAL"/>
              <w:jc w:val="center"/>
            </w:pPr>
            <w:r w:rsidRPr="00F725D9">
              <w:t>No</w:t>
            </w:r>
          </w:p>
        </w:tc>
      </w:tr>
    </w:tbl>
    <w:p w:rsidR="00752C90" w:rsidRDefault="00752C90" w:rsidP="00EE63F4">
      <w:pPr>
        <w:rPr>
          <w:ins w:id="3235" w:author="CR#0346r2" w:date="2020-07-15T02:13:00Z"/>
        </w:rPr>
      </w:pPr>
    </w:p>
    <w:p w:rsidR="0005734E" w:rsidRDefault="0005734E" w:rsidP="0005734E">
      <w:pPr>
        <w:pStyle w:val="Heading4"/>
        <w:rPr>
          <w:ins w:id="3236" w:author="CR#0346r2" w:date="2020-07-15T02:13:00Z"/>
          <w:i/>
        </w:rPr>
      </w:pPr>
      <w:ins w:id="3237" w:author="CR#0346r2" w:date="2020-07-15T02:13:00Z">
        <w:r w:rsidRPr="00EC0F54">
          <w:t>4.2.7.</w:t>
        </w:r>
        <w:r>
          <w:t>13</w:t>
        </w:r>
        <w:r w:rsidRPr="00EC0F54">
          <w:tab/>
        </w:r>
        <w:r w:rsidRPr="004241BF">
          <w:rPr>
            <w:i/>
          </w:rPr>
          <w:t>CarrierAggregationVariant</w:t>
        </w:r>
      </w:ins>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38" w:author="Qualcomm (Masato)" w:date="2020-06-17T09:53:00Z">
          <w:tblPr>
            <w:tblW w:w="1015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3239">
          <w:tblGrid>
            <w:gridCol w:w="6917"/>
            <w:gridCol w:w="29"/>
            <w:gridCol w:w="680"/>
            <w:gridCol w:w="29"/>
            <w:gridCol w:w="538"/>
            <w:gridCol w:w="448"/>
            <w:gridCol w:w="261"/>
            <w:gridCol w:w="487"/>
            <w:gridCol w:w="241"/>
            <w:gridCol w:w="527"/>
          </w:tblGrid>
        </w:tblGridChange>
      </w:tblGrid>
      <w:tr w:rsidR="0005734E" w:rsidRPr="00EC0F54" w:rsidTr="00C65D8E">
        <w:trPr>
          <w:cantSplit/>
          <w:tblHeader/>
          <w:ins w:id="3240" w:author="CR#0346r2" w:date="2020-07-15T02:13:00Z"/>
          <w:trPrChange w:id="3241" w:author="Qualcomm (Masato)" w:date="2020-06-17T09:53:00Z">
            <w:trPr>
              <w:gridAfter w:val="0"/>
              <w:wAfter w:w="527" w:type="dxa"/>
              <w:cantSplit/>
              <w:tblHeader/>
            </w:trPr>
          </w:trPrChange>
        </w:trPr>
        <w:tc>
          <w:tcPr>
            <w:tcW w:w="6946" w:type="dxa"/>
            <w:tcPrChange w:id="3242" w:author="Qualcomm (Masato)" w:date="2020-06-17T09:53:00Z">
              <w:tcPr>
                <w:tcW w:w="6917" w:type="dxa"/>
              </w:tcPr>
            </w:tcPrChange>
          </w:tcPr>
          <w:p w:rsidR="0005734E" w:rsidRPr="00EC0F54" w:rsidRDefault="0005734E" w:rsidP="00C65D8E">
            <w:pPr>
              <w:pStyle w:val="TAH"/>
              <w:rPr>
                <w:ins w:id="3243" w:author="CR#0346r2" w:date="2020-07-15T02:13:00Z"/>
              </w:rPr>
            </w:pPr>
            <w:ins w:id="3244" w:author="CR#0346r2" w:date="2020-07-15T02:13:00Z">
              <w:r w:rsidRPr="00EC0F54">
                <w:t>Definitions for parameters</w:t>
              </w:r>
            </w:ins>
          </w:p>
        </w:tc>
        <w:tc>
          <w:tcPr>
            <w:tcW w:w="709" w:type="dxa"/>
            <w:tcPrChange w:id="3245" w:author="Qualcomm (Masato)" w:date="2020-06-17T09:53:00Z">
              <w:tcPr>
                <w:tcW w:w="709" w:type="dxa"/>
                <w:gridSpan w:val="2"/>
              </w:tcPr>
            </w:tcPrChange>
          </w:tcPr>
          <w:p w:rsidR="0005734E" w:rsidRPr="00EC0F54" w:rsidRDefault="0005734E" w:rsidP="00C65D8E">
            <w:pPr>
              <w:pStyle w:val="TAH"/>
              <w:rPr>
                <w:ins w:id="3246" w:author="CR#0346r2" w:date="2020-07-15T02:13:00Z"/>
              </w:rPr>
            </w:pPr>
            <w:ins w:id="3247" w:author="CR#0346r2" w:date="2020-07-15T02:13:00Z">
              <w:r w:rsidRPr="00EC0F54">
                <w:t>Per</w:t>
              </w:r>
            </w:ins>
          </w:p>
        </w:tc>
        <w:tc>
          <w:tcPr>
            <w:tcW w:w="567" w:type="dxa"/>
            <w:tcPrChange w:id="3248" w:author="Qualcomm (Masato)" w:date="2020-06-17T09:53:00Z">
              <w:tcPr>
                <w:tcW w:w="567" w:type="dxa"/>
                <w:gridSpan w:val="2"/>
              </w:tcPr>
            </w:tcPrChange>
          </w:tcPr>
          <w:p w:rsidR="0005734E" w:rsidRPr="00EC0F54" w:rsidRDefault="0005734E" w:rsidP="00C65D8E">
            <w:pPr>
              <w:pStyle w:val="TAH"/>
              <w:rPr>
                <w:ins w:id="3249" w:author="CR#0346r2" w:date="2020-07-15T02:13:00Z"/>
              </w:rPr>
            </w:pPr>
            <w:ins w:id="3250" w:author="CR#0346r2" w:date="2020-07-15T02:13:00Z">
              <w:r w:rsidRPr="00EC0F54">
                <w:t>M</w:t>
              </w:r>
            </w:ins>
          </w:p>
        </w:tc>
        <w:tc>
          <w:tcPr>
            <w:tcW w:w="709" w:type="dxa"/>
            <w:tcPrChange w:id="3251" w:author="Qualcomm (Masato)" w:date="2020-06-17T09:53:00Z">
              <w:tcPr>
                <w:tcW w:w="709" w:type="dxa"/>
                <w:gridSpan w:val="2"/>
              </w:tcPr>
            </w:tcPrChange>
          </w:tcPr>
          <w:p w:rsidR="0005734E" w:rsidRPr="00EC0F54" w:rsidRDefault="0005734E" w:rsidP="00C65D8E">
            <w:pPr>
              <w:pStyle w:val="TAH"/>
              <w:rPr>
                <w:ins w:id="3252" w:author="CR#0346r2" w:date="2020-07-15T02:13:00Z"/>
              </w:rPr>
            </w:pPr>
            <w:ins w:id="3253" w:author="CR#0346r2" w:date="2020-07-15T02:13:00Z">
              <w:r w:rsidRPr="00EC0F54">
                <w:t>FDD-TDD</w:t>
              </w:r>
            </w:ins>
          </w:p>
          <w:p w:rsidR="0005734E" w:rsidRPr="00EC0F54" w:rsidRDefault="0005734E" w:rsidP="00C65D8E">
            <w:pPr>
              <w:pStyle w:val="TAH"/>
              <w:rPr>
                <w:ins w:id="3254" w:author="CR#0346r2" w:date="2020-07-15T02:13:00Z"/>
              </w:rPr>
            </w:pPr>
            <w:ins w:id="3255" w:author="CR#0346r2" w:date="2020-07-15T02:13:00Z">
              <w:r w:rsidRPr="00EC0F54">
                <w:t>DIFF</w:t>
              </w:r>
            </w:ins>
          </w:p>
        </w:tc>
        <w:tc>
          <w:tcPr>
            <w:tcW w:w="708" w:type="dxa"/>
            <w:tcPrChange w:id="3256" w:author="Qualcomm (Masato)" w:date="2020-06-17T09:53:00Z">
              <w:tcPr>
                <w:tcW w:w="728" w:type="dxa"/>
                <w:gridSpan w:val="2"/>
              </w:tcPr>
            </w:tcPrChange>
          </w:tcPr>
          <w:p w:rsidR="0005734E" w:rsidRPr="00EC0F54" w:rsidRDefault="0005734E" w:rsidP="00C65D8E">
            <w:pPr>
              <w:pStyle w:val="TAH"/>
              <w:rPr>
                <w:ins w:id="3257" w:author="CR#0346r2" w:date="2020-07-15T02:13:00Z"/>
              </w:rPr>
            </w:pPr>
            <w:ins w:id="3258" w:author="CR#0346r2" w:date="2020-07-15T02:13:00Z">
              <w:r w:rsidRPr="00EC0F54">
                <w:t>FR1-FR2</w:t>
              </w:r>
            </w:ins>
          </w:p>
          <w:p w:rsidR="0005734E" w:rsidRPr="00EC0F54" w:rsidRDefault="0005734E" w:rsidP="00C65D8E">
            <w:pPr>
              <w:pStyle w:val="TAH"/>
              <w:rPr>
                <w:ins w:id="3259" w:author="CR#0346r2" w:date="2020-07-15T02:13:00Z"/>
              </w:rPr>
            </w:pPr>
            <w:ins w:id="3260" w:author="CR#0346r2" w:date="2020-07-15T02:13:00Z">
              <w:r w:rsidRPr="00EC0F54">
                <w:t>DIFF</w:t>
              </w:r>
            </w:ins>
          </w:p>
        </w:tc>
      </w:tr>
      <w:tr w:rsidR="0005734E" w:rsidRPr="00D0777B" w:rsidTr="00C65D8E">
        <w:trPr>
          <w:cantSplit/>
          <w:tblHeader/>
          <w:ins w:id="3261" w:author="CR#0346r2" w:date="2020-07-15T02:13:00Z"/>
          <w:trPrChange w:id="3262" w:author="Qualcomm (Masato)" w:date="2020-06-17T09:53:00Z">
            <w:trPr>
              <w:cantSplit/>
              <w:tblHeader/>
            </w:trPr>
          </w:trPrChange>
        </w:trPr>
        <w:tc>
          <w:tcPr>
            <w:tcW w:w="6946" w:type="dxa"/>
            <w:tcPrChange w:id="3263" w:author="Qualcomm (Masato)" w:date="2020-06-17T09:53:00Z">
              <w:tcPr>
                <w:tcW w:w="6946" w:type="dxa"/>
                <w:gridSpan w:val="2"/>
              </w:tcPr>
            </w:tcPrChange>
          </w:tcPr>
          <w:p w:rsidR="0005734E" w:rsidRPr="0005734E" w:rsidRDefault="0005734E" w:rsidP="0005734E">
            <w:pPr>
              <w:pStyle w:val="TAL"/>
              <w:rPr>
                <w:ins w:id="3264" w:author="CR#0346r2" w:date="2020-07-15T02:13:00Z"/>
                <w:b/>
                <w:bCs/>
                <w:i/>
                <w:iCs/>
                <w:lang w:eastAsia="fr-FR"/>
                <w:rPrChange w:id="3265" w:author="CR#0346r2" w:date="2020-07-15T02:15:00Z">
                  <w:rPr>
                    <w:ins w:id="3266" w:author="CR#0346r2" w:date="2020-07-15T02:13:00Z"/>
                    <w:lang w:eastAsia="fr-FR"/>
                  </w:rPr>
                </w:rPrChange>
              </w:rPr>
            </w:pPr>
            <w:ins w:id="3267" w:author="CR#0346r2" w:date="2020-07-15T02:13:00Z">
              <w:r w:rsidRPr="0005734E">
                <w:rPr>
                  <w:b/>
                  <w:bCs/>
                  <w:i/>
                  <w:iCs/>
                  <w:lang w:eastAsia="fr-FR"/>
                  <w:rPrChange w:id="3268" w:author="CR#0346r2" w:date="2020-07-15T02:15:00Z">
                    <w:rPr>
                      <w:lang w:eastAsia="fr-FR"/>
                    </w:rPr>
                  </w:rPrChange>
                </w:rPr>
                <w:t>fr1fdd-FR1TDD-CA-SpCellOnFR1FDD</w:t>
              </w:r>
            </w:ins>
          </w:p>
          <w:p w:rsidR="0005734E" w:rsidRPr="00E703D4" w:rsidRDefault="0005734E" w:rsidP="0005734E">
            <w:pPr>
              <w:pStyle w:val="TAL"/>
              <w:rPr>
                <w:ins w:id="3269" w:author="CR#0346r2" w:date="2020-07-15T02:13:00Z"/>
                <w:bCs/>
                <w:iCs/>
              </w:rPr>
              <w:pPrChange w:id="3270" w:author="CR#0346r2" w:date="2020-07-15T02:14:00Z">
                <w:pPr>
                  <w:keepNext/>
                  <w:keepLines/>
                  <w:spacing w:after="0"/>
                </w:pPr>
              </w:pPrChange>
            </w:pPr>
            <w:ins w:id="3271"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w:t>
              </w:r>
            </w:ins>
          </w:p>
        </w:tc>
        <w:tc>
          <w:tcPr>
            <w:tcW w:w="709" w:type="dxa"/>
            <w:tcPrChange w:id="3272" w:author="Qualcomm (Masato)" w:date="2020-06-17T09:53:00Z">
              <w:tcPr>
                <w:tcW w:w="709" w:type="dxa"/>
                <w:gridSpan w:val="2"/>
              </w:tcPr>
            </w:tcPrChange>
          </w:tcPr>
          <w:p w:rsidR="0005734E" w:rsidRPr="00E703D4" w:rsidRDefault="0005734E" w:rsidP="0005734E">
            <w:pPr>
              <w:pStyle w:val="TAL"/>
              <w:jc w:val="center"/>
              <w:rPr>
                <w:ins w:id="3273" w:author="CR#0346r2" w:date="2020-07-15T02:13:00Z"/>
                <w:bCs/>
                <w:iCs/>
              </w:rPr>
              <w:pPrChange w:id="3274" w:author="CR#0346r2" w:date="2020-07-15T02:15:00Z">
                <w:pPr>
                  <w:keepNext/>
                  <w:keepLines/>
                  <w:spacing w:after="0"/>
                  <w:jc w:val="center"/>
                </w:pPr>
              </w:pPrChange>
            </w:pPr>
            <w:ins w:id="3275" w:author="CR#0346r2" w:date="2020-07-15T02:13:00Z">
              <w:r w:rsidRPr="0005734E">
                <w:rPr>
                  <w:lang w:eastAsia="fr-FR"/>
                </w:rPr>
                <w:t>UE</w:t>
              </w:r>
            </w:ins>
          </w:p>
        </w:tc>
        <w:tc>
          <w:tcPr>
            <w:tcW w:w="567" w:type="dxa"/>
            <w:tcPrChange w:id="3276" w:author="Qualcomm (Masato)" w:date="2020-06-17T09:53:00Z">
              <w:tcPr>
                <w:tcW w:w="986" w:type="dxa"/>
                <w:gridSpan w:val="2"/>
              </w:tcPr>
            </w:tcPrChange>
          </w:tcPr>
          <w:p w:rsidR="0005734E" w:rsidRPr="00E703D4" w:rsidRDefault="0005734E" w:rsidP="0005734E">
            <w:pPr>
              <w:pStyle w:val="TAL"/>
              <w:jc w:val="center"/>
              <w:rPr>
                <w:ins w:id="3277" w:author="CR#0346r2" w:date="2020-07-15T02:13:00Z"/>
                <w:bCs/>
                <w:iCs/>
              </w:rPr>
              <w:pPrChange w:id="3278" w:author="CR#0346r2" w:date="2020-07-15T02:15:00Z">
                <w:pPr>
                  <w:keepNext/>
                  <w:keepLines/>
                  <w:spacing w:after="0"/>
                  <w:jc w:val="center"/>
                </w:pPr>
              </w:pPrChange>
            </w:pPr>
            <w:ins w:id="3279" w:author="CR#0346r2" w:date="2020-07-15T02:13:00Z">
              <w:r w:rsidRPr="0005734E">
                <w:rPr>
                  <w:lang w:eastAsia="fr-FR"/>
                </w:rPr>
                <w:t>No</w:t>
              </w:r>
            </w:ins>
          </w:p>
        </w:tc>
        <w:tc>
          <w:tcPr>
            <w:tcW w:w="709" w:type="dxa"/>
            <w:tcPrChange w:id="3280" w:author="Qualcomm (Masato)" w:date="2020-06-17T09:53:00Z">
              <w:tcPr>
                <w:tcW w:w="748" w:type="dxa"/>
                <w:gridSpan w:val="2"/>
              </w:tcPr>
            </w:tcPrChange>
          </w:tcPr>
          <w:p w:rsidR="0005734E" w:rsidRPr="00E703D4" w:rsidRDefault="0005734E" w:rsidP="0005734E">
            <w:pPr>
              <w:pStyle w:val="TAL"/>
              <w:jc w:val="center"/>
              <w:rPr>
                <w:ins w:id="3281" w:author="CR#0346r2" w:date="2020-07-15T02:13:00Z"/>
                <w:bCs/>
                <w:iCs/>
              </w:rPr>
              <w:pPrChange w:id="3282" w:author="CR#0346r2" w:date="2020-07-15T02:15:00Z">
                <w:pPr>
                  <w:keepNext/>
                  <w:keepLines/>
                  <w:spacing w:after="0"/>
                  <w:jc w:val="center"/>
                </w:pPr>
              </w:pPrChange>
            </w:pPr>
            <w:ins w:id="3283" w:author="CR#0346r2" w:date="2020-07-15T02:13:00Z">
              <w:r w:rsidRPr="0005734E">
                <w:rPr>
                  <w:lang w:eastAsia="fr-FR"/>
                </w:rPr>
                <w:t>No</w:t>
              </w:r>
            </w:ins>
          </w:p>
        </w:tc>
        <w:tc>
          <w:tcPr>
            <w:tcW w:w="708" w:type="dxa"/>
            <w:tcPrChange w:id="3284" w:author="Qualcomm (Masato)" w:date="2020-06-17T09:53:00Z">
              <w:tcPr>
                <w:tcW w:w="768" w:type="dxa"/>
                <w:gridSpan w:val="2"/>
              </w:tcPr>
            </w:tcPrChange>
          </w:tcPr>
          <w:p w:rsidR="0005734E" w:rsidRPr="00E703D4" w:rsidRDefault="0005734E" w:rsidP="0005734E">
            <w:pPr>
              <w:pStyle w:val="TAL"/>
              <w:jc w:val="center"/>
              <w:rPr>
                <w:ins w:id="3285" w:author="CR#0346r2" w:date="2020-07-15T02:13:00Z"/>
              </w:rPr>
              <w:pPrChange w:id="3286" w:author="CR#0346r2" w:date="2020-07-15T02:15:00Z">
                <w:pPr>
                  <w:keepNext/>
                  <w:keepLines/>
                  <w:spacing w:after="0"/>
                  <w:jc w:val="center"/>
                </w:pPr>
              </w:pPrChange>
            </w:pPr>
            <w:ins w:id="3287" w:author="CR#0346r2" w:date="2020-07-15T02:13:00Z">
              <w:r w:rsidRPr="0005734E">
                <w:rPr>
                  <w:lang w:eastAsia="fr-FR"/>
                </w:rPr>
                <w:t>No</w:t>
              </w:r>
            </w:ins>
          </w:p>
        </w:tc>
      </w:tr>
      <w:tr w:rsidR="0005734E" w:rsidRPr="00D0777B" w:rsidTr="00C65D8E">
        <w:trPr>
          <w:cantSplit/>
          <w:tblHeader/>
          <w:ins w:id="3288" w:author="CR#0346r2" w:date="2020-07-15T02:13:00Z"/>
          <w:trPrChange w:id="3289" w:author="Qualcomm (Masato)" w:date="2020-06-17T09:53:00Z">
            <w:trPr>
              <w:cantSplit/>
              <w:tblHeader/>
            </w:trPr>
          </w:trPrChange>
        </w:trPr>
        <w:tc>
          <w:tcPr>
            <w:tcW w:w="6946" w:type="dxa"/>
            <w:tcPrChange w:id="3290" w:author="Qualcomm (Masato)" w:date="2020-06-17T09:53:00Z">
              <w:tcPr>
                <w:tcW w:w="6946" w:type="dxa"/>
                <w:gridSpan w:val="2"/>
              </w:tcPr>
            </w:tcPrChange>
          </w:tcPr>
          <w:p w:rsidR="0005734E" w:rsidRPr="0005734E" w:rsidRDefault="0005734E" w:rsidP="0005734E">
            <w:pPr>
              <w:pStyle w:val="TAL"/>
              <w:rPr>
                <w:ins w:id="3291" w:author="CR#0346r2" w:date="2020-07-15T02:13:00Z"/>
                <w:b/>
                <w:bCs/>
                <w:i/>
                <w:iCs/>
                <w:lang w:eastAsia="fr-FR"/>
                <w:rPrChange w:id="3292" w:author="CR#0346r2" w:date="2020-07-15T02:15:00Z">
                  <w:rPr>
                    <w:ins w:id="3293" w:author="CR#0346r2" w:date="2020-07-15T02:13:00Z"/>
                    <w:lang w:eastAsia="fr-FR"/>
                  </w:rPr>
                </w:rPrChange>
              </w:rPr>
            </w:pPr>
            <w:ins w:id="3294" w:author="CR#0346r2" w:date="2020-07-15T02:13:00Z">
              <w:r w:rsidRPr="0005734E">
                <w:rPr>
                  <w:b/>
                  <w:bCs/>
                  <w:i/>
                  <w:iCs/>
                  <w:lang w:eastAsia="fr-FR"/>
                  <w:rPrChange w:id="3295" w:author="CR#0346r2" w:date="2020-07-15T02:15:00Z">
                    <w:rPr>
                      <w:lang w:eastAsia="fr-FR"/>
                    </w:rPr>
                  </w:rPrChange>
                </w:rPr>
                <w:t>fr1fdd-FR1TDD-CA-SpCellOnFR1TDD</w:t>
              </w:r>
            </w:ins>
          </w:p>
          <w:p w:rsidR="0005734E" w:rsidRPr="00E703D4" w:rsidRDefault="0005734E" w:rsidP="0005734E">
            <w:pPr>
              <w:pStyle w:val="TAL"/>
              <w:rPr>
                <w:ins w:id="3296" w:author="CR#0346r2" w:date="2020-07-15T02:13:00Z"/>
                <w:bCs/>
                <w:iCs/>
              </w:rPr>
              <w:pPrChange w:id="3297" w:author="CR#0346r2" w:date="2020-07-15T02:14:00Z">
                <w:pPr>
                  <w:keepNext/>
                  <w:keepLines/>
                  <w:spacing w:after="0"/>
                </w:pPr>
              </w:pPrChange>
            </w:pPr>
            <w:ins w:id="3298"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w:t>
              </w:r>
            </w:ins>
          </w:p>
        </w:tc>
        <w:tc>
          <w:tcPr>
            <w:tcW w:w="709" w:type="dxa"/>
            <w:tcPrChange w:id="3299" w:author="Qualcomm (Masato)" w:date="2020-06-17T09:53:00Z">
              <w:tcPr>
                <w:tcW w:w="709" w:type="dxa"/>
                <w:gridSpan w:val="2"/>
              </w:tcPr>
            </w:tcPrChange>
          </w:tcPr>
          <w:p w:rsidR="0005734E" w:rsidRPr="00E703D4" w:rsidRDefault="0005734E" w:rsidP="0005734E">
            <w:pPr>
              <w:pStyle w:val="TAL"/>
              <w:jc w:val="center"/>
              <w:rPr>
                <w:ins w:id="3300" w:author="CR#0346r2" w:date="2020-07-15T02:13:00Z"/>
                <w:bCs/>
                <w:iCs/>
              </w:rPr>
              <w:pPrChange w:id="3301" w:author="CR#0346r2" w:date="2020-07-15T02:15:00Z">
                <w:pPr>
                  <w:keepNext/>
                  <w:keepLines/>
                  <w:spacing w:after="0"/>
                  <w:jc w:val="center"/>
                </w:pPr>
              </w:pPrChange>
            </w:pPr>
            <w:ins w:id="3302" w:author="CR#0346r2" w:date="2020-07-15T02:13:00Z">
              <w:r w:rsidRPr="0005734E">
                <w:rPr>
                  <w:lang w:eastAsia="fr-FR"/>
                </w:rPr>
                <w:t>UE</w:t>
              </w:r>
            </w:ins>
          </w:p>
        </w:tc>
        <w:tc>
          <w:tcPr>
            <w:tcW w:w="567" w:type="dxa"/>
            <w:tcPrChange w:id="3303" w:author="Qualcomm (Masato)" w:date="2020-06-17T09:53:00Z">
              <w:tcPr>
                <w:tcW w:w="986" w:type="dxa"/>
                <w:gridSpan w:val="2"/>
              </w:tcPr>
            </w:tcPrChange>
          </w:tcPr>
          <w:p w:rsidR="0005734E" w:rsidRPr="00E703D4" w:rsidRDefault="0005734E" w:rsidP="0005734E">
            <w:pPr>
              <w:pStyle w:val="TAL"/>
              <w:jc w:val="center"/>
              <w:rPr>
                <w:ins w:id="3304" w:author="CR#0346r2" w:date="2020-07-15T02:13:00Z"/>
                <w:bCs/>
                <w:iCs/>
              </w:rPr>
              <w:pPrChange w:id="3305" w:author="CR#0346r2" w:date="2020-07-15T02:15:00Z">
                <w:pPr>
                  <w:keepNext/>
                  <w:keepLines/>
                  <w:spacing w:after="0"/>
                  <w:jc w:val="center"/>
                </w:pPr>
              </w:pPrChange>
            </w:pPr>
            <w:ins w:id="3306" w:author="CR#0346r2" w:date="2020-07-15T02:13:00Z">
              <w:r w:rsidRPr="0005734E">
                <w:rPr>
                  <w:lang w:eastAsia="fr-FR"/>
                </w:rPr>
                <w:t>No</w:t>
              </w:r>
            </w:ins>
          </w:p>
        </w:tc>
        <w:tc>
          <w:tcPr>
            <w:tcW w:w="709" w:type="dxa"/>
            <w:tcPrChange w:id="3307" w:author="Qualcomm (Masato)" w:date="2020-06-17T09:53:00Z">
              <w:tcPr>
                <w:tcW w:w="748" w:type="dxa"/>
                <w:gridSpan w:val="2"/>
              </w:tcPr>
            </w:tcPrChange>
          </w:tcPr>
          <w:p w:rsidR="0005734E" w:rsidRPr="00E703D4" w:rsidRDefault="0005734E" w:rsidP="0005734E">
            <w:pPr>
              <w:pStyle w:val="TAL"/>
              <w:jc w:val="center"/>
              <w:rPr>
                <w:ins w:id="3308" w:author="CR#0346r2" w:date="2020-07-15T02:13:00Z"/>
                <w:bCs/>
                <w:iCs/>
              </w:rPr>
              <w:pPrChange w:id="3309" w:author="CR#0346r2" w:date="2020-07-15T02:15:00Z">
                <w:pPr>
                  <w:keepNext/>
                  <w:keepLines/>
                  <w:spacing w:after="0"/>
                  <w:jc w:val="center"/>
                </w:pPr>
              </w:pPrChange>
            </w:pPr>
            <w:ins w:id="3310" w:author="CR#0346r2" w:date="2020-07-15T02:13:00Z">
              <w:r w:rsidRPr="0005734E">
                <w:rPr>
                  <w:lang w:eastAsia="fr-FR"/>
                </w:rPr>
                <w:t>No</w:t>
              </w:r>
            </w:ins>
          </w:p>
        </w:tc>
        <w:tc>
          <w:tcPr>
            <w:tcW w:w="708" w:type="dxa"/>
            <w:tcPrChange w:id="3311" w:author="Qualcomm (Masato)" w:date="2020-06-17T09:53:00Z">
              <w:tcPr>
                <w:tcW w:w="768" w:type="dxa"/>
                <w:gridSpan w:val="2"/>
              </w:tcPr>
            </w:tcPrChange>
          </w:tcPr>
          <w:p w:rsidR="0005734E" w:rsidRPr="00E703D4" w:rsidRDefault="0005734E" w:rsidP="0005734E">
            <w:pPr>
              <w:pStyle w:val="TAL"/>
              <w:jc w:val="center"/>
              <w:rPr>
                <w:ins w:id="3312" w:author="CR#0346r2" w:date="2020-07-15T02:13:00Z"/>
              </w:rPr>
              <w:pPrChange w:id="3313" w:author="CR#0346r2" w:date="2020-07-15T02:15:00Z">
                <w:pPr>
                  <w:keepNext/>
                  <w:keepLines/>
                  <w:spacing w:after="0"/>
                  <w:jc w:val="center"/>
                </w:pPr>
              </w:pPrChange>
            </w:pPr>
            <w:ins w:id="3314" w:author="CR#0346r2" w:date="2020-07-15T02:13:00Z">
              <w:r w:rsidRPr="0005734E">
                <w:rPr>
                  <w:lang w:eastAsia="fr-FR"/>
                </w:rPr>
                <w:t>No</w:t>
              </w:r>
            </w:ins>
          </w:p>
        </w:tc>
      </w:tr>
      <w:tr w:rsidR="0005734E" w:rsidRPr="00D0777B" w:rsidTr="00C65D8E">
        <w:trPr>
          <w:cantSplit/>
          <w:tblHeader/>
          <w:ins w:id="3315" w:author="CR#0346r2" w:date="2020-07-15T02:13:00Z"/>
          <w:trPrChange w:id="3316" w:author="Qualcomm (Masato)" w:date="2020-06-17T09:53:00Z">
            <w:trPr>
              <w:cantSplit/>
              <w:tblHeader/>
            </w:trPr>
          </w:trPrChange>
        </w:trPr>
        <w:tc>
          <w:tcPr>
            <w:tcW w:w="6946" w:type="dxa"/>
            <w:tcPrChange w:id="3317" w:author="Qualcomm (Masato)" w:date="2020-06-17T09:53:00Z">
              <w:tcPr>
                <w:tcW w:w="6946" w:type="dxa"/>
                <w:gridSpan w:val="2"/>
              </w:tcPr>
            </w:tcPrChange>
          </w:tcPr>
          <w:p w:rsidR="0005734E" w:rsidRPr="0005734E" w:rsidRDefault="0005734E" w:rsidP="0005734E">
            <w:pPr>
              <w:pStyle w:val="TAL"/>
              <w:rPr>
                <w:ins w:id="3318" w:author="CR#0346r2" w:date="2020-07-15T02:13:00Z"/>
                <w:b/>
                <w:bCs/>
                <w:i/>
                <w:iCs/>
                <w:lang w:eastAsia="fr-FR"/>
                <w:rPrChange w:id="3319" w:author="CR#0346r2" w:date="2020-07-15T02:15:00Z">
                  <w:rPr>
                    <w:ins w:id="3320" w:author="CR#0346r2" w:date="2020-07-15T02:13:00Z"/>
                    <w:lang w:eastAsia="fr-FR"/>
                  </w:rPr>
                </w:rPrChange>
              </w:rPr>
            </w:pPr>
            <w:ins w:id="3321" w:author="CR#0346r2" w:date="2020-07-15T02:13:00Z">
              <w:r w:rsidRPr="0005734E">
                <w:rPr>
                  <w:b/>
                  <w:bCs/>
                  <w:i/>
                  <w:iCs/>
                  <w:lang w:eastAsia="fr-FR"/>
                  <w:rPrChange w:id="3322" w:author="CR#0346r2" w:date="2020-07-15T02:15:00Z">
                    <w:rPr>
                      <w:lang w:eastAsia="fr-FR"/>
                    </w:rPr>
                  </w:rPrChange>
                </w:rPr>
                <w:t>fr1fdd-FR1TDD-FR2TDD-CA-SpCellOnFR1FDD</w:t>
              </w:r>
            </w:ins>
          </w:p>
          <w:p w:rsidR="0005734E" w:rsidRPr="00E703D4" w:rsidRDefault="0005734E" w:rsidP="0005734E">
            <w:pPr>
              <w:pStyle w:val="TAL"/>
              <w:rPr>
                <w:ins w:id="3323" w:author="CR#0346r2" w:date="2020-07-15T02:13:00Z"/>
                <w:bCs/>
                <w:iCs/>
              </w:rPr>
              <w:pPrChange w:id="3324" w:author="CR#0346r2" w:date="2020-07-15T02:14:00Z">
                <w:pPr>
                  <w:keepNext/>
                  <w:keepLines/>
                  <w:spacing w:after="0"/>
                </w:pPr>
              </w:pPrChange>
            </w:pPr>
            <w:ins w:id="3325"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 and an FR2 TDD SCell.</w:t>
              </w:r>
            </w:ins>
          </w:p>
        </w:tc>
        <w:tc>
          <w:tcPr>
            <w:tcW w:w="709" w:type="dxa"/>
            <w:tcPrChange w:id="3326" w:author="Qualcomm (Masato)" w:date="2020-06-17T09:53:00Z">
              <w:tcPr>
                <w:tcW w:w="709" w:type="dxa"/>
                <w:gridSpan w:val="2"/>
              </w:tcPr>
            </w:tcPrChange>
          </w:tcPr>
          <w:p w:rsidR="0005734E" w:rsidRPr="00E703D4" w:rsidRDefault="0005734E" w:rsidP="0005734E">
            <w:pPr>
              <w:pStyle w:val="TAL"/>
              <w:jc w:val="center"/>
              <w:rPr>
                <w:ins w:id="3327" w:author="CR#0346r2" w:date="2020-07-15T02:13:00Z"/>
                <w:bCs/>
                <w:iCs/>
              </w:rPr>
              <w:pPrChange w:id="3328" w:author="CR#0346r2" w:date="2020-07-15T02:15:00Z">
                <w:pPr>
                  <w:keepNext/>
                  <w:keepLines/>
                  <w:spacing w:after="0"/>
                  <w:jc w:val="center"/>
                </w:pPr>
              </w:pPrChange>
            </w:pPr>
            <w:ins w:id="3329" w:author="CR#0346r2" w:date="2020-07-15T02:13:00Z">
              <w:r w:rsidRPr="0005734E">
                <w:rPr>
                  <w:lang w:eastAsia="fr-FR"/>
                </w:rPr>
                <w:t>UE</w:t>
              </w:r>
            </w:ins>
          </w:p>
        </w:tc>
        <w:tc>
          <w:tcPr>
            <w:tcW w:w="567" w:type="dxa"/>
            <w:tcPrChange w:id="3330" w:author="Qualcomm (Masato)" w:date="2020-06-17T09:53:00Z">
              <w:tcPr>
                <w:tcW w:w="986" w:type="dxa"/>
                <w:gridSpan w:val="2"/>
              </w:tcPr>
            </w:tcPrChange>
          </w:tcPr>
          <w:p w:rsidR="0005734E" w:rsidRPr="00E703D4" w:rsidRDefault="0005734E" w:rsidP="0005734E">
            <w:pPr>
              <w:pStyle w:val="TAL"/>
              <w:jc w:val="center"/>
              <w:rPr>
                <w:ins w:id="3331" w:author="CR#0346r2" w:date="2020-07-15T02:13:00Z"/>
                <w:bCs/>
                <w:iCs/>
              </w:rPr>
              <w:pPrChange w:id="3332" w:author="CR#0346r2" w:date="2020-07-15T02:15:00Z">
                <w:pPr>
                  <w:keepNext/>
                  <w:keepLines/>
                  <w:spacing w:after="0"/>
                  <w:jc w:val="center"/>
                </w:pPr>
              </w:pPrChange>
            </w:pPr>
            <w:ins w:id="3333" w:author="CR#0346r2" w:date="2020-07-15T02:13:00Z">
              <w:r w:rsidRPr="0005734E">
                <w:rPr>
                  <w:lang w:eastAsia="fr-FR"/>
                </w:rPr>
                <w:t>No</w:t>
              </w:r>
            </w:ins>
          </w:p>
        </w:tc>
        <w:tc>
          <w:tcPr>
            <w:tcW w:w="709" w:type="dxa"/>
            <w:tcPrChange w:id="3334" w:author="Qualcomm (Masato)" w:date="2020-06-17T09:53:00Z">
              <w:tcPr>
                <w:tcW w:w="748" w:type="dxa"/>
                <w:gridSpan w:val="2"/>
              </w:tcPr>
            </w:tcPrChange>
          </w:tcPr>
          <w:p w:rsidR="0005734E" w:rsidRPr="00E703D4" w:rsidRDefault="0005734E" w:rsidP="0005734E">
            <w:pPr>
              <w:pStyle w:val="TAL"/>
              <w:jc w:val="center"/>
              <w:rPr>
                <w:ins w:id="3335" w:author="CR#0346r2" w:date="2020-07-15T02:13:00Z"/>
                <w:bCs/>
                <w:iCs/>
              </w:rPr>
              <w:pPrChange w:id="3336" w:author="CR#0346r2" w:date="2020-07-15T02:15:00Z">
                <w:pPr>
                  <w:keepNext/>
                  <w:keepLines/>
                  <w:spacing w:after="0"/>
                  <w:jc w:val="center"/>
                </w:pPr>
              </w:pPrChange>
            </w:pPr>
            <w:ins w:id="3337" w:author="CR#0346r2" w:date="2020-07-15T02:13:00Z">
              <w:r w:rsidRPr="0005734E">
                <w:rPr>
                  <w:lang w:eastAsia="fr-FR"/>
                </w:rPr>
                <w:t>No</w:t>
              </w:r>
            </w:ins>
          </w:p>
        </w:tc>
        <w:tc>
          <w:tcPr>
            <w:tcW w:w="708" w:type="dxa"/>
            <w:tcPrChange w:id="3338" w:author="Qualcomm (Masato)" w:date="2020-06-17T09:53:00Z">
              <w:tcPr>
                <w:tcW w:w="768" w:type="dxa"/>
                <w:gridSpan w:val="2"/>
              </w:tcPr>
            </w:tcPrChange>
          </w:tcPr>
          <w:p w:rsidR="0005734E" w:rsidRPr="00E703D4" w:rsidRDefault="0005734E" w:rsidP="0005734E">
            <w:pPr>
              <w:pStyle w:val="TAL"/>
              <w:jc w:val="center"/>
              <w:rPr>
                <w:ins w:id="3339" w:author="CR#0346r2" w:date="2020-07-15T02:13:00Z"/>
              </w:rPr>
              <w:pPrChange w:id="3340" w:author="CR#0346r2" w:date="2020-07-15T02:15:00Z">
                <w:pPr>
                  <w:keepNext/>
                  <w:keepLines/>
                  <w:spacing w:after="0"/>
                  <w:jc w:val="center"/>
                </w:pPr>
              </w:pPrChange>
            </w:pPr>
            <w:ins w:id="3341" w:author="CR#0346r2" w:date="2020-07-15T02:13:00Z">
              <w:r w:rsidRPr="0005734E">
                <w:rPr>
                  <w:lang w:eastAsia="fr-FR"/>
                </w:rPr>
                <w:t>No</w:t>
              </w:r>
            </w:ins>
          </w:p>
        </w:tc>
      </w:tr>
      <w:tr w:rsidR="0005734E" w:rsidRPr="00D0777B" w:rsidTr="00C65D8E">
        <w:trPr>
          <w:cantSplit/>
          <w:tblHeader/>
          <w:ins w:id="3342" w:author="CR#0346r2" w:date="2020-07-15T02:13:00Z"/>
          <w:trPrChange w:id="3343" w:author="Qualcomm (Masato)" w:date="2020-06-17T09:53:00Z">
            <w:trPr>
              <w:cantSplit/>
              <w:tblHeader/>
            </w:trPr>
          </w:trPrChange>
        </w:trPr>
        <w:tc>
          <w:tcPr>
            <w:tcW w:w="6946" w:type="dxa"/>
            <w:tcPrChange w:id="3344" w:author="Qualcomm (Masato)" w:date="2020-06-17T09:53:00Z">
              <w:tcPr>
                <w:tcW w:w="6946" w:type="dxa"/>
                <w:gridSpan w:val="2"/>
              </w:tcPr>
            </w:tcPrChange>
          </w:tcPr>
          <w:p w:rsidR="0005734E" w:rsidRPr="0005734E" w:rsidRDefault="0005734E" w:rsidP="0005734E">
            <w:pPr>
              <w:pStyle w:val="TAL"/>
              <w:rPr>
                <w:ins w:id="3345" w:author="CR#0346r2" w:date="2020-07-15T02:13:00Z"/>
                <w:b/>
                <w:bCs/>
                <w:i/>
                <w:iCs/>
                <w:lang w:eastAsia="ja-JP"/>
                <w:rPrChange w:id="3346" w:author="CR#0346r2" w:date="2020-07-15T02:15:00Z">
                  <w:rPr>
                    <w:ins w:id="3347" w:author="CR#0346r2" w:date="2020-07-15T02:13:00Z"/>
                    <w:lang w:eastAsia="ja-JP"/>
                  </w:rPr>
                </w:rPrChange>
              </w:rPr>
            </w:pPr>
            <w:ins w:id="3348" w:author="CR#0346r2" w:date="2020-07-15T02:13:00Z">
              <w:r w:rsidRPr="0005734E">
                <w:rPr>
                  <w:b/>
                  <w:bCs/>
                  <w:i/>
                  <w:iCs/>
                  <w:lang w:eastAsia="ja-JP"/>
                  <w:rPrChange w:id="3349" w:author="CR#0346r2" w:date="2020-07-15T02:15:00Z">
                    <w:rPr>
                      <w:lang w:eastAsia="ja-JP"/>
                    </w:rPr>
                  </w:rPrChange>
                </w:rPr>
                <w:t>fr1fdd-FR1TDD-FR2TDD-CA-SpCellOnFR1TDD</w:t>
              </w:r>
            </w:ins>
          </w:p>
          <w:p w:rsidR="0005734E" w:rsidRPr="00E703D4" w:rsidRDefault="0005734E" w:rsidP="0005734E">
            <w:pPr>
              <w:pStyle w:val="TAL"/>
              <w:rPr>
                <w:ins w:id="3350" w:author="CR#0346r2" w:date="2020-07-15T02:13:00Z"/>
                <w:bCs/>
                <w:iCs/>
              </w:rPr>
              <w:pPrChange w:id="3351" w:author="CR#0346r2" w:date="2020-07-15T02:14:00Z">
                <w:pPr>
                  <w:keepNext/>
                  <w:keepLines/>
                  <w:spacing w:after="0"/>
                </w:pPr>
              </w:pPrChange>
            </w:pPr>
            <w:ins w:id="3352"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 and an FR2 TDD SCell.</w:t>
              </w:r>
            </w:ins>
          </w:p>
        </w:tc>
        <w:tc>
          <w:tcPr>
            <w:tcW w:w="709" w:type="dxa"/>
            <w:tcPrChange w:id="3353" w:author="Qualcomm (Masato)" w:date="2020-06-17T09:53:00Z">
              <w:tcPr>
                <w:tcW w:w="709" w:type="dxa"/>
                <w:gridSpan w:val="2"/>
              </w:tcPr>
            </w:tcPrChange>
          </w:tcPr>
          <w:p w:rsidR="0005734E" w:rsidRPr="00E703D4" w:rsidRDefault="0005734E" w:rsidP="0005734E">
            <w:pPr>
              <w:pStyle w:val="TAL"/>
              <w:jc w:val="center"/>
              <w:rPr>
                <w:ins w:id="3354" w:author="CR#0346r2" w:date="2020-07-15T02:13:00Z"/>
                <w:bCs/>
                <w:iCs/>
              </w:rPr>
              <w:pPrChange w:id="3355" w:author="CR#0346r2" w:date="2020-07-15T02:15:00Z">
                <w:pPr>
                  <w:keepNext/>
                  <w:keepLines/>
                  <w:spacing w:after="0"/>
                  <w:jc w:val="center"/>
                </w:pPr>
              </w:pPrChange>
            </w:pPr>
            <w:ins w:id="3356" w:author="CR#0346r2" w:date="2020-07-15T02:13:00Z">
              <w:r w:rsidRPr="0005734E">
                <w:rPr>
                  <w:lang w:eastAsia="fr-FR"/>
                </w:rPr>
                <w:t>UE</w:t>
              </w:r>
            </w:ins>
          </w:p>
        </w:tc>
        <w:tc>
          <w:tcPr>
            <w:tcW w:w="567" w:type="dxa"/>
            <w:tcPrChange w:id="3357" w:author="Qualcomm (Masato)" w:date="2020-06-17T09:53:00Z">
              <w:tcPr>
                <w:tcW w:w="986" w:type="dxa"/>
                <w:gridSpan w:val="2"/>
              </w:tcPr>
            </w:tcPrChange>
          </w:tcPr>
          <w:p w:rsidR="0005734E" w:rsidRPr="00E703D4" w:rsidRDefault="0005734E" w:rsidP="0005734E">
            <w:pPr>
              <w:pStyle w:val="TAL"/>
              <w:jc w:val="center"/>
              <w:rPr>
                <w:ins w:id="3358" w:author="CR#0346r2" w:date="2020-07-15T02:13:00Z"/>
                <w:bCs/>
                <w:iCs/>
              </w:rPr>
              <w:pPrChange w:id="3359" w:author="CR#0346r2" w:date="2020-07-15T02:15:00Z">
                <w:pPr>
                  <w:keepNext/>
                  <w:keepLines/>
                  <w:spacing w:after="0"/>
                  <w:jc w:val="center"/>
                </w:pPr>
              </w:pPrChange>
            </w:pPr>
            <w:ins w:id="3360" w:author="CR#0346r2" w:date="2020-07-15T02:13:00Z">
              <w:r w:rsidRPr="0005734E">
                <w:rPr>
                  <w:lang w:eastAsia="fr-FR"/>
                </w:rPr>
                <w:t>No</w:t>
              </w:r>
            </w:ins>
          </w:p>
        </w:tc>
        <w:tc>
          <w:tcPr>
            <w:tcW w:w="709" w:type="dxa"/>
            <w:tcPrChange w:id="3361" w:author="Qualcomm (Masato)" w:date="2020-06-17T09:53:00Z">
              <w:tcPr>
                <w:tcW w:w="748" w:type="dxa"/>
                <w:gridSpan w:val="2"/>
              </w:tcPr>
            </w:tcPrChange>
          </w:tcPr>
          <w:p w:rsidR="0005734E" w:rsidRPr="00E703D4" w:rsidRDefault="0005734E" w:rsidP="0005734E">
            <w:pPr>
              <w:pStyle w:val="TAL"/>
              <w:jc w:val="center"/>
              <w:rPr>
                <w:ins w:id="3362" w:author="CR#0346r2" w:date="2020-07-15T02:13:00Z"/>
                <w:bCs/>
                <w:iCs/>
              </w:rPr>
              <w:pPrChange w:id="3363" w:author="CR#0346r2" w:date="2020-07-15T02:15:00Z">
                <w:pPr>
                  <w:keepNext/>
                  <w:keepLines/>
                  <w:spacing w:after="0"/>
                  <w:jc w:val="center"/>
                </w:pPr>
              </w:pPrChange>
            </w:pPr>
            <w:ins w:id="3364" w:author="CR#0346r2" w:date="2020-07-15T02:13:00Z">
              <w:r w:rsidRPr="0005734E">
                <w:rPr>
                  <w:lang w:eastAsia="fr-FR"/>
                </w:rPr>
                <w:t>No</w:t>
              </w:r>
            </w:ins>
          </w:p>
        </w:tc>
        <w:tc>
          <w:tcPr>
            <w:tcW w:w="708" w:type="dxa"/>
            <w:tcPrChange w:id="3365" w:author="Qualcomm (Masato)" w:date="2020-06-17T09:53:00Z">
              <w:tcPr>
                <w:tcW w:w="768" w:type="dxa"/>
                <w:gridSpan w:val="2"/>
              </w:tcPr>
            </w:tcPrChange>
          </w:tcPr>
          <w:p w:rsidR="0005734E" w:rsidRPr="00E703D4" w:rsidRDefault="0005734E" w:rsidP="0005734E">
            <w:pPr>
              <w:pStyle w:val="TAL"/>
              <w:jc w:val="center"/>
              <w:rPr>
                <w:ins w:id="3366" w:author="CR#0346r2" w:date="2020-07-15T02:13:00Z"/>
              </w:rPr>
              <w:pPrChange w:id="3367" w:author="CR#0346r2" w:date="2020-07-15T02:15:00Z">
                <w:pPr>
                  <w:keepNext/>
                  <w:keepLines/>
                  <w:spacing w:after="0"/>
                  <w:jc w:val="center"/>
                </w:pPr>
              </w:pPrChange>
            </w:pPr>
            <w:ins w:id="3368" w:author="CR#0346r2" w:date="2020-07-15T02:13:00Z">
              <w:r w:rsidRPr="0005734E">
                <w:rPr>
                  <w:lang w:eastAsia="fr-FR"/>
                </w:rPr>
                <w:t>No</w:t>
              </w:r>
            </w:ins>
          </w:p>
        </w:tc>
      </w:tr>
      <w:tr w:rsidR="0005734E" w:rsidRPr="00D0777B" w:rsidTr="00C65D8E">
        <w:trPr>
          <w:cantSplit/>
          <w:tblHeader/>
          <w:ins w:id="3369" w:author="CR#0346r2" w:date="2020-07-15T02:13:00Z"/>
          <w:trPrChange w:id="3370" w:author="Qualcomm (Masato)" w:date="2020-06-17T09:53:00Z">
            <w:trPr>
              <w:cantSplit/>
              <w:tblHeader/>
            </w:trPr>
          </w:trPrChange>
        </w:trPr>
        <w:tc>
          <w:tcPr>
            <w:tcW w:w="6946" w:type="dxa"/>
            <w:tcPrChange w:id="3371" w:author="Qualcomm (Masato)" w:date="2020-06-17T09:53:00Z">
              <w:tcPr>
                <w:tcW w:w="6946" w:type="dxa"/>
                <w:gridSpan w:val="2"/>
              </w:tcPr>
            </w:tcPrChange>
          </w:tcPr>
          <w:p w:rsidR="0005734E" w:rsidRPr="0005734E" w:rsidRDefault="0005734E" w:rsidP="0005734E">
            <w:pPr>
              <w:pStyle w:val="TAL"/>
              <w:rPr>
                <w:ins w:id="3372" w:author="CR#0346r2" w:date="2020-07-15T02:13:00Z"/>
                <w:b/>
                <w:bCs/>
                <w:i/>
                <w:iCs/>
                <w:lang w:eastAsia="ja-JP"/>
                <w:rPrChange w:id="3373" w:author="CR#0346r2" w:date="2020-07-15T02:15:00Z">
                  <w:rPr>
                    <w:ins w:id="3374" w:author="CR#0346r2" w:date="2020-07-15T02:13:00Z"/>
                    <w:lang w:eastAsia="ja-JP"/>
                  </w:rPr>
                </w:rPrChange>
              </w:rPr>
            </w:pPr>
            <w:ins w:id="3375" w:author="CR#0346r2" w:date="2020-07-15T02:13:00Z">
              <w:r w:rsidRPr="0005734E">
                <w:rPr>
                  <w:b/>
                  <w:bCs/>
                  <w:i/>
                  <w:iCs/>
                  <w:lang w:eastAsia="ja-JP"/>
                  <w:rPrChange w:id="3376" w:author="CR#0346r2" w:date="2020-07-15T02:15:00Z">
                    <w:rPr>
                      <w:lang w:eastAsia="ja-JP"/>
                    </w:rPr>
                  </w:rPrChange>
                </w:rPr>
                <w:t>fr1fdd-FR1TDD-FR2TDD-CA-SpCellOnFR2TDD</w:t>
              </w:r>
            </w:ins>
          </w:p>
          <w:p w:rsidR="0005734E" w:rsidRPr="00E703D4" w:rsidRDefault="0005734E" w:rsidP="0005734E">
            <w:pPr>
              <w:pStyle w:val="TAL"/>
              <w:rPr>
                <w:ins w:id="3377" w:author="CR#0346r2" w:date="2020-07-15T02:13:00Z"/>
                <w:bCs/>
                <w:iCs/>
              </w:rPr>
              <w:pPrChange w:id="3378" w:author="CR#0346r2" w:date="2020-07-15T02:14:00Z">
                <w:pPr>
                  <w:keepNext/>
                  <w:keepLines/>
                  <w:spacing w:after="0"/>
                </w:pPr>
              </w:pPrChange>
            </w:pPr>
            <w:ins w:id="3379"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 and an FR1 TDD SCell.</w:t>
              </w:r>
            </w:ins>
          </w:p>
        </w:tc>
        <w:tc>
          <w:tcPr>
            <w:tcW w:w="709" w:type="dxa"/>
            <w:tcPrChange w:id="3380" w:author="Qualcomm (Masato)" w:date="2020-06-17T09:53:00Z">
              <w:tcPr>
                <w:tcW w:w="709" w:type="dxa"/>
                <w:gridSpan w:val="2"/>
              </w:tcPr>
            </w:tcPrChange>
          </w:tcPr>
          <w:p w:rsidR="0005734E" w:rsidRPr="00E703D4" w:rsidRDefault="0005734E" w:rsidP="0005734E">
            <w:pPr>
              <w:pStyle w:val="TAL"/>
              <w:jc w:val="center"/>
              <w:rPr>
                <w:ins w:id="3381" w:author="CR#0346r2" w:date="2020-07-15T02:13:00Z"/>
                <w:bCs/>
                <w:iCs/>
              </w:rPr>
              <w:pPrChange w:id="3382" w:author="CR#0346r2" w:date="2020-07-15T02:15:00Z">
                <w:pPr>
                  <w:keepNext/>
                  <w:keepLines/>
                  <w:spacing w:after="0"/>
                  <w:jc w:val="center"/>
                </w:pPr>
              </w:pPrChange>
            </w:pPr>
            <w:ins w:id="3383" w:author="CR#0346r2" w:date="2020-07-15T02:13:00Z">
              <w:r w:rsidRPr="0005734E">
                <w:rPr>
                  <w:lang w:eastAsia="fr-FR"/>
                </w:rPr>
                <w:t>UE</w:t>
              </w:r>
            </w:ins>
          </w:p>
        </w:tc>
        <w:tc>
          <w:tcPr>
            <w:tcW w:w="567" w:type="dxa"/>
            <w:tcPrChange w:id="3384" w:author="Qualcomm (Masato)" w:date="2020-06-17T09:53:00Z">
              <w:tcPr>
                <w:tcW w:w="986" w:type="dxa"/>
                <w:gridSpan w:val="2"/>
              </w:tcPr>
            </w:tcPrChange>
          </w:tcPr>
          <w:p w:rsidR="0005734E" w:rsidRPr="00E703D4" w:rsidRDefault="0005734E" w:rsidP="0005734E">
            <w:pPr>
              <w:pStyle w:val="TAL"/>
              <w:jc w:val="center"/>
              <w:rPr>
                <w:ins w:id="3385" w:author="CR#0346r2" w:date="2020-07-15T02:13:00Z"/>
                <w:bCs/>
                <w:iCs/>
              </w:rPr>
              <w:pPrChange w:id="3386" w:author="CR#0346r2" w:date="2020-07-15T02:15:00Z">
                <w:pPr>
                  <w:keepNext/>
                  <w:keepLines/>
                  <w:spacing w:after="0"/>
                  <w:jc w:val="center"/>
                </w:pPr>
              </w:pPrChange>
            </w:pPr>
            <w:ins w:id="3387" w:author="CR#0346r2" w:date="2020-07-15T02:13:00Z">
              <w:r w:rsidRPr="0005734E">
                <w:rPr>
                  <w:lang w:eastAsia="fr-FR"/>
                </w:rPr>
                <w:t>No</w:t>
              </w:r>
            </w:ins>
          </w:p>
        </w:tc>
        <w:tc>
          <w:tcPr>
            <w:tcW w:w="709" w:type="dxa"/>
            <w:tcPrChange w:id="3388" w:author="Qualcomm (Masato)" w:date="2020-06-17T09:53:00Z">
              <w:tcPr>
                <w:tcW w:w="748" w:type="dxa"/>
                <w:gridSpan w:val="2"/>
              </w:tcPr>
            </w:tcPrChange>
          </w:tcPr>
          <w:p w:rsidR="0005734E" w:rsidRPr="00E703D4" w:rsidRDefault="0005734E" w:rsidP="0005734E">
            <w:pPr>
              <w:pStyle w:val="TAL"/>
              <w:jc w:val="center"/>
              <w:rPr>
                <w:ins w:id="3389" w:author="CR#0346r2" w:date="2020-07-15T02:13:00Z"/>
                <w:bCs/>
                <w:iCs/>
              </w:rPr>
              <w:pPrChange w:id="3390" w:author="CR#0346r2" w:date="2020-07-15T02:15:00Z">
                <w:pPr>
                  <w:keepNext/>
                  <w:keepLines/>
                  <w:spacing w:after="0"/>
                  <w:jc w:val="center"/>
                </w:pPr>
              </w:pPrChange>
            </w:pPr>
            <w:ins w:id="3391" w:author="CR#0346r2" w:date="2020-07-15T02:13:00Z">
              <w:r w:rsidRPr="0005734E">
                <w:rPr>
                  <w:lang w:eastAsia="fr-FR"/>
                </w:rPr>
                <w:t>No</w:t>
              </w:r>
            </w:ins>
          </w:p>
        </w:tc>
        <w:tc>
          <w:tcPr>
            <w:tcW w:w="708" w:type="dxa"/>
            <w:tcPrChange w:id="3392" w:author="Qualcomm (Masato)" w:date="2020-06-17T09:53:00Z">
              <w:tcPr>
                <w:tcW w:w="768" w:type="dxa"/>
                <w:gridSpan w:val="2"/>
              </w:tcPr>
            </w:tcPrChange>
          </w:tcPr>
          <w:p w:rsidR="0005734E" w:rsidRPr="00E703D4" w:rsidRDefault="0005734E" w:rsidP="0005734E">
            <w:pPr>
              <w:pStyle w:val="TAL"/>
              <w:jc w:val="center"/>
              <w:rPr>
                <w:ins w:id="3393" w:author="CR#0346r2" w:date="2020-07-15T02:13:00Z"/>
              </w:rPr>
              <w:pPrChange w:id="3394" w:author="CR#0346r2" w:date="2020-07-15T02:15:00Z">
                <w:pPr>
                  <w:keepNext/>
                  <w:keepLines/>
                  <w:spacing w:after="0"/>
                  <w:jc w:val="center"/>
                </w:pPr>
              </w:pPrChange>
            </w:pPr>
            <w:ins w:id="3395" w:author="CR#0346r2" w:date="2020-07-15T02:13:00Z">
              <w:r w:rsidRPr="0005734E">
                <w:rPr>
                  <w:lang w:eastAsia="fr-FR"/>
                </w:rPr>
                <w:t>No</w:t>
              </w:r>
            </w:ins>
          </w:p>
        </w:tc>
      </w:tr>
      <w:tr w:rsidR="0005734E" w:rsidRPr="00D0777B" w:rsidTr="00C65D8E">
        <w:trPr>
          <w:cantSplit/>
          <w:tblHeader/>
          <w:ins w:id="3396" w:author="CR#0346r2" w:date="2020-07-15T02:13:00Z"/>
          <w:trPrChange w:id="3397" w:author="Qualcomm (Masato)" w:date="2020-06-17T09:53:00Z">
            <w:trPr>
              <w:cantSplit/>
              <w:tblHeader/>
            </w:trPr>
          </w:trPrChange>
        </w:trPr>
        <w:tc>
          <w:tcPr>
            <w:tcW w:w="6946" w:type="dxa"/>
            <w:tcPrChange w:id="3398" w:author="Qualcomm (Masato)" w:date="2020-06-17T09:53:00Z">
              <w:tcPr>
                <w:tcW w:w="6946" w:type="dxa"/>
                <w:gridSpan w:val="2"/>
              </w:tcPr>
            </w:tcPrChange>
          </w:tcPr>
          <w:p w:rsidR="0005734E" w:rsidRPr="0005734E" w:rsidRDefault="0005734E" w:rsidP="0005734E">
            <w:pPr>
              <w:pStyle w:val="TAL"/>
              <w:rPr>
                <w:ins w:id="3399" w:author="CR#0346r2" w:date="2020-07-15T02:13:00Z"/>
                <w:b/>
                <w:bCs/>
                <w:i/>
                <w:iCs/>
                <w:lang w:eastAsia="ja-JP"/>
                <w:rPrChange w:id="3400" w:author="CR#0346r2" w:date="2020-07-15T02:15:00Z">
                  <w:rPr>
                    <w:ins w:id="3401" w:author="CR#0346r2" w:date="2020-07-15T02:13:00Z"/>
                    <w:lang w:eastAsia="ja-JP"/>
                  </w:rPr>
                </w:rPrChange>
              </w:rPr>
            </w:pPr>
            <w:ins w:id="3402" w:author="CR#0346r2" w:date="2020-07-15T02:13:00Z">
              <w:r w:rsidRPr="0005734E">
                <w:rPr>
                  <w:b/>
                  <w:bCs/>
                  <w:i/>
                  <w:iCs/>
                  <w:lang w:eastAsia="ja-JP"/>
                  <w:rPrChange w:id="3403" w:author="CR#0346r2" w:date="2020-07-15T02:15:00Z">
                    <w:rPr>
                      <w:lang w:eastAsia="ja-JP"/>
                    </w:rPr>
                  </w:rPrChange>
                </w:rPr>
                <w:t>fr1fdd-FR2TDD-CA-SpCellOnFR1FDD</w:t>
              </w:r>
            </w:ins>
          </w:p>
          <w:p w:rsidR="0005734E" w:rsidRPr="00E703D4" w:rsidRDefault="0005734E" w:rsidP="0005734E">
            <w:pPr>
              <w:pStyle w:val="TAL"/>
              <w:rPr>
                <w:ins w:id="3404" w:author="CR#0346r2" w:date="2020-07-15T02:13:00Z"/>
                <w:bCs/>
                <w:iCs/>
              </w:rPr>
              <w:pPrChange w:id="3405" w:author="CR#0346r2" w:date="2020-07-15T02:14:00Z">
                <w:pPr>
                  <w:keepNext/>
                  <w:keepLines/>
                  <w:spacing w:after="0"/>
                </w:pPr>
              </w:pPrChange>
            </w:pPr>
            <w:ins w:id="3406"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2 TDD SCell.</w:t>
              </w:r>
            </w:ins>
          </w:p>
        </w:tc>
        <w:tc>
          <w:tcPr>
            <w:tcW w:w="709" w:type="dxa"/>
            <w:tcPrChange w:id="3407" w:author="Qualcomm (Masato)" w:date="2020-06-17T09:53:00Z">
              <w:tcPr>
                <w:tcW w:w="709" w:type="dxa"/>
                <w:gridSpan w:val="2"/>
              </w:tcPr>
            </w:tcPrChange>
          </w:tcPr>
          <w:p w:rsidR="0005734E" w:rsidRPr="00E703D4" w:rsidRDefault="0005734E" w:rsidP="0005734E">
            <w:pPr>
              <w:pStyle w:val="TAL"/>
              <w:jc w:val="center"/>
              <w:rPr>
                <w:ins w:id="3408" w:author="CR#0346r2" w:date="2020-07-15T02:13:00Z"/>
                <w:bCs/>
                <w:iCs/>
              </w:rPr>
              <w:pPrChange w:id="3409" w:author="CR#0346r2" w:date="2020-07-15T02:15:00Z">
                <w:pPr>
                  <w:keepNext/>
                  <w:keepLines/>
                  <w:spacing w:after="0"/>
                  <w:jc w:val="center"/>
                </w:pPr>
              </w:pPrChange>
            </w:pPr>
            <w:ins w:id="3410" w:author="CR#0346r2" w:date="2020-07-15T02:13:00Z">
              <w:r w:rsidRPr="0005734E">
                <w:rPr>
                  <w:lang w:eastAsia="fr-FR"/>
                </w:rPr>
                <w:t>UE</w:t>
              </w:r>
            </w:ins>
          </w:p>
        </w:tc>
        <w:tc>
          <w:tcPr>
            <w:tcW w:w="567" w:type="dxa"/>
            <w:tcPrChange w:id="3411" w:author="Qualcomm (Masato)" w:date="2020-06-17T09:53:00Z">
              <w:tcPr>
                <w:tcW w:w="986" w:type="dxa"/>
                <w:gridSpan w:val="2"/>
              </w:tcPr>
            </w:tcPrChange>
          </w:tcPr>
          <w:p w:rsidR="0005734E" w:rsidRPr="00E703D4" w:rsidRDefault="0005734E" w:rsidP="0005734E">
            <w:pPr>
              <w:pStyle w:val="TAL"/>
              <w:jc w:val="center"/>
              <w:rPr>
                <w:ins w:id="3412" w:author="CR#0346r2" w:date="2020-07-15T02:13:00Z"/>
                <w:bCs/>
                <w:iCs/>
              </w:rPr>
              <w:pPrChange w:id="3413" w:author="CR#0346r2" w:date="2020-07-15T02:15:00Z">
                <w:pPr>
                  <w:keepNext/>
                  <w:keepLines/>
                  <w:spacing w:after="0"/>
                  <w:jc w:val="center"/>
                </w:pPr>
              </w:pPrChange>
            </w:pPr>
            <w:ins w:id="3414" w:author="CR#0346r2" w:date="2020-07-15T02:13:00Z">
              <w:r w:rsidRPr="0005734E">
                <w:rPr>
                  <w:lang w:eastAsia="fr-FR"/>
                </w:rPr>
                <w:t>No</w:t>
              </w:r>
            </w:ins>
          </w:p>
        </w:tc>
        <w:tc>
          <w:tcPr>
            <w:tcW w:w="709" w:type="dxa"/>
            <w:tcPrChange w:id="3415" w:author="Qualcomm (Masato)" w:date="2020-06-17T09:53:00Z">
              <w:tcPr>
                <w:tcW w:w="748" w:type="dxa"/>
                <w:gridSpan w:val="2"/>
              </w:tcPr>
            </w:tcPrChange>
          </w:tcPr>
          <w:p w:rsidR="0005734E" w:rsidRPr="00E703D4" w:rsidRDefault="0005734E" w:rsidP="0005734E">
            <w:pPr>
              <w:pStyle w:val="TAL"/>
              <w:jc w:val="center"/>
              <w:rPr>
                <w:ins w:id="3416" w:author="CR#0346r2" w:date="2020-07-15T02:13:00Z"/>
                <w:bCs/>
                <w:iCs/>
              </w:rPr>
              <w:pPrChange w:id="3417" w:author="CR#0346r2" w:date="2020-07-15T02:15:00Z">
                <w:pPr>
                  <w:keepNext/>
                  <w:keepLines/>
                  <w:spacing w:after="0"/>
                  <w:jc w:val="center"/>
                </w:pPr>
              </w:pPrChange>
            </w:pPr>
            <w:ins w:id="3418" w:author="CR#0346r2" w:date="2020-07-15T02:13:00Z">
              <w:r w:rsidRPr="0005734E">
                <w:rPr>
                  <w:lang w:eastAsia="fr-FR"/>
                </w:rPr>
                <w:t>No</w:t>
              </w:r>
            </w:ins>
          </w:p>
        </w:tc>
        <w:tc>
          <w:tcPr>
            <w:tcW w:w="708" w:type="dxa"/>
            <w:tcPrChange w:id="3419" w:author="Qualcomm (Masato)" w:date="2020-06-17T09:53:00Z">
              <w:tcPr>
                <w:tcW w:w="768" w:type="dxa"/>
                <w:gridSpan w:val="2"/>
              </w:tcPr>
            </w:tcPrChange>
          </w:tcPr>
          <w:p w:rsidR="0005734E" w:rsidRPr="00E703D4" w:rsidRDefault="0005734E" w:rsidP="0005734E">
            <w:pPr>
              <w:pStyle w:val="TAL"/>
              <w:jc w:val="center"/>
              <w:rPr>
                <w:ins w:id="3420" w:author="CR#0346r2" w:date="2020-07-15T02:13:00Z"/>
              </w:rPr>
              <w:pPrChange w:id="3421" w:author="CR#0346r2" w:date="2020-07-15T02:15:00Z">
                <w:pPr>
                  <w:keepNext/>
                  <w:keepLines/>
                  <w:spacing w:after="0"/>
                  <w:jc w:val="center"/>
                </w:pPr>
              </w:pPrChange>
            </w:pPr>
            <w:ins w:id="3422" w:author="CR#0346r2" w:date="2020-07-15T02:13:00Z">
              <w:r w:rsidRPr="0005734E">
                <w:rPr>
                  <w:lang w:eastAsia="fr-FR"/>
                </w:rPr>
                <w:t>No</w:t>
              </w:r>
            </w:ins>
          </w:p>
        </w:tc>
      </w:tr>
      <w:tr w:rsidR="0005734E" w:rsidRPr="00D0777B" w:rsidTr="00C65D8E">
        <w:trPr>
          <w:cantSplit/>
          <w:tblHeader/>
          <w:ins w:id="3423" w:author="CR#0346r2" w:date="2020-07-15T02:13:00Z"/>
          <w:trPrChange w:id="3424" w:author="Qualcomm (Masato)" w:date="2020-06-17T09:53:00Z">
            <w:trPr>
              <w:cantSplit/>
              <w:tblHeader/>
            </w:trPr>
          </w:trPrChange>
        </w:trPr>
        <w:tc>
          <w:tcPr>
            <w:tcW w:w="6946" w:type="dxa"/>
            <w:tcPrChange w:id="3425" w:author="Qualcomm (Masato)" w:date="2020-06-17T09:53:00Z">
              <w:tcPr>
                <w:tcW w:w="6946" w:type="dxa"/>
                <w:gridSpan w:val="2"/>
              </w:tcPr>
            </w:tcPrChange>
          </w:tcPr>
          <w:p w:rsidR="0005734E" w:rsidRPr="0005734E" w:rsidRDefault="0005734E" w:rsidP="0005734E">
            <w:pPr>
              <w:pStyle w:val="TAL"/>
              <w:rPr>
                <w:ins w:id="3426" w:author="CR#0346r2" w:date="2020-07-15T02:13:00Z"/>
                <w:b/>
                <w:bCs/>
                <w:i/>
                <w:iCs/>
                <w:lang w:eastAsia="ja-JP"/>
                <w:rPrChange w:id="3427" w:author="CR#0346r2" w:date="2020-07-15T02:15:00Z">
                  <w:rPr>
                    <w:ins w:id="3428" w:author="CR#0346r2" w:date="2020-07-15T02:13:00Z"/>
                    <w:lang w:eastAsia="ja-JP"/>
                  </w:rPr>
                </w:rPrChange>
              </w:rPr>
            </w:pPr>
            <w:ins w:id="3429" w:author="CR#0346r2" w:date="2020-07-15T02:13:00Z">
              <w:r w:rsidRPr="0005734E">
                <w:rPr>
                  <w:b/>
                  <w:bCs/>
                  <w:i/>
                  <w:iCs/>
                  <w:lang w:eastAsia="ja-JP"/>
                  <w:rPrChange w:id="3430" w:author="CR#0346r2" w:date="2020-07-15T02:15:00Z">
                    <w:rPr>
                      <w:lang w:eastAsia="ja-JP"/>
                    </w:rPr>
                  </w:rPrChange>
                </w:rPr>
                <w:t>fr1fdd-FR2TDD-CA-SpCellOnFR2TDD</w:t>
              </w:r>
            </w:ins>
          </w:p>
          <w:p w:rsidR="0005734E" w:rsidRPr="00E703D4" w:rsidRDefault="0005734E" w:rsidP="0005734E">
            <w:pPr>
              <w:pStyle w:val="TAL"/>
              <w:rPr>
                <w:ins w:id="3431" w:author="CR#0346r2" w:date="2020-07-15T02:13:00Z"/>
                <w:bCs/>
                <w:iCs/>
              </w:rPr>
              <w:pPrChange w:id="3432" w:author="CR#0346r2" w:date="2020-07-15T02:14:00Z">
                <w:pPr>
                  <w:keepNext/>
                  <w:keepLines/>
                  <w:spacing w:after="0"/>
                </w:pPr>
              </w:pPrChange>
            </w:pPr>
            <w:ins w:id="3433"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w:t>
              </w:r>
            </w:ins>
          </w:p>
        </w:tc>
        <w:tc>
          <w:tcPr>
            <w:tcW w:w="709" w:type="dxa"/>
            <w:tcPrChange w:id="3434" w:author="Qualcomm (Masato)" w:date="2020-06-17T09:53:00Z">
              <w:tcPr>
                <w:tcW w:w="709" w:type="dxa"/>
                <w:gridSpan w:val="2"/>
              </w:tcPr>
            </w:tcPrChange>
          </w:tcPr>
          <w:p w:rsidR="0005734E" w:rsidRPr="00E703D4" w:rsidRDefault="0005734E" w:rsidP="0005734E">
            <w:pPr>
              <w:pStyle w:val="TAL"/>
              <w:jc w:val="center"/>
              <w:rPr>
                <w:ins w:id="3435" w:author="CR#0346r2" w:date="2020-07-15T02:13:00Z"/>
                <w:bCs/>
                <w:iCs/>
              </w:rPr>
              <w:pPrChange w:id="3436" w:author="CR#0346r2" w:date="2020-07-15T02:15:00Z">
                <w:pPr>
                  <w:keepNext/>
                  <w:keepLines/>
                  <w:spacing w:after="0"/>
                  <w:jc w:val="center"/>
                </w:pPr>
              </w:pPrChange>
            </w:pPr>
            <w:ins w:id="3437" w:author="CR#0346r2" w:date="2020-07-15T02:13:00Z">
              <w:r w:rsidRPr="0005734E">
                <w:rPr>
                  <w:lang w:eastAsia="fr-FR"/>
                </w:rPr>
                <w:t>UE</w:t>
              </w:r>
            </w:ins>
          </w:p>
        </w:tc>
        <w:tc>
          <w:tcPr>
            <w:tcW w:w="567" w:type="dxa"/>
            <w:tcPrChange w:id="3438" w:author="Qualcomm (Masato)" w:date="2020-06-17T09:53:00Z">
              <w:tcPr>
                <w:tcW w:w="986" w:type="dxa"/>
                <w:gridSpan w:val="2"/>
              </w:tcPr>
            </w:tcPrChange>
          </w:tcPr>
          <w:p w:rsidR="0005734E" w:rsidRPr="00E703D4" w:rsidRDefault="0005734E" w:rsidP="0005734E">
            <w:pPr>
              <w:pStyle w:val="TAL"/>
              <w:jc w:val="center"/>
              <w:rPr>
                <w:ins w:id="3439" w:author="CR#0346r2" w:date="2020-07-15T02:13:00Z"/>
                <w:bCs/>
                <w:iCs/>
              </w:rPr>
              <w:pPrChange w:id="3440" w:author="CR#0346r2" w:date="2020-07-15T02:15:00Z">
                <w:pPr>
                  <w:keepNext/>
                  <w:keepLines/>
                  <w:spacing w:after="0"/>
                  <w:jc w:val="center"/>
                </w:pPr>
              </w:pPrChange>
            </w:pPr>
            <w:ins w:id="3441" w:author="CR#0346r2" w:date="2020-07-15T02:13:00Z">
              <w:r w:rsidRPr="0005734E">
                <w:rPr>
                  <w:lang w:eastAsia="fr-FR"/>
                </w:rPr>
                <w:t>No</w:t>
              </w:r>
            </w:ins>
          </w:p>
        </w:tc>
        <w:tc>
          <w:tcPr>
            <w:tcW w:w="709" w:type="dxa"/>
            <w:tcPrChange w:id="3442" w:author="Qualcomm (Masato)" w:date="2020-06-17T09:53:00Z">
              <w:tcPr>
                <w:tcW w:w="748" w:type="dxa"/>
                <w:gridSpan w:val="2"/>
              </w:tcPr>
            </w:tcPrChange>
          </w:tcPr>
          <w:p w:rsidR="0005734E" w:rsidRPr="00E703D4" w:rsidRDefault="0005734E" w:rsidP="0005734E">
            <w:pPr>
              <w:pStyle w:val="TAL"/>
              <w:jc w:val="center"/>
              <w:rPr>
                <w:ins w:id="3443" w:author="CR#0346r2" w:date="2020-07-15T02:13:00Z"/>
                <w:bCs/>
                <w:iCs/>
              </w:rPr>
              <w:pPrChange w:id="3444" w:author="CR#0346r2" w:date="2020-07-15T02:15:00Z">
                <w:pPr>
                  <w:keepNext/>
                  <w:keepLines/>
                  <w:spacing w:after="0"/>
                  <w:jc w:val="center"/>
                </w:pPr>
              </w:pPrChange>
            </w:pPr>
            <w:ins w:id="3445" w:author="CR#0346r2" w:date="2020-07-15T02:13:00Z">
              <w:r w:rsidRPr="0005734E">
                <w:rPr>
                  <w:lang w:eastAsia="fr-FR"/>
                </w:rPr>
                <w:t>No</w:t>
              </w:r>
            </w:ins>
          </w:p>
        </w:tc>
        <w:tc>
          <w:tcPr>
            <w:tcW w:w="708" w:type="dxa"/>
            <w:tcPrChange w:id="3446" w:author="Qualcomm (Masato)" w:date="2020-06-17T09:53:00Z">
              <w:tcPr>
                <w:tcW w:w="768" w:type="dxa"/>
                <w:gridSpan w:val="2"/>
              </w:tcPr>
            </w:tcPrChange>
          </w:tcPr>
          <w:p w:rsidR="0005734E" w:rsidRPr="00E703D4" w:rsidRDefault="0005734E" w:rsidP="0005734E">
            <w:pPr>
              <w:pStyle w:val="TAL"/>
              <w:jc w:val="center"/>
              <w:rPr>
                <w:ins w:id="3447" w:author="CR#0346r2" w:date="2020-07-15T02:13:00Z"/>
              </w:rPr>
              <w:pPrChange w:id="3448" w:author="CR#0346r2" w:date="2020-07-15T02:15:00Z">
                <w:pPr>
                  <w:keepNext/>
                  <w:keepLines/>
                  <w:spacing w:after="0"/>
                  <w:jc w:val="center"/>
                </w:pPr>
              </w:pPrChange>
            </w:pPr>
            <w:ins w:id="3449" w:author="CR#0346r2" w:date="2020-07-15T02:13:00Z">
              <w:r w:rsidRPr="0005734E">
                <w:rPr>
                  <w:lang w:eastAsia="fr-FR"/>
                </w:rPr>
                <w:t>No</w:t>
              </w:r>
            </w:ins>
          </w:p>
        </w:tc>
      </w:tr>
      <w:tr w:rsidR="0005734E" w:rsidRPr="00D0777B" w:rsidTr="00C65D8E">
        <w:trPr>
          <w:cantSplit/>
          <w:tblHeader/>
          <w:ins w:id="3450" w:author="CR#0346r2" w:date="2020-07-15T02:13:00Z"/>
          <w:trPrChange w:id="3451" w:author="Qualcomm (Masato)" w:date="2020-06-17T09:53:00Z">
            <w:trPr>
              <w:cantSplit/>
              <w:tblHeader/>
            </w:trPr>
          </w:trPrChange>
        </w:trPr>
        <w:tc>
          <w:tcPr>
            <w:tcW w:w="6946" w:type="dxa"/>
            <w:tcPrChange w:id="3452" w:author="Qualcomm (Masato)" w:date="2020-06-17T09:53:00Z">
              <w:tcPr>
                <w:tcW w:w="6946" w:type="dxa"/>
                <w:gridSpan w:val="2"/>
              </w:tcPr>
            </w:tcPrChange>
          </w:tcPr>
          <w:p w:rsidR="0005734E" w:rsidRPr="0005734E" w:rsidRDefault="0005734E" w:rsidP="0005734E">
            <w:pPr>
              <w:pStyle w:val="TAL"/>
              <w:rPr>
                <w:ins w:id="3453" w:author="CR#0346r2" w:date="2020-07-15T02:13:00Z"/>
                <w:b/>
                <w:bCs/>
                <w:i/>
                <w:iCs/>
                <w:lang w:eastAsia="ja-JP"/>
                <w:rPrChange w:id="3454" w:author="CR#0346r2" w:date="2020-07-15T02:15:00Z">
                  <w:rPr>
                    <w:ins w:id="3455" w:author="CR#0346r2" w:date="2020-07-15T02:13:00Z"/>
                    <w:lang w:eastAsia="ja-JP"/>
                  </w:rPr>
                </w:rPrChange>
              </w:rPr>
            </w:pPr>
            <w:ins w:id="3456" w:author="CR#0346r2" w:date="2020-07-15T02:13:00Z">
              <w:r w:rsidRPr="0005734E">
                <w:rPr>
                  <w:b/>
                  <w:bCs/>
                  <w:i/>
                  <w:iCs/>
                  <w:lang w:eastAsia="ja-JP"/>
                  <w:rPrChange w:id="3457" w:author="CR#0346r2" w:date="2020-07-15T02:15:00Z">
                    <w:rPr>
                      <w:lang w:eastAsia="ja-JP"/>
                    </w:rPr>
                  </w:rPrChange>
                </w:rPr>
                <w:t>fr1tdd-FR2TDD-CA-SpCellOnFR1TDD</w:t>
              </w:r>
            </w:ins>
          </w:p>
          <w:p w:rsidR="0005734E" w:rsidRPr="00E703D4" w:rsidRDefault="0005734E" w:rsidP="0005734E">
            <w:pPr>
              <w:pStyle w:val="TAL"/>
              <w:rPr>
                <w:ins w:id="3458" w:author="CR#0346r2" w:date="2020-07-15T02:13:00Z"/>
                <w:bCs/>
                <w:iCs/>
              </w:rPr>
              <w:pPrChange w:id="3459" w:author="CR#0346r2" w:date="2020-07-15T02:14:00Z">
                <w:pPr>
                  <w:keepNext/>
                  <w:keepLines/>
                  <w:spacing w:after="0"/>
                </w:pPr>
              </w:pPrChange>
            </w:pPr>
            <w:ins w:id="3460"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2 TDD SCell.</w:t>
              </w:r>
            </w:ins>
          </w:p>
        </w:tc>
        <w:tc>
          <w:tcPr>
            <w:tcW w:w="709" w:type="dxa"/>
            <w:tcPrChange w:id="3461" w:author="Qualcomm (Masato)" w:date="2020-06-17T09:53:00Z">
              <w:tcPr>
                <w:tcW w:w="709" w:type="dxa"/>
                <w:gridSpan w:val="2"/>
              </w:tcPr>
            </w:tcPrChange>
          </w:tcPr>
          <w:p w:rsidR="0005734E" w:rsidRPr="00E703D4" w:rsidRDefault="0005734E" w:rsidP="0005734E">
            <w:pPr>
              <w:pStyle w:val="TAL"/>
              <w:jc w:val="center"/>
              <w:rPr>
                <w:ins w:id="3462" w:author="CR#0346r2" w:date="2020-07-15T02:13:00Z"/>
                <w:bCs/>
                <w:iCs/>
              </w:rPr>
              <w:pPrChange w:id="3463" w:author="CR#0346r2" w:date="2020-07-15T02:15:00Z">
                <w:pPr>
                  <w:keepNext/>
                  <w:keepLines/>
                  <w:spacing w:after="0"/>
                  <w:jc w:val="center"/>
                </w:pPr>
              </w:pPrChange>
            </w:pPr>
            <w:ins w:id="3464" w:author="CR#0346r2" w:date="2020-07-15T02:13:00Z">
              <w:r w:rsidRPr="0005734E">
                <w:rPr>
                  <w:lang w:eastAsia="fr-FR"/>
                </w:rPr>
                <w:t>UE</w:t>
              </w:r>
            </w:ins>
          </w:p>
        </w:tc>
        <w:tc>
          <w:tcPr>
            <w:tcW w:w="567" w:type="dxa"/>
            <w:tcPrChange w:id="3465" w:author="Qualcomm (Masato)" w:date="2020-06-17T09:53:00Z">
              <w:tcPr>
                <w:tcW w:w="986" w:type="dxa"/>
                <w:gridSpan w:val="2"/>
              </w:tcPr>
            </w:tcPrChange>
          </w:tcPr>
          <w:p w:rsidR="0005734E" w:rsidRPr="00E703D4" w:rsidRDefault="0005734E" w:rsidP="0005734E">
            <w:pPr>
              <w:pStyle w:val="TAL"/>
              <w:jc w:val="center"/>
              <w:rPr>
                <w:ins w:id="3466" w:author="CR#0346r2" w:date="2020-07-15T02:13:00Z"/>
                <w:bCs/>
                <w:iCs/>
              </w:rPr>
              <w:pPrChange w:id="3467" w:author="CR#0346r2" w:date="2020-07-15T02:15:00Z">
                <w:pPr>
                  <w:keepNext/>
                  <w:keepLines/>
                  <w:spacing w:after="0"/>
                  <w:jc w:val="center"/>
                </w:pPr>
              </w:pPrChange>
            </w:pPr>
            <w:ins w:id="3468" w:author="CR#0346r2" w:date="2020-07-15T02:13:00Z">
              <w:r w:rsidRPr="0005734E">
                <w:rPr>
                  <w:lang w:eastAsia="fr-FR"/>
                </w:rPr>
                <w:t>No</w:t>
              </w:r>
            </w:ins>
          </w:p>
        </w:tc>
        <w:tc>
          <w:tcPr>
            <w:tcW w:w="709" w:type="dxa"/>
            <w:tcPrChange w:id="3469" w:author="Qualcomm (Masato)" w:date="2020-06-17T09:53:00Z">
              <w:tcPr>
                <w:tcW w:w="748" w:type="dxa"/>
                <w:gridSpan w:val="2"/>
              </w:tcPr>
            </w:tcPrChange>
          </w:tcPr>
          <w:p w:rsidR="0005734E" w:rsidRPr="00E703D4" w:rsidRDefault="0005734E" w:rsidP="0005734E">
            <w:pPr>
              <w:pStyle w:val="TAL"/>
              <w:jc w:val="center"/>
              <w:rPr>
                <w:ins w:id="3470" w:author="CR#0346r2" w:date="2020-07-15T02:13:00Z"/>
                <w:bCs/>
                <w:iCs/>
              </w:rPr>
              <w:pPrChange w:id="3471" w:author="CR#0346r2" w:date="2020-07-15T02:15:00Z">
                <w:pPr>
                  <w:keepNext/>
                  <w:keepLines/>
                  <w:spacing w:after="0"/>
                  <w:jc w:val="center"/>
                </w:pPr>
              </w:pPrChange>
            </w:pPr>
            <w:ins w:id="3472" w:author="CR#0346r2" w:date="2020-07-15T02:13:00Z">
              <w:r w:rsidRPr="0005734E">
                <w:rPr>
                  <w:lang w:eastAsia="fr-FR"/>
                </w:rPr>
                <w:t>No</w:t>
              </w:r>
            </w:ins>
          </w:p>
        </w:tc>
        <w:tc>
          <w:tcPr>
            <w:tcW w:w="708" w:type="dxa"/>
            <w:tcPrChange w:id="3473" w:author="Qualcomm (Masato)" w:date="2020-06-17T09:53:00Z">
              <w:tcPr>
                <w:tcW w:w="768" w:type="dxa"/>
                <w:gridSpan w:val="2"/>
              </w:tcPr>
            </w:tcPrChange>
          </w:tcPr>
          <w:p w:rsidR="0005734E" w:rsidRPr="00E703D4" w:rsidRDefault="0005734E" w:rsidP="0005734E">
            <w:pPr>
              <w:pStyle w:val="TAL"/>
              <w:jc w:val="center"/>
              <w:rPr>
                <w:ins w:id="3474" w:author="CR#0346r2" w:date="2020-07-15T02:13:00Z"/>
              </w:rPr>
              <w:pPrChange w:id="3475" w:author="CR#0346r2" w:date="2020-07-15T02:15:00Z">
                <w:pPr>
                  <w:keepNext/>
                  <w:keepLines/>
                  <w:spacing w:after="0"/>
                  <w:jc w:val="center"/>
                </w:pPr>
              </w:pPrChange>
            </w:pPr>
            <w:ins w:id="3476" w:author="CR#0346r2" w:date="2020-07-15T02:13:00Z">
              <w:r w:rsidRPr="0005734E">
                <w:rPr>
                  <w:lang w:eastAsia="fr-FR"/>
                </w:rPr>
                <w:t>No</w:t>
              </w:r>
            </w:ins>
          </w:p>
        </w:tc>
      </w:tr>
      <w:tr w:rsidR="0005734E" w:rsidRPr="00D0777B" w:rsidTr="00C65D8E">
        <w:trPr>
          <w:cantSplit/>
          <w:tblHeader/>
          <w:ins w:id="3477" w:author="CR#0346r2" w:date="2020-07-15T02:13:00Z"/>
          <w:trPrChange w:id="3478" w:author="Qualcomm (Masato)" w:date="2020-06-17T09:53:00Z">
            <w:trPr>
              <w:cantSplit/>
              <w:tblHeader/>
            </w:trPr>
          </w:trPrChange>
        </w:trPr>
        <w:tc>
          <w:tcPr>
            <w:tcW w:w="6946" w:type="dxa"/>
            <w:tcPrChange w:id="3479" w:author="Qualcomm (Masato)" w:date="2020-06-17T09:53:00Z">
              <w:tcPr>
                <w:tcW w:w="6946" w:type="dxa"/>
                <w:gridSpan w:val="2"/>
              </w:tcPr>
            </w:tcPrChange>
          </w:tcPr>
          <w:p w:rsidR="0005734E" w:rsidRPr="0005734E" w:rsidRDefault="0005734E" w:rsidP="0005734E">
            <w:pPr>
              <w:pStyle w:val="TAL"/>
              <w:rPr>
                <w:ins w:id="3480" w:author="CR#0346r2" w:date="2020-07-15T02:13:00Z"/>
                <w:b/>
                <w:bCs/>
                <w:i/>
                <w:iCs/>
                <w:lang w:eastAsia="ja-JP"/>
                <w:rPrChange w:id="3481" w:author="CR#0346r2" w:date="2020-07-15T02:15:00Z">
                  <w:rPr>
                    <w:ins w:id="3482" w:author="CR#0346r2" w:date="2020-07-15T02:13:00Z"/>
                    <w:lang w:eastAsia="ja-JP"/>
                  </w:rPr>
                </w:rPrChange>
              </w:rPr>
            </w:pPr>
            <w:ins w:id="3483" w:author="CR#0346r2" w:date="2020-07-15T02:13:00Z">
              <w:r w:rsidRPr="0005734E">
                <w:rPr>
                  <w:b/>
                  <w:bCs/>
                  <w:i/>
                  <w:iCs/>
                  <w:lang w:eastAsia="ja-JP"/>
                  <w:rPrChange w:id="3484" w:author="CR#0346r2" w:date="2020-07-15T02:15:00Z">
                    <w:rPr>
                      <w:lang w:eastAsia="ja-JP"/>
                    </w:rPr>
                  </w:rPrChange>
                </w:rPr>
                <w:t>fr1tdd-FR2TDD-CA-SpCellOnFR2TDD</w:t>
              </w:r>
            </w:ins>
          </w:p>
          <w:p w:rsidR="0005734E" w:rsidRPr="00E703D4" w:rsidRDefault="0005734E" w:rsidP="0005734E">
            <w:pPr>
              <w:pStyle w:val="TAL"/>
              <w:rPr>
                <w:ins w:id="3485" w:author="CR#0346r2" w:date="2020-07-15T02:13:00Z"/>
                <w:bCs/>
                <w:iCs/>
              </w:rPr>
              <w:pPrChange w:id="3486" w:author="CR#0346r2" w:date="2020-07-15T02:14:00Z">
                <w:pPr>
                  <w:keepNext/>
                  <w:keepLines/>
                  <w:spacing w:after="0"/>
                </w:pPr>
              </w:pPrChange>
            </w:pPr>
            <w:ins w:id="3487"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TDD SCell.</w:t>
              </w:r>
            </w:ins>
          </w:p>
        </w:tc>
        <w:tc>
          <w:tcPr>
            <w:tcW w:w="709" w:type="dxa"/>
            <w:tcPrChange w:id="3488" w:author="Qualcomm (Masato)" w:date="2020-06-17T09:53:00Z">
              <w:tcPr>
                <w:tcW w:w="709" w:type="dxa"/>
                <w:gridSpan w:val="2"/>
              </w:tcPr>
            </w:tcPrChange>
          </w:tcPr>
          <w:p w:rsidR="0005734E" w:rsidRPr="00E703D4" w:rsidRDefault="0005734E" w:rsidP="0005734E">
            <w:pPr>
              <w:pStyle w:val="TAL"/>
              <w:jc w:val="center"/>
              <w:rPr>
                <w:ins w:id="3489" w:author="CR#0346r2" w:date="2020-07-15T02:13:00Z"/>
                <w:bCs/>
                <w:iCs/>
              </w:rPr>
              <w:pPrChange w:id="3490" w:author="CR#0346r2" w:date="2020-07-15T02:15:00Z">
                <w:pPr>
                  <w:keepNext/>
                  <w:keepLines/>
                  <w:spacing w:after="0"/>
                  <w:jc w:val="center"/>
                </w:pPr>
              </w:pPrChange>
            </w:pPr>
            <w:ins w:id="3491" w:author="CR#0346r2" w:date="2020-07-15T02:13:00Z">
              <w:r w:rsidRPr="0005734E">
                <w:rPr>
                  <w:lang w:eastAsia="fr-FR"/>
                </w:rPr>
                <w:t>UE</w:t>
              </w:r>
            </w:ins>
          </w:p>
        </w:tc>
        <w:tc>
          <w:tcPr>
            <w:tcW w:w="567" w:type="dxa"/>
            <w:tcPrChange w:id="3492" w:author="Qualcomm (Masato)" w:date="2020-06-17T09:53:00Z">
              <w:tcPr>
                <w:tcW w:w="986" w:type="dxa"/>
                <w:gridSpan w:val="2"/>
              </w:tcPr>
            </w:tcPrChange>
          </w:tcPr>
          <w:p w:rsidR="0005734E" w:rsidRPr="00E703D4" w:rsidRDefault="0005734E" w:rsidP="0005734E">
            <w:pPr>
              <w:pStyle w:val="TAL"/>
              <w:jc w:val="center"/>
              <w:rPr>
                <w:ins w:id="3493" w:author="CR#0346r2" w:date="2020-07-15T02:13:00Z"/>
                <w:bCs/>
                <w:iCs/>
              </w:rPr>
              <w:pPrChange w:id="3494" w:author="CR#0346r2" w:date="2020-07-15T02:15:00Z">
                <w:pPr>
                  <w:keepNext/>
                  <w:keepLines/>
                  <w:spacing w:after="0"/>
                  <w:jc w:val="center"/>
                </w:pPr>
              </w:pPrChange>
            </w:pPr>
            <w:ins w:id="3495" w:author="CR#0346r2" w:date="2020-07-15T02:13:00Z">
              <w:r w:rsidRPr="0005734E">
                <w:rPr>
                  <w:lang w:eastAsia="fr-FR"/>
                </w:rPr>
                <w:t>No</w:t>
              </w:r>
            </w:ins>
          </w:p>
        </w:tc>
        <w:tc>
          <w:tcPr>
            <w:tcW w:w="709" w:type="dxa"/>
            <w:tcPrChange w:id="3496" w:author="Qualcomm (Masato)" w:date="2020-06-17T09:53:00Z">
              <w:tcPr>
                <w:tcW w:w="748" w:type="dxa"/>
                <w:gridSpan w:val="2"/>
              </w:tcPr>
            </w:tcPrChange>
          </w:tcPr>
          <w:p w:rsidR="0005734E" w:rsidRPr="00E703D4" w:rsidRDefault="0005734E" w:rsidP="0005734E">
            <w:pPr>
              <w:pStyle w:val="TAL"/>
              <w:jc w:val="center"/>
              <w:rPr>
                <w:ins w:id="3497" w:author="CR#0346r2" w:date="2020-07-15T02:13:00Z"/>
                <w:bCs/>
                <w:iCs/>
              </w:rPr>
              <w:pPrChange w:id="3498" w:author="CR#0346r2" w:date="2020-07-15T02:15:00Z">
                <w:pPr>
                  <w:keepNext/>
                  <w:keepLines/>
                  <w:spacing w:after="0"/>
                  <w:jc w:val="center"/>
                </w:pPr>
              </w:pPrChange>
            </w:pPr>
            <w:ins w:id="3499" w:author="CR#0346r2" w:date="2020-07-15T02:13:00Z">
              <w:r w:rsidRPr="0005734E">
                <w:rPr>
                  <w:lang w:eastAsia="fr-FR"/>
                </w:rPr>
                <w:t>No</w:t>
              </w:r>
            </w:ins>
          </w:p>
        </w:tc>
        <w:tc>
          <w:tcPr>
            <w:tcW w:w="708" w:type="dxa"/>
            <w:tcPrChange w:id="3500" w:author="Qualcomm (Masato)" w:date="2020-06-17T09:53:00Z">
              <w:tcPr>
                <w:tcW w:w="768" w:type="dxa"/>
                <w:gridSpan w:val="2"/>
              </w:tcPr>
            </w:tcPrChange>
          </w:tcPr>
          <w:p w:rsidR="0005734E" w:rsidRPr="00E703D4" w:rsidRDefault="0005734E" w:rsidP="0005734E">
            <w:pPr>
              <w:pStyle w:val="TAL"/>
              <w:jc w:val="center"/>
              <w:rPr>
                <w:ins w:id="3501" w:author="CR#0346r2" w:date="2020-07-15T02:13:00Z"/>
              </w:rPr>
              <w:pPrChange w:id="3502" w:author="CR#0346r2" w:date="2020-07-15T02:15:00Z">
                <w:pPr>
                  <w:keepNext/>
                  <w:keepLines/>
                  <w:spacing w:after="0"/>
                  <w:jc w:val="center"/>
                </w:pPr>
              </w:pPrChange>
            </w:pPr>
            <w:ins w:id="3503" w:author="CR#0346r2" w:date="2020-07-15T02:13:00Z">
              <w:r w:rsidRPr="0005734E">
                <w:rPr>
                  <w:lang w:eastAsia="fr-FR"/>
                </w:rPr>
                <w:t>No</w:t>
              </w:r>
            </w:ins>
          </w:p>
        </w:tc>
      </w:tr>
    </w:tbl>
    <w:p w:rsidR="0005734E" w:rsidRPr="00F725D9" w:rsidRDefault="0005734E" w:rsidP="00EE63F4"/>
    <w:p w:rsidR="0009665E" w:rsidRPr="00F725D9" w:rsidRDefault="0009665E" w:rsidP="00B145C6">
      <w:pPr>
        <w:pStyle w:val="Heading3"/>
      </w:pPr>
      <w:bookmarkStart w:id="3504" w:name="_Toc12750904"/>
      <w:bookmarkStart w:id="3505" w:name="_Toc29382269"/>
      <w:bookmarkStart w:id="3506" w:name="_Toc37093386"/>
      <w:bookmarkStart w:id="3507" w:name="_Toc37238662"/>
      <w:bookmarkStart w:id="3508" w:name="_Toc37238776"/>
      <w:r w:rsidRPr="00F725D9">
        <w:t>4.</w:t>
      </w:r>
      <w:r w:rsidR="00B145C6" w:rsidRPr="00F725D9">
        <w:t>2.</w:t>
      </w:r>
      <w:r w:rsidR="00D06DBF" w:rsidRPr="00F725D9">
        <w:t>8</w:t>
      </w:r>
      <w:r w:rsidRPr="00F725D9">
        <w:tab/>
      </w:r>
      <w:r w:rsidR="00EE63F4" w:rsidRPr="00F725D9">
        <w:t>Void</w:t>
      </w:r>
      <w:bookmarkEnd w:id="3504"/>
      <w:bookmarkEnd w:id="3505"/>
      <w:bookmarkEnd w:id="3506"/>
      <w:bookmarkEnd w:id="3507"/>
      <w:bookmarkEnd w:id="3508"/>
    </w:p>
    <w:p w:rsidR="00FE00CF" w:rsidRPr="00F725D9" w:rsidRDefault="00FE00CF" w:rsidP="00FE00CF"/>
    <w:p w:rsidR="0009665E" w:rsidRPr="00F725D9" w:rsidRDefault="0002186C" w:rsidP="00AC038D">
      <w:pPr>
        <w:pStyle w:val="Heading3"/>
      </w:pPr>
      <w:bookmarkStart w:id="3509" w:name="_Toc12750905"/>
      <w:bookmarkStart w:id="3510" w:name="_Toc29382270"/>
      <w:bookmarkStart w:id="3511" w:name="_Toc37093387"/>
      <w:bookmarkStart w:id="3512" w:name="_Toc37238663"/>
      <w:bookmarkStart w:id="3513" w:name="_Toc37238777"/>
      <w:r w:rsidRPr="00F725D9">
        <w:lastRenderedPageBreak/>
        <w:t>4.</w:t>
      </w:r>
      <w:r w:rsidR="00AC038D" w:rsidRPr="00F725D9">
        <w:t>2.</w:t>
      </w:r>
      <w:r w:rsidR="00D06DBF" w:rsidRPr="00F725D9">
        <w:t>9</w:t>
      </w:r>
      <w:r w:rsidR="0009665E" w:rsidRPr="00F725D9">
        <w:tab/>
      </w:r>
      <w:r w:rsidR="00EE63F4" w:rsidRPr="00F725D9">
        <w:rPr>
          <w:i/>
        </w:rPr>
        <w:t>MeasAndMobParameters</w:t>
      </w:r>
      <w:bookmarkEnd w:id="3509"/>
      <w:bookmarkEnd w:id="3510"/>
      <w:bookmarkEnd w:id="3511"/>
      <w:bookmarkEnd w:id="3512"/>
      <w:bookmarkEnd w:id="351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725D9" w:rsidRPr="00F725D9" w:rsidTr="00C85B4C">
        <w:trPr>
          <w:cantSplit/>
          <w:tblHeader/>
        </w:trPr>
        <w:tc>
          <w:tcPr>
            <w:tcW w:w="6807" w:type="dxa"/>
          </w:tcPr>
          <w:p w:rsidR="00AC038D" w:rsidRPr="00F725D9" w:rsidRDefault="00AC038D" w:rsidP="008D70D3">
            <w:pPr>
              <w:pStyle w:val="TAH"/>
              <w:rPr>
                <w:rFonts w:cs="Arial"/>
                <w:szCs w:val="18"/>
                <w:lang w:val="en-GB"/>
              </w:rPr>
            </w:pPr>
            <w:r w:rsidRPr="00F725D9">
              <w:rPr>
                <w:rFonts w:cs="Arial"/>
                <w:szCs w:val="18"/>
                <w:lang w:val="en-GB"/>
              </w:rPr>
              <w:lastRenderedPageBreak/>
              <w:t>Definitions for parameters</w:t>
            </w:r>
          </w:p>
        </w:tc>
        <w:tc>
          <w:tcPr>
            <w:tcW w:w="709" w:type="dxa"/>
          </w:tcPr>
          <w:p w:rsidR="00AC038D" w:rsidRPr="00F725D9" w:rsidRDefault="00AC038D" w:rsidP="008D70D3">
            <w:pPr>
              <w:pStyle w:val="TAH"/>
              <w:rPr>
                <w:rFonts w:cs="Arial"/>
                <w:szCs w:val="18"/>
                <w:lang w:val="en-GB"/>
              </w:rPr>
            </w:pPr>
            <w:r w:rsidRPr="00F725D9">
              <w:rPr>
                <w:rFonts w:cs="Arial"/>
                <w:szCs w:val="18"/>
                <w:lang w:val="en-GB"/>
              </w:rPr>
              <w:t>Per</w:t>
            </w:r>
          </w:p>
        </w:tc>
        <w:tc>
          <w:tcPr>
            <w:tcW w:w="564" w:type="dxa"/>
          </w:tcPr>
          <w:p w:rsidR="00AC038D" w:rsidRPr="00F725D9" w:rsidRDefault="00AC038D" w:rsidP="008D70D3">
            <w:pPr>
              <w:pStyle w:val="TAH"/>
              <w:rPr>
                <w:rFonts w:cs="Arial"/>
                <w:szCs w:val="18"/>
                <w:lang w:val="en-GB"/>
              </w:rPr>
            </w:pPr>
            <w:r w:rsidRPr="00F725D9">
              <w:rPr>
                <w:rFonts w:cs="Arial"/>
                <w:szCs w:val="18"/>
                <w:lang w:val="en-GB"/>
              </w:rPr>
              <w:t>M</w:t>
            </w:r>
          </w:p>
        </w:tc>
        <w:tc>
          <w:tcPr>
            <w:tcW w:w="712" w:type="dxa"/>
          </w:tcPr>
          <w:p w:rsidR="00AC038D" w:rsidRPr="00F725D9" w:rsidRDefault="00AC038D" w:rsidP="008D70D3">
            <w:pPr>
              <w:pStyle w:val="TAH"/>
              <w:rPr>
                <w:rFonts w:cs="Arial"/>
                <w:szCs w:val="18"/>
                <w:lang w:val="en-GB"/>
              </w:rPr>
            </w:pPr>
            <w:r w:rsidRPr="00F725D9">
              <w:rPr>
                <w:rFonts w:cs="Arial"/>
                <w:szCs w:val="18"/>
                <w:lang w:val="en-GB"/>
              </w:rPr>
              <w:t xml:space="preserve">FDD-TDD </w:t>
            </w:r>
            <w:r w:rsidR="00C93014" w:rsidRPr="00F725D9">
              <w:rPr>
                <w:rFonts w:cs="Arial"/>
                <w:szCs w:val="18"/>
                <w:lang w:val="en-GB"/>
              </w:rPr>
              <w:t>DIFF</w:t>
            </w:r>
          </w:p>
        </w:tc>
        <w:tc>
          <w:tcPr>
            <w:tcW w:w="737" w:type="dxa"/>
          </w:tcPr>
          <w:p w:rsidR="00AC038D" w:rsidRPr="00F725D9" w:rsidRDefault="00AC038D" w:rsidP="008D70D3">
            <w:pPr>
              <w:pStyle w:val="TAH"/>
              <w:rPr>
                <w:rFonts w:eastAsia="MS Mincho" w:cs="Arial"/>
                <w:szCs w:val="18"/>
                <w:lang w:val="en-GB" w:eastAsia="ja-JP"/>
              </w:rPr>
            </w:pPr>
            <w:r w:rsidRPr="00F725D9">
              <w:rPr>
                <w:rFonts w:eastAsia="MS Mincho" w:cs="Arial"/>
                <w:szCs w:val="18"/>
                <w:lang w:val="en-GB" w:eastAsia="ja-JP"/>
              </w:rPr>
              <w:t>FR1</w:t>
            </w:r>
            <w:r w:rsidR="00B1646F" w:rsidRPr="00F725D9">
              <w:rPr>
                <w:rFonts w:eastAsia="MS Mincho" w:cs="Arial"/>
                <w:szCs w:val="18"/>
                <w:lang w:val="en-GB" w:eastAsia="ja-JP"/>
              </w:rPr>
              <w:t>-</w:t>
            </w:r>
            <w:r w:rsidRPr="00F725D9">
              <w:rPr>
                <w:rFonts w:eastAsia="MS Mincho" w:cs="Arial"/>
                <w:szCs w:val="18"/>
                <w:lang w:val="en-GB" w:eastAsia="ja-JP"/>
              </w:rPr>
              <w:t xml:space="preserve">FR2 </w:t>
            </w:r>
            <w:r w:rsidR="00C93014" w:rsidRPr="00F725D9">
              <w:rPr>
                <w:rFonts w:eastAsia="MS Mincho" w:cs="Arial"/>
                <w:szCs w:val="18"/>
                <w:lang w:val="en-GB" w:eastAsia="ja-JP"/>
              </w:rPr>
              <w:t>DIFF</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RSSI-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CLI RSSI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as specified in </w:t>
            </w:r>
            <w:r w:rsidR="004F5EB8" w:rsidRPr="00F725D9">
              <w:rPr>
                <w:rFonts w:cs="Arial"/>
                <w:bCs/>
                <w:iCs/>
                <w:szCs w:val="18"/>
              </w:rPr>
              <w:t xml:space="preserve">TS </w:t>
            </w:r>
            <w:r w:rsidRPr="00F725D9">
              <w:rPr>
                <w:rFonts w:cs="Arial"/>
                <w:bCs/>
                <w:iCs/>
                <w:szCs w:val="18"/>
              </w:rPr>
              <w:t>38.331 [9].</w:t>
            </w:r>
            <w:ins w:id="3514" w:author="CR#0329r2" w:date="2020-07-14T16:40:00Z">
              <w:r w:rsidR="00071325">
                <w:rPr>
                  <w:rFonts w:eastAsia="MS PGothic" w:cs="Arial"/>
                  <w:szCs w:val="18"/>
                </w:rPr>
                <w:t xml:space="preserve"> </w:t>
              </w:r>
              <w:r w:rsidR="00071325">
                <w:rPr>
                  <w:rFonts w:eastAsia="MS PGothic" w:cs="Arial"/>
                  <w:szCs w:val="18"/>
                </w:rPr>
                <w:t xml:space="preserve">If the UE supports this feature, the UE needs to report </w:t>
              </w:r>
              <w:r w:rsidR="00071325">
                <w:rPr>
                  <w:rFonts w:eastAsia="MS PGothic" w:cs="Arial"/>
                  <w:i/>
                  <w:szCs w:val="18"/>
                </w:rPr>
                <w:t>maxNumberCLI-RSSI-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SRS-RSRP-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SRS RSRP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based on SRS-RSRP </w:t>
            </w:r>
            <w:r w:rsidR="004F5EB8" w:rsidRPr="00F725D9">
              <w:rPr>
                <w:rFonts w:cs="Arial"/>
                <w:szCs w:val="18"/>
                <w:lang w:eastAsia="x-none"/>
              </w:rPr>
              <w:t xml:space="preserve">as specified in </w:t>
            </w:r>
            <w:r w:rsidR="004F5EB8" w:rsidRPr="00F725D9">
              <w:rPr>
                <w:rFonts w:cs="Arial"/>
                <w:bCs/>
                <w:iCs/>
                <w:szCs w:val="18"/>
              </w:rPr>
              <w:t xml:space="preserve">TS </w:t>
            </w:r>
            <w:r w:rsidRPr="00F725D9">
              <w:rPr>
                <w:rFonts w:cs="Arial"/>
                <w:bCs/>
                <w:iCs/>
                <w:szCs w:val="18"/>
              </w:rPr>
              <w:t>38.331 [9].</w:t>
            </w:r>
            <w:ins w:id="3515" w:author="CR#0329r2" w:date="2020-07-14T16:40:00Z">
              <w:r w:rsidR="00071325">
                <w:rPr>
                  <w:rFonts w:eastAsia="MS PGothic" w:cs="Arial"/>
                  <w:szCs w:val="18"/>
                </w:rPr>
                <w:t xml:space="preserve"> </w:t>
              </w:r>
              <w:r w:rsidR="00071325">
                <w:rPr>
                  <w:rFonts w:eastAsia="MS PGothic" w:cs="Arial"/>
                  <w:szCs w:val="18"/>
                </w:rPr>
                <w:t xml:space="preserve">If the UE supports this feature, the UE needs to report </w:t>
              </w:r>
              <w:r w:rsidR="00071325">
                <w:rPr>
                  <w:rFonts w:eastAsia="MS PGothic" w:cs="Arial"/>
                  <w:i/>
                  <w:szCs w:val="18"/>
                </w:rPr>
                <w:t>maxNumberCLI-SRS-RSRP-r16</w:t>
              </w:r>
              <w:r w:rsidR="00071325">
                <w:rPr>
                  <w:rFonts w:eastAsia="MS PGothic" w:cs="Arial"/>
                  <w:iCs/>
                  <w:szCs w:val="18"/>
                </w:rPr>
                <w:t xml:space="preserve"> and </w:t>
              </w:r>
              <w:r w:rsidR="00071325">
                <w:rPr>
                  <w:rFonts w:eastAsia="MS PGothic" w:cs="Arial"/>
                  <w:i/>
                  <w:szCs w:val="18"/>
                </w:rPr>
                <w:t>maxNumberPerSlotCLI-SRS-RSRP-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3516"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517" w:author="CR#0329r2" w:date="2020-07-14T16:41:00Z"/>
                <w:rFonts w:cs="Arial"/>
                <w:b/>
                <w:bCs/>
                <w:i/>
                <w:iCs/>
                <w:szCs w:val="18"/>
                <w:lang w:val="en-US"/>
              </w:rPr>
            </w:pPr>
            <w:bookmarkStart w:id="3518" w:name="_Hlk42786799"/>
            <w:ins w:id="3519" w:author="CR#0329r2" w:date="2020-07-14T16:41:00Z">
              <w:r>
                <w:rPr>
                  <w:rFonts w:cs="Arial"/>
                  <w:b/>
                  <w:bCs/>
                  <w:i/>
                  <w:iCs/>
                  <w:szCs w:val="18"/>
                </w:rPr>
                <w:t>c</w:t>
              </w:r>
              <w:r>
                <w:rPr>
                  <w:rFonts w:cs="Arial"/>
                  <w:b/>
                  <w:bCs/>
                  <w:i/>
                  <w:iCs/>
                  <w:szCs w:val="18"/>
                  <w:lang w:val="en-US"/>
                </w:rPr>
                <w:t>ondHandover-r16</w:t>
              </w:r>
            </w:ins>
          </w:p>
          <w:bookmarkEnd w:id="3518"/>
          <w:p w:rsidR="00071325" w:rsidRPr="00F725D9" w:rsidRDefault="00071325" w:rsidP="00071325">
            <w:pPr>
              <w:pStyle w:val="TAL"/>
              <w:rPr>
                <w:ins w:id="3520" w:author="CR#0329r2" w:date="2020-07-14T16:40:00Z"/>
                <w:rFonts w:cs="Arial"/>
                <w:b/>
                <w:bCs/>
                <w:i/>
                <w:iCs/>
                <w:szCs w:val="18"/>
              </w:rPr>
            </w:pPr>
            <w:ins w:id="3521" w:author="CR#0329r2" w:date="2020-07-14T16:41:00Z">
              <w:r>
                <w:rPr>
                  <w:rFonts w:eastAsia="MS PGothic" w:cs="Arial"/>
                  <w:szCs w:val="18"/>
                </w:rPr>
                <w:t xml:space="preserve">Indicates </w:t>
              </w:r>
              <w:bookmarkStart w:id="3522" w:name="_Hlk32577787"/>
              <w:r>
                <w:rPr>
                  <w:rFonts w:eastAsia="MS PGothic" w:cs="Arial"/>
                  <w:szCs w:val="18"/>
                </w:rPr>
                <w:t>whether the UE</w:t>
              </w:r>
              <w:r>
                <w:rPr>
                  <w:rFonts w:eastAsia="MS PGothic" w:cs="Arial"/>
                  <w:szCs w:val="18"/>
                  <w:lang w:val="en-US"/>
                </w:rPr>
                <w:t xml:space="preserve"> supports conditional handover including execution condition, candidate cell configuration</w:t>
              </w:r>
              <w:bookmarkEnd w:id="3522"/>
              <w:r>
                <w:rPr>
                  <w:rFonts w:eastAsia="MS PGothic" w:cs="Arial"/>
                  <w:szCs w:val="18"/>
                  <w:lang w:val="en-US"/>
                </w:rPr>
                <w:t xml:space="preserve">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23" w:author="CR#0329r2" w:date="2020-07-14T16:40:00Z"/>
                <w:rFonts w:cs="Arial"/>
                <w:bCs/>
                <w:iCs/>
                <w:szCs w:val="18"/>
              </w:rPr>
            </w:pPr>
            <w:ins w:id="3524"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25" w:author="CR#0329r2" w:date="2020-07-14T16:40:00Z"/>
                <w:rFonts w:cs="Arial"/>
                <w:bCs/>
                <w:iCs/>
                <w:szCs w:val="18"/>
              </w:rPr>
            </w:pPr>
            <w:ins w:id="3526"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27" w:author="CR#0329r2" w:date="2020-07-14T16:40:00Z"/>
                <w:rFonts w:cs="Arial"/>
                <w:bCs/>
                <w:iCs/>
                <w:szCs w:val="18"/>
              </w:rPr>
            </w:pPr>
            <w:ins w:id="3528"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29" w:author="CR#0329r2" w:date="2020-07-14T16:40:00Z"/>
                <w:rFonts w:eastAsia="MS Mincho" w:cs="Arial"/>
                <w:bCs/>
                <w:iCs/>
                <w:szCs w:val="18"/>
                <w:lang w:eastAsia="ja-JP"/>
              </w:rPr>
            </w:pPr>
            <w:ins w:id="3530" w:author="CR#0329r2" w:date="2020-07-14T16:41:00Z">
              <w:r>
                <w:rPr>
                  <w:rFonts w:eastAsia="MS Mincho" w:cs="Arial"/>
                  <w:bCs/>
                  <w:iCs/>
                  <w:szCs w:val="18"/>
                  <w:lang w:eastAsia="ja-JP"/>
                </w:rPr>
                <w:t>Yes</w:t>
              </w:r>
            </w:ins>
          </w:p>
        </w:tc>
      </w:tr>
      <w:tr w:rsidR="00071325" w:rsidRPr="00F725D9" w:rsidTr="00C85B4C">
        <w:trPr>
          <w:cantSplit/>
          <w:ins w:id="3531"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532" w:author="CR#0329r2" w:date="2020-07-14T16:41:00Z"/>
                <w:rFonts w:cs="Arial"/>
                <w:b/>
                <w:bCs/>
                <w:i/>
                <w:iCs/>
                <w:szCs w:val="18"/>
                <w:lang w:val="en-US"/>
              </w:rPr>
            </w:pPr>
            <w:ins w:id="3533" w:author="CR#0329r2" w:date="2020-07-14T16:41:00Z">
              <w:r>
                <w:rPr>
                  <w:rFonts w:cs="Arial"/>
                  <w:b/>
                  <w:bCs/>
                  <w:i/>
                  <w:iCs/>
                  <w:szCs w:val="18"/>
                </w:rPr>
                <w:t>condHandover</w:t>
              </w:r>
              <w:r>
                <w:rPr>
                  <w:rFonts w:cs="Arial"/>
                  <w:b/>
                  <w:bCs/>
                  <w:i/>
                  <w:iCs/>
                  <w:szCs w:val="18"/>
                  <w:lang w:val="en-US"/>
                </w:rPr>
                <w:t>Failure-r16</w:t>
              </w:r>
            </w:ins>
          </w:p>
          <w:p w:rsidR="00071325" w:rsidRPr="00F725D9" w:rsidRDefault="00071325" w:rsidP="00071325">
            <w:pPr>
              <w:pStyle w:val="TAL"/>
              <w:rPr>
                <w:ins w:id="3534" w:author="CR#0329r2" w:date="2020-07-14T16:40:00Z"/>
                <w:rFonts w:cs="Arial"/>
                <w:b/>
                <w:bCs/>
                <w:i/>
                <w:iCs/>
                <w:szCs w:val="18"/>
              </w:rPr>
            </w:pPr>
            <w:ins w:id="3535" w:author="CR#0329r2" w:date="2020-07-14T16:41:00Z">
              <w:r>
                <w:rPr>
                  <w:rFonts w:eastAsia="MS PGothic" w:cs="Arial"/>
                  <w:szCs w:val="18"/>
                </w:rPr>
                <w:t xml:space="preserve">Indicates </w:t>
              </w:r>
              <w:bookmarkStart w:id="3536" w:name="_Hlk32577805"/>
              <w:r>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Pr>
                  <w:rFonts w:eastAsia="MS PGothic" w:cs="Arial"/>
                  <w:szCs w:val="18"/>
                </w:rPr>
                <w:t>.</w:t>
              </w:r>
            </w:ins>
            <w:bookmarkEnd w:id="3536"/>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37" w:author="CR#0329r2" w:date="2020-07-14T16:40:00Z"/>
                <w:rFonts w:cs="Arial"/>
                <w:bCs/>
                <w:iCs/>
                <w:szCs w:val="18"/>
              </w:rPr>
            </w:pPr>
            <w:ins w:id="3538"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39" w:author="CR#0329r2" w:date="2020-07-14T16:40:00Z"/>
                <w:rFonts w:cs="Arial"/>
                <w:bCs/>
                <w:iCs/>
                <w:szCs w:val="18"/>
              </w:rPr>
            </w:pPr>
            <w:ins w:id="3540"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41" w:author="CR#0329r2" w:date="2020-07-14T16:40:00Z"/>
                <w:rFonts w:cs="Arial"/>
                <w:bCs/>
                <w:iCs/>
                <w:szCs w:val="18"/>
              </w:rPr>
            </w:pPr>
            <w:ins w:id="3542"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43" w:author="CR#0329r2" w:date="2020-07-14T16:40:00Z"/>
                <w:rFonts w:eastAsia="MS Mincho" w:cs="Arial"/>
                <w:bCs/>
                <w:iCs/>
                <w:szCs w:val="18"/>
                <w:lang w:eastAsia="ja-JP"/>
              </w:rPr>
            </w:pPr>
            <w:ins w:id="3544" w:author="CR#0329r2" w:date="2020-07-14T16:41:00Z">
              <w:r>
                <w:rPr>
                  <w:rFonts w:eastAsia="MS Mincho" w:cs="Arial"/>
                  <w:bCs/>
                  <w:iCs/>
                  <w:szCs w:val="18"/>
                  <w:lang w:eastAsia="ja-JP"/>
                </w:rPr>
                <w:t>Yes</w:t>
              </w:r>
            </w:ins>
          </w:p>
        </w:tc>
      </w:tr>
      <w:tr w:rsidR="00071325" w:rsidRPr="00F725D9" w:rsidTr="00C85B4C">
        <w:trPr>
          <w:cantSplit/>
          <w:ins w:id="3545"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546" w:author="CR#0329r2" w:date="2020-07-14T16:41:00Z"/>
                <w:rFonts w:cs="Arial"/>
                <w:b/>
                <w:bCs/>
                <w:i/>
                <w:iCs/>
                <w:szCs w:val="18"/>
              </w:rPr>
            </w:pPr>
            <w:ins w:id="3547" w:author="CR#0329r2" w:date="2020-07-14T16:41:00Z">
              <w:r>
                <w:rPr>
                  <w:rFonts w:cs="Arial"/>
                  <w:b/>
                  <w:bCs/>
                  <w:i/>
                  <w:iCs/>
                  <w:szCs w:val="18"/>
                </w:rPr>
                <w:t>condHandoverFDD-TDD-r16</w:t>
              </w:r>
            </w:ins>
          </w:p>
          <w:p w:rsidR="00071325" w:rsidRPr="00F725D9" w:rsidRDefault="00071325" w:rsidP="00071325">
            <w:pPr>
              <w:pStyle w:val="TAL"/>
              <w:rPr>
                <w:ins w:id="3548" w:author="CR#0329r2" w:date="2020-07-14T16:40:00Z"/>
                <w:rFonts w:cs="Arial"/>
                <w:b/>
                <w:bCs/>
                <w:i/>
                <w:iCs/>
                <w:szCs w:val="18"/>
              </w:rPr>
            </w:pPr>
            <w:ins w:id="3549" w:author="CR#0329r2" w:date="2020-07-14T16:41:00Z">
              <w:r>
                <w:rPr>
                  <w:rFonts w:eastAsia="MS PGothic" w:cs="Arial"/>
                  <w:szCs w:val="18"/>
                </w:rPr>
                <w:t xml:space="preserve">Indicates whether the UE </w:t>
              </w:r>
              <w:r>
                <w:rPr>
                  <w:rFonts w:eastAsia="MS PGothic" w:cs="Arial"/>
                  <w:szCs w:val="18"/>
                  <w:lang w:val="en-US"/>
                </w:rPr>
                <w:t>supports conditional handover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50" w:author="CR#0329r2" w:date="2020-07-14T16:40:00Z"/>
                <w:rFonts w:cs="Arial"/>
                <w:bCs/>
                <w:iCs/>
                <w:szCs w:val="18"/>
              </w:rPr>
            </w:pPr>
            <w:ins w:id="3551"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52" w:author="CR#0329r2" w:date="2020-07-14T16:40:00Z"/>
                <w:rFonts w:cs="Arial"/>
                <w:bCs/>
                <w:iCs/>
                <w:szCs w:val="18"/>
              </w:rPr>
            </w:pPr>
            <w:ins w:id="3553"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54" w:author="CR#0329r2" w:date="2020-07-14T16:40:00Z"/>
                <w:rFonts w:cs="Arial"/>
                <w:bCs/>
                <w:iCs/>
                <w:szCs w:val="18"/>
              </w:rPr>
            </w:pPr>
            <w:ins w:id="3555" w:author="CR#0329r2" w:date="2020-07-14T16:41: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56" w:author="CR#0329r2" w:date="2020-07-14T16:40:00Z"/>
                <w:rFonts w:eastAsia="MS Mincho" w:cs="Arial"/>
                <w:bCs/>
                <w:iCs/>
                <w:szCs w:val="18"/>
                <w:lang w:eastAsia="ja-JP"/>
              </w:rPr>
            </w:pPr>
            <w:ins w:id="3557" w:author="CR#0329r2" w:date="2020-07-14T16:41:00Z">
              <w:r>
                <w:rPr>
                  <w:rFonts w:eastAsia="MS Mincho" w:cs="Arial"/>
                  <w:bCs/>
                  <w:iCs/>
                  <w:szCs w:val="18"/>
                  <w:lang w:val="en-US" w:eastAsia="ja-JP"/>
                </w:rPr>
                <w:t>No</w:t>
              </w:r>
            </w:ins>
          </w:p>
        </w:tc>
      </w:tr>
      <w:tr w:rsidR="00071325" w:rsidRPr="00F725D9" w:rsidTr="00C85B4C">
        <w:trPr>
          <w:cantSplit/>
          <w:ins w:id="3558"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559" w:author="CR#0329r2" w:date="2020-07-14T16:41:00Z"/>
                <w:b/>
                <w:i/>
              </w:rPr>
            </w:pPr>
            <w:ins w:id="3560" w:author="CR#0329r2" w:date="2020-07-14T16:41:00Z">
              <w:r>
                <w:rPr>
                  <w:b/>
                  <w:i/>
                  <w:lang w:val="en-US"/>
                </w:rPr>
                <w:t>condHandover</w:t>
              </w:r>
              <w:r>
                <w:rPr>
                  <w:b/>
                  <w:i/>
                </w:rPr>
                <w:t>FR1-FR2-r16</w:t>
              </w:r>
            </w:ins>
          </w:p>
          <w:p w:rsidR="00071325" w:rsidRPr="00F725D9" w:rsidRDefault="00071325" w:rsidP="00071325">
            <w:pPr>
              <w:pStyle w:val="TAL"/>
              <w:rPr>
                <w:ins w:id="3561" w:author="CR#0329r2" w:date="2020-07-14T16:40:00Z"/>
                <w:rFonts w:cs="Arial"/>
                <w:b/>
                <w:bCs/>
                <w:i/>
                <w:iCs/>
                <w:szCs w:val="18"/>
              </w:rPr>
            </w:pPr>
            <w:ins w:id="3562" w:author="CR#0329r2" w:date="2020-07-14T16:41:00Z">
              <w:r>
                <w:t>Indicates whether the UE supports conditional handover</w:t>
              </w:r>
              <w:r w:rsidDel="003032AD">
                <w:t xml:space="preserve"> HO</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63" w:author="CR#0329r2" w:date="2020-07-14T16:40:00Z"/>
                <w:rFonts w:cs="Arial"/>
                <w:bCs/>
                <w:iCs/>
                <w:szCs w:val="18"/>
              </w:rPr>
            </w:pPr>
            <w:ins w:id="3564" w:author="CR#0329r2" w:date="2020-07-14T16:41: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65" w:author="CR#0329r2" w:date="2020-07-14T16:40:00Z"/>
                <w:rFonts w:cs="Arial"/>
                <w:bCs/>
                <w:iCs/>
                <w:szCs w:val="18"/>
              </w:rPr>
            </w:pPr>
            <w:ins w:id="3566" w:author="CR#0329r2" w:date="2020-07-14T16:41: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67" w:author="CR#0329r2" w:date="2020-07-14T16:40:00Z"/>
                <w:rFonts w:cs="Arial"/>
                <w:bCs/>
                <w:iCs/>
                <w:szCs w:val="18"/>
              </w:rPr>
            </w:pPr>
            <w:ins w:id="3568" w:author="CR#0329r2" w:date="2020-07-14T16:41: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69" w:author="CR#0329r2" w:date="2020-07-14T16:40:00Z"/>
                <w:rFonts w:eastAsia="MS Mincho" w:cs="Arial"/>
                <w:bCs/>
                <w:iCs/>
                <w:szCs w:val="18"/>
                <w:lang w:eastAsia="ja-JP"/>
              </w:rPr>
            </w:pPr>
            <w:ins w:id="3570" w:author="CR#0329r2" w:date="2020-07-14T16:41:00Z">
              <w:r>
                <w:rPr>
                  <w:rFonts w:eastAsia="MS Mincho"/>
                </w:rPr>
                <w:t>No</w:t>
              </w:r>
            </w:ins>
          </w:p>
        </w:tc>
      </w:tr>
      <w:tr w:rsidR="00071325" w:rsidRPr="00F725D9" w:rsidTr="00C85B4C">
        <w:trPr>
          <w:cantSplit/>
          <w:ins w:id="3571"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572" w:author="CR#0329r2" w:date="2020-07-14T16:41:00Z"/>
                <w:rFonts w:eastAsia="MS PGothic" w:cs="Arial"/>
                <w:b/>
                <w:bCs/>
                <w:i/>
                <w:iCs/>
                <w:szCs w:val="18"/>
              </w:rPr>
            </w:pPr>
            <w:ins w:id="3573" w:author="CR#0329r2" w:date="2020-07-14T16:41:00Z">
              <w:r>
                <w:rPr>
                  <w:rFonts w:cs="Arial"/>
                  <w:b/>
                  <w:bCs/>
                  <w:i/>
                  <w:iCs/>
                  <w:szCs w:val="18"/>
                </w:rPr>
                <w:t>condHandoverTwoTriggerEvents-r16</w:t>
              </w:r>
            </w:ins>
          </w:p>
          <w:p w:rsidR="00071325" w:rsidRPr="00F725D9" w:rsidRDefault="00071325" w:rsidP="00071325">
            <w:pPr>
              <w:pStyle w:val="TAL"/>
              <w:rPr>
                <w:ins w:id="3574" w:author="CR#0329r2" w:date="2020-07-14T16:40:00Z"/>
                <w:rFonts w:cs="Arial"/>
                <w:b/>
                <w:bCs/>
                <w:i/>
                <w:iCs/>
                <w:szCs w:val="18"/>
              </w:rPr>
            </w:pPr>
            <w:ins w:id="3575" w:author="CR#0329r2" w:date="2020-07-14T16:41:00Z">
              <w:r>
                <w:rPr>
                  <w:rFonts w:eastAsia="MS PGothic" w:cs="Arial"/>
                  <w:szCs w:val="18"/>
                </w:rPr>
                <w:t xml:space="preserve">Indicates whether the UE </w:t>
              </w:r>
              <w:r>
                <w:rPr>
                  <w:rFonts w:eastAsia="MS PGothic" w:cs="Arial"/>
                  <w:szCs w:val="18"/>
                  <w:lang w:val="en-US"/>
                </w:rPr>
                <w:t xml:space="preserve">supports 2 trigger events for same execution condition. This feature is mandatory supported if the UE supports </w:t>
              </w:r>
              <w:r>
                <w:rPr>
                  <w:rFonts w:eastAsia="MS PGothic" w:cs="Arial"/>
                  <w:i/>
                  <w:iCs/>
                  <w:szCs w:val="18"/>
                  <w:lang w:val="en-US"/>
                </w:rPr>
                <w:t>condHandover-r16</w:t>
              </w:r>
              <w:r>
                <w:rPr>
                  <w:rFonts w:eastAsia="MS PGothic"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76" w:author="CR#0329r2" w:date="2020-07-14T16:40:00Z"/>
                <w:rFonts w:cs="Arial"/>
                <w:bCs/>
                <w:iCs/>
                <w:szCs w:val="18"/>
              </w:rPr>
            </w:pPr>
            <w:ins w:id="3577"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78" w:author="CR#0329r2" w:date="2020-07-14T16:40:00Z"/>
                <w:rFonts w:cs="Arial"/>
                <w:bCs/>
                <w:iCs/>
                <w:szCs w:val="18"/>
              </w:rPr>
            </w:pPr>
            <w:ins w:id="3579" w:author="CR#0329r2" w:date="2020-07-14T16:41:00Z">
              <w:r>
                <w:rPr>
                  <w:rFonts w:eastAsia="MS Mincho" w:cs="Arial"/>
                  <w:bCs/>
                  <w:iCs/>
                  <w:szCs w:val="18"/>
                  <w:lang w:val="en-US" w:eastAsia="ja-JP"/>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80" w:author="CR#0329r2" w:date="2020-07-14T16:40:00Z"/>
                <w:rFonts w:cs="Arial"/>
                <w:bCs/>
                <w:iCs/>
                <w:szCs w:val="18"/>
              </w:rPr>
            </w:pPr>
            <w:ins w:id="3581"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582" w:author="CR#0329r2" w:date="2020-07-14T16:40:00Z"/>
                <w:rFonts w:eastAsia="MS Mincho" w:cs="Arial"/>
                <w:bCs/>
                <w:iCs/>
                <w:szCs w:val="18"/>
                <w:lang w:eastAsia="ja-JP"/>
              </w:rPr>
            </w:pPr>
            <w:ins w:id="3583" w:author="CR#0329r2" w:date="2020-07-14T16:41: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LM</w:t>
            </w:r>
          </w:p>
          <w:p w:rsidR="00AC038D" w:rsidRPr="00F725D9" w:rsidDel="00914C0C" w:rsidRDefault="00AC038D" w:rsidP="001045E9">
            <w:pPr>
              <w:pStyle w:val="TAL"/>
              <w:rPr>
                <w:rFonts w:cs="Arial"/>
                <w:b/>
                <w:bCs/>
                <w:i/>
                <w:iCs/>
                <w:szCs w:val="18"/>
              </w:rPr>
            </w:pPr>
            <w:r w:rsidRPr="00F725D9">
              <w:rPr>
                <w:rFonts w:eastAsia="MS PGothic" w:cs="Arial"/>
                <w:szCs w:val="18"/>
              </w:rPr>
              <w:t>Indicates whether the UE can perform radio link monitoring procedure based on measurement of CSI-RS as specified in TS</w:t>
            </w:r>
            <w:r w:rsidR="00D0404E" w:rsidRPr="00F725D9">
              <w:rPr>
                <w:rFonts w:eastAsia="MS PGothic" w:cs="Arial"/>
                <w:szCs w:val="18"/>
              </w:rPr>
              <w:t xml:space="preserve"> </w:t>
            </w:r>
            <w:r w:rsidRPr="00F725D9">
              <w:rPr>
                <w:rFonts w:eastAsia="MS PGothic" w:cs="Arial"/>
                <w:szCs w:val="18"/>
              </w:rPr>
              <w:t>38.213 [</w:t>
            </w:r>
            <w:r w:rsidR="001045E9" w:rsidRPr="00F725D9">
              <w:rPr>
                <w:rFonts w:eastAsia="MS PGothic" w:cs="Arial"/>
                <w:szCs w:val="18"/>
              </w:rPr>
              <w:t>11</w:t>
            </w:r>
            <w:r w:rsidRPr="00F725D9">
              <w:rPr>
                <w:rFonts w:eastAsia="MS PGothic" w:cs="Arial"/>
                <w:szCs w:val="18"/>
              </w:rPr>
              <w:t xml:space="preserve">] and </w:t>
            </w:r>
            <w:r w:rsidR="00D0404E" w:rsidRPr="00F725D9">
              <w:rPr>
                <w:rFonts w:eastAsia="MS PGothic" w:cs="Arial"/>
                <w:szCs w:val="18"/>
              </w:rPr>
              <w:t xml:space="preserve">TS </w:t>
            </w:r>
            <w:r w:rsidRPr="00F725D9">
              <w:rPr>
                <w:rFonts w:eastAsia="MS PGothic" w:cs="Arial"/>
                <w:szCs w:val="18"/>
              </w:rPr>
              <w:t>38.133 [</w:t>
            </w:r>
            <w:r w:rsidR="001045E9" w:rsidRPr="00F725D9">
              <w:rPr>
                <w:rFonts w:eastAsia="MS PGothic" w:cs="Arial"/>
                <w:szCs w:val="18"/>
              </w:rPr>
              <w:t>5</w:t>
            </w:r>
            <w:r w:rsidRPr="00F725D9">
              <w:rPr>
                <w:rFonts w:eastAsia="MS PGothic" w:cs="Arial"/>
                <w:szCs w:val="18"/>
              </w:rPr>
              <w:t>]. This parameter needs FR1 and FR2 differentiation.</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Resource-CSI-RS-RLM</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Yes</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SSB</w:t>
            </w:r>
          </w:p>
          <w:p w:rsidR="00AC038D" w:rsidRPr="00F725D9" w:rsidDel="00914C0C"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with an associated SS/PBCH.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outSSB</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for a cell that transmits SS/PBCH block and without an associated SS/PBCH block.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SINR measurements based on configured CSI-RS resources as specified in TS</w:t>
            </w:r>
            <w:r w:rsidR="00D0404E" w:rsidRPr="00F725D9">
              <w:rPr>
                <w:rFonts w:eastAsia="MS PGothic" w:cs="Arial"/>
                <w:szCs w:val="18"/>
              </w:rPr>
              <w:t xml:space="preserve"> </w:t>
            </w:r>
            <w:r w:rsidRPr="00F725D9">
              <w:rPr>
                <w:rFonts w:eastAsia="MS PGothic" w:cs="Arial"/>
                <w:szCs w:val="18"/>
              </w:rPr>
              <w:t>38.215</w:t>
            </w:r>
            <w:r w:rsidR="001045E9" w:rsidRPr="00F725D9">
              <w:rPr>
                <w:rFonts w:eastAsia="MS PGothic" w:cs="Arial"/>
                <w:szCs w:val="18"/>
              </w:rPr>
              <w:t xml:space="preserve"> [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ing to the freq</w:t>
            </w:r>
            <w:r w:rsidR="006149AB" w:rsidRPr="00F725D9">
              <w:rPr>
                <w:rFonts w:eastAsia="MS PGothic" w:cs="Arial"/>
                <w:szCs w:val="18"/>
              </w:rPr>
              <w:t>u</w:t>
            </w:r>
            <w:r w:rsidR="00ED6979" w:rsidRPr="00F725D9">
              <w:rPr>
                <w:rFonts w:eastAsia="MS PGothic" w:cs="Arial"/>
                <w:szCs w:val="18"/>
              </w:rPr>
              <w:t>ency range of measured target cell</w:t>
            </w:r>
            <w:r w:rsidRPr="00F725D9">
              <w:rPr>
                <w:rFonts w:eastAsia="MS PGothic" w:cs="Arial"/>
                <w:szCs w:val="18"/>
              </w:rPr>
              <w:t xml:space="preserve">. </w:t>
            </w:r>
            <w:r w:rsidR="00C93014" w:rsidRPr="00F725D9">
              <w:rPr>
                <w:rFonts w:eastAsia="MS PGothic" w:cs="Arial"/>
                <w:szCs w:val="18"/>
              </w:rPr>
              <w:t xml:space="preserve">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eutra-AutonomousGaps</w:t>
            </w:r>
            <w:r w:rsidR="004F5EB8" w:rsidRPr="00F725D9">
              <w:rPr>
                <w:b/>
                <w:i/>
              </w:rPr>
              <w:t>-r16</w:t>
            </w:r>
          </w:p>
          <w:p w:rsidR="00C92CF0" w:rsidRPr="00F725D9" w:rsidRDefault="00C92CF0" w:rsidP="0040693E">
            <w:pPr>
              <w:pStyle w:val="TAL"/>
              <w:rPr>
                <w:lang w:eastAsia="zh-CN"/>
              </w:rPr>
            </w:pPr>
            <w:r w:rsidRPr="00F725D9">
              <w:t>Defines whether the UE supports,</w:t>
            </w:r>
            <w:r w:rsidRPr="00F725D9">
              <w:rPr>
                <w:lang w:eastAsia="zh-CN"/>
              </w:rPr>
              <w:t xml:space="preserve"> upon configuration of </w:t>
            </w:r>
            <w:r w:rsidRPr="00F725D9">
              <w:rPr>
                <w:i/>
                <w:lang w:eastAsia="zh-CN"/>
              </w:rPr>
              <w:t>useAutonomousGaps</w:t>
            </w:r>
            <w:r w:rsidRPr="00F725D9">
              <w:rPr>
                <w:lang w:eastAsia="zh-CN"/>
              </w:rPr>
              <w:t xml:space="preserve"> by the network, </w:t>
            </w:r>
            <w:r w:rsidRPr="00F725D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lastRenderedPageBreak/>
              <w:t>eutra-CGI-Reporting</w:t>
            </w:r>
          </w:p>
          <w:p w:rsidR="00EE63F4" w:rsidRPr="00F725D9" w:rsidRDefault="00EE63F4" w:rsidP="00EE63F4">
            <w:pPr>
              <w:pStyle w:val="TAL"/>
            </w:pPr>
            <w:r w:rsidRPr="00F725D9">
              <w:t xml:space="preserve">Defines whether the UE supports acquisition of relevant </w:t>
            </w:r>
            <w:ins w:id="3584" w:author="CR#0329r2" w:date="2020-07-14T16:42:00Z">
              <w:r w:rsidR="00071325">
                <w:t>CGI-</w:t>
              </w:r>
            </w:ins>
            <w:r w:rsidRPr="00F725D9">
              <w:t>information from a neighbouring E-UTRA cell by reading the SI of the neighbouring cell and reporting the acquired information to the network as specified in TS 38.331 [9]</w:t>
            </w:r>
            <w:r w:rsidR="004B1BEF" w:rsidRPr="00F725D9">
              <w:t xml:space="preserve"> when the </w:t>
            </w:r>
            <w:ins w:id="3585" w:author="CR#0344r2" w:date="2020-07-15T01:55:00Z">
              <w:r w:rsidR="0005734E">
                <w:t>(NG)</w:t>
              </w:r>
            </w:ins>
            <w:r w:rsidR="004B1BEF" w:rsidRPr="00F725D9">
              <w:t>EN-DC</w:t>
            </w:r>
            <w:ins w:id="3586" w:author="CR#0344r2" w:date="2020-07-15T01:55:00Z">
              <w:r w:rsidR="0005734E">
                <w:t xml:space="preserve"> and NE-DC</w:t>
              </w:r>
            </w:ins>
            <w:r w:rsidR="004B1BEF" w:rsidRPr="00F725D9">
              <w:t xml:space="preserve"> </w:t>
            </w:r>
            <w:ins w:id="3587" w:author="CR#0344r2" w:date="2020-07-15T01:55:00Z">
              <w:r w:rsidR="0005734E">
                <w:t>are</w:t>
              </w:r>
              <w:r w:rsidR="0005734E">
                <w:t xml:space="preserve"> </w:t>
              </w:r>
            </w:ins>
            <w:del w:id="3588" w:author="CR#0344r2" w:date="2020-07-15T01:55:00Z">
              <w:r w:rsidR="004B1BEF" w:rsidRPr="00F725D9" w:rsidDel="0005734E">
                <w:delText xml:space="preserve">is </w:delText>
              </w:r>
            </w:del>
            <w:r w:rsidR="004B1BEF" w:rsidRPr="00F725D9">
              <w:t>not configured</w:t>
            </w:r>
            <w:ins w:id="3589" w:author="CR#0344r2" w:date="2020-07-15T01:55:00Z">
              <w:r w:rsidR="0005734E">
                <w:t xml:space="preserve"> or, when </w:t>
              </w:r>
              <w:r w:rsidR="0005734E">
                <w:rPr>
                  <w:rFonts w:hint="eastAsia"/>
                  <w:color w:val="FF0000"/>
                </w:rPr>
                <w:t>consistent DRX</w:t>
              </w:r>
              <w:r w:rsidR="0005734E">
                <w:t xml:space="preserve"> is configured in NR-DC. The </w:t>
              </w:r>
              <w:r w:rsidR="0005734E">
                <w:rPr>
                  <w:rFonts w:hint="eastAsia"/>
                  <w:color w:val="FF0000"/>
                </w:rPr>
                <w:t xml:space="preserve">consistent DRX </w:t>
              </w:r>
              <w:r w:rsidR="0005734E">
                <w:rPr>
                  <w:color w:val="FF0000"/>
                </w:rPr>
                <w:t xml:space="preserve">configuration implies that </w:t>
              </w:r>
              <w:r w:rsidR="0005734E" w:rsidRPr="00D84CC4">
                <w:rPr>
                  <w:rFonts w:hint="eastAsia"/>
                  <w:lang w:eastAsia="en-GB"/>
                </w:rPr>
                <w:t>MN and SN have the same DRX cycle and on-duration configured by MN completely contains on-duration configured by SN</w:t>
              </w:r>
              <w:r w:rsidR="0005734E" w:rsidRPr="00F725D9">
                <w:t>.</w:t>
              </w:r>
            </w:ins>
            <w:r w:rsidRPr="00F725D9">
              <w:t>.</w:t>
            </w:r>
            <w:r w:rsidR="00A773BB" w:rsidRPr="00F725D9">
              <w:t xml:space="preserve"> It is mandated if the UE supports EUTRA.</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05734E" w:rsidRPr="00F725D9" w:rsidTr="00C85B4C">
        <w:trPr>
          <w:cantSplit/>
          <w:ins w:id="3590" w:author="CR#0344r2" w:date="2020-07-15T01:56:00Z"/>
        </w:trPr>
        <w:tc>
          <w:tcPr>
            <w:tcW w:w="6807" w:type="dxa"/>
          </w:tcPr>
          <w:p w:rsidR="0005734E" w:rsidRPr="00F725D9" w:rsidRDefault="0005734E" w:rsidP="0005734E">
            <w:pPr>
              <w:pStyle w:val="TAL"/>
              <w:rPr>
                <w:ins w:id="3591" w:author="CR#0344r2" w:date="2020-07-15T01:56:00Z"/>
                <w:b/>
                <w:i/>
              </w:rPr>
            </w:pPr>
            <w:ins w:id="3592" w:author="CR#0344r2" w:date="2020-07-15T01:56:00Z">
              <w:r w:rsidRPr="00F725D9">
                <w:rPr>
                  <w:b/>
                  <w:i/>
                </w:rPr>
                <w:t>eutra-CGI-Reporting</w:t>
              </w:r>
              <w:r>
                <w:rPr>
                  <w:b/>
                  <w:i/>
                </w:rPr>
                <w:t>-NEDC</w:t>
              </w:r>
            </w:ins>
          </w:p>
          <w:p w:rsidR="0005734E" w:rsidRPr="00F725D9" w:rsidRDefault="0005734E" w:rsidP="0005734E">
            <w:pPr>
              <w:pStyle w:val="TAL"/>
              <w:rPr>
                <w:ins w:id="3593" w:author="CR#0344r2" w:date="2020-07-15T01:56:00Z"/>
                <w:b/>
                <w:i/>
              </w:rPr>
            </w:pPr>
            <w:ins w:id="3594"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Pr>
                  <w:b/>
                  <w:i/>
                </w:rPr>
                <w:t xml:space="preserve"> </w:t>
              </w:r>
              <w:r w:rsidRPr="00FC3D3A">
                <w:t>NE</w:t>
              </w:r>
              <w:r>
                <w:t>-</w:t>
              </w:r>
              <w:r w:rsidRPr="00FC3D3A">
                <w:t>DC</w:t>
              </w:r>
              <w:r w:rsidRPr="00103ED6">
                <w:rPr>
                  <w:i/>
                </w:rPr>
                <w:t xml:space="preserve"> </w:t>
              </w:r>
              <w:r>
                <w:t>is</w:t>
              </w:r>
              <w:r w:rsidRPr="00F725D9">
                <w:t xml:space="preserve"> configured.</w:t>
              </w:r>
            </w:ins>
          </w:p>
        </w:tc>
        <w:tc>
          <w:tcPr>
            <w:tcW w:w="709" w:type="dxa"/>
          </w:tcPr>
          <w:p w:rsidR="0005734E" w:rsidRPr="00F725D9" w:rsidRDefault="0005734E" w:rsidP="0005734E">
            <w:pPr>
              <w:pStyle w:val="TAL"/>
              <w:jc w:val="center"/>
              <w:rPr>
                <w:ins w:id="3595" w:author="CR#0344r2" w:date="2020-07-15T01:56:00Z"/>
              </w:rPr>
            </w:pPr>
            <w:ins w:id="3596" w:author="CR#0344r2" w:date="2020-07-15T01:56:00Z">
              <w:r w:rsidRPr="00F725D9">
                <w:t>UE</w:t>
              </w:r>
            </w:ins>
          </w:p>
        </w:tc>
        <w:tc>
          <w:tcPr>
            <w:tcW w:w="564" w:type="dxa"/>
          </w:tcPr>
          <w:p w:rsidR="0005734E" w:rsidRPr="00F725D9" w:rsidRDefault="0005734E" w:rsidP="0005734E">
            <w:pPr>
              <w:pStyle w:val="TAL"/>
              <w:jc w:val="center"/>
              <w:rPr>
                <w:ins w:id="3597" w:author="CR#0344r2" w:date="2020-07-15T01:56:00Z"/>
              </w:rPr>
            </w:pPr>
            <w:ins w:id="3598" w:author="CR#0344r2" w:date="2020-07-15T01:56:00Z">
              <w:r>
                <w:t>No</w:t>
              </w:r>
            </w:ins>
          </w:p>
        </w:tc>
        <w:tc>
          <w:tcPr>
            <w:tcW w:w="712" w:type="dxa"/>
          </w:tcPr>
          <w:p w:rsidR="0005734E" w:rsidRPr="00F725D9" w:rsidRDefault="0005734E" w:rsidP="0005734E">
            <w:pPr>
              <w:pStyle w:val="TAL"/>
              <w:jc w:val="center"/>
              <w:rPr>
                <w:ins w:id="3599" w:author="CR#0344r2" w:date="2020-07-15T01:56:00Z"/>
              </w:rPr>
            </w:pPr>
            <w:ins w:id="3600" w:author="CR#0344r2" w:date="2020-07-15T01:56:00Z">
              <w:r w:rsidRPr="00F725D9">
                <w:t>No</w:t>
              </w:r>
            </w:ins>
          </w:p>
        </w:tc>
        <w:tc>
          <w:tcPr>
            <w:tcW w:w="737" w:type="dxa"/>
          </w:tcPr>
          <w:p w:rsidR="0005734E" w:rsidRPr="00F725D9" w:rsidRDefault="0005734E" w:rsidP="0005734E">
            <w:pPr>
              <w:pStyle w:val="TAL"/>
              <w:jc w:val="center"/>
              <w:rPr>
                <w:ins w:id="3601" w:author="CR#0344r2" w:date="2020-07-15T01:56:00Z"/>
                <w:rFonts w:eastAsia="MS Mincho"/>
                <w:lang w:eastAsia="ja-JP"/>
              </w:rPr>
            </w:pPr>
            <w:ins w:id="3602" w:author="CR#0344r2" w:date="2020-07-15T01:56:00Z">
              <w:r w:rsidRPr="00F725D9">
                <w:rPr>
                  <w:rFonts w:eastAsia="MS Mincho"/>
                </w:rPr>
                <w:t>No</w:t>
              </w:r>
            </w:ins>
          </w:p>
        </w:tc>
      </w:tr>
      <w:tr w:rsidR="0005734E" w:rsidRPr="00F725D9" w:rsidTr="00C85B4C">
        <w:trPr>
          <w:cantSplit/>
          <w:ins w:id="3603" w:author="CR#0344r2" w:date="2020-07-15T01:56:00Z"/>
        </w:trPr>
        <w:tc>
          <w:tcPr>
            <w:tcW w:w="6807" w:type="dxa"/>
          </w:tcPr>
          <w:p w:rsidR="0005734E" w:rsidRPr="00F725D9" w:rsidRDefault="0005734E" w:rsidP="0005734E">
            <w:pPr>
              <w:pStyle w:val="TAL"/>
              <w:rPr>
                <w:ins w:id="3604" w:author="CR#0344r2" w:date="2020-07-15T01:56:00Z"/>
                <w:b/>
                <w:i/>
              </w:rPr>
            </w:pPr>
            <w:ins w:id="3605" w:author="CR#0344r2" w:date="2020-07-15T01:56:00Z">
              <w:r w:rsidRPr="00F725D9">
                <w:rPr>
                  <w:b/>
                  <w:i/>
                </w:rPr>
                <w:t>eutra-CGI-Reporting</w:t>
              </w:r>
              <w:r>
                <w:rPr>
                  <w:b/>
                  <w:i/>
                </w:rPr>
                <w:t>-NRDC</w:t>
              </w:r>
            </w:ins>
          </w:p>
          <w:p w:rsidR="0005734E" w:rsidRPr="00F725D9" w:rsidRDefault="0005734E" w:rsidP="0005734E">
            <w:pPr>
              <w:pStyle w:val="TAL"/>
              <w:rPr>
                <w:ins w:id="3606" w:author="CR#0344r2" w:date="2020-07-15T01:56:00Z"/>
                <w:b/>
                <w:i/>
              </w:rPr>
            </w:pPr>
            <w:ins w:id="3607"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sidRPr="00103ED6">
                <w:rPr>
                  <w:i/>
                </w:rPr>
                <w:t xml:space="preserve"> </w:t>
              </w:r>
              <w:r w:rsidRPr="00FE0A26">
                <w:t xml:space="preserve">NR-DC </w:t>
              </w:r>
              <w:r>
                <w:t>is</w:t>
              </w:r>
              <w:r w:rsidRPr="00F725D9">
                <w:t xml:space="preserve"> configured</w:t>
              </w:r>
              <w:r>
                <w:t xml:space="preserve"> </w:t>
              </w:r>
              <w:r w:rsidRPr="000A51F6">
                <w:t>wherein</w:t>
              </w:r>
              <w:r>
                <w:t xml:space="preserve"> </w:t>
              </w:r>
              <w:r w:rsidRPr="000A51F6">
                <w:t xml:space="preserve">MN and SN have different DRX cycles, </w:t>
              </w:r>
              <w:r>
                <w:rPr>
                  <w:rFonts w:cs="Arial"/>
                </w:rPr>
                <w:t>or</w:t>
              </w:r>
              <w:r w:rsidRPr="00D84CC4">
                <w:rPr>
                  <w:rFonts w:cs="Arial"/>
                </w:rPr>
                <w:t xml:space="preserve"> on-duration configured by MN does not contain on-duration configured by SN</w:t>
              </w:r>
              <w:r>
                <w:rPr>
                  <w:rFonts w:cs="Arial"/>
                </w:rPr>
                <w:t xml:space="preserve"> if the DRX cycles are the same.</w:t>
              </w:r>
            </w:ins>
          </w:p>
        </w:tc>
        <w:tc>
          <w:tcPr>
            <w:tcW w:w="709" w:type="dxa"/>
          </w:tcPr>
          <w:p w:rsidR="0005734E" w:rsidRPr="00F725D9" w:rsidRDefault="0005734E" w:rsidP="0005734E">
            <w:pPr>
              <w:pStyle w:val="TAL"/>
              <w:jc w:val="center"/>
              <w:rPr>
                <w:ins w:id="3608" w:author="CR#0344r2" w:date="2020-07-15T01:56:00Z"/>
              </w:rPr>
            </w:pPr>
            <w:ins w:id="3609" w:author="CR#0344r2" w:date="2020-07-15T01:56:00Z">
              <w:r w:rsidRPr="00F725D9">
                <w:t>UE</w:t>
              </w:r>
            </w:ins>
          </w:p>
        </w:tc>
        <w:tc>
          <w:tcPr>
            <w:tcW w:w="564" w:type="dxa"/>
          </w:tcPr>
          <w:p w:rsidR="0005734E" w:rsidRPr="00F725D9" w:rsidRDefault="0005734E" w:rsidP="0005734E">
            <w:pPr>
              <w:pStyle w:val="TAL"/>
              <w:jc w:val="center"/>
              <w:rPr>
                <w:ins w:id="3610" w:author="CR#0344r2" w:date="2020-07-15T01:56:00Z"/>
              </w:rPr>
            </w:pPr>
            <w:ins w:id="3611" w:author="CR#0344r2" w:date="2020-07-15T01:56:00Z">
              <w:r>
                <w:t>No</w:t>
              </w:r>
            </w:ins>
          </w:p>
        </w:tc>
        <w:tc>
          <w:tcPr>
            <w:tcW w:w="712" w:type="dxa"/>
          </w:tcPr>
          <w:p w:rsidR="0005734E" w:rsidRPr="00F725D9" w:rsidRDefault="0005734E" w:rsidP="0005734E">
            <w:pPr>
              <w:pStyle w:val="TAL"/>
              <w:jc w:val="center"/>
              <w:rPr>
                <w:ins w:id="3612" w:author="CR#0344r2" w:date="2020-07-15T01:56:00Z"/>
              </w:rPr>
            </w:pPr>
            <w:ins w:id="3613" w:author="CR#0344r2" w:date="2020-07-15T01:56:00Z">
              <w:r w:rsidRPr="00F725D9">
                <w:t>No</w:t>
              </w:r>
            </w:ins>
          </w:p>
        </w:tc>
        <w:tc>
          <w:tcPr>
            <w:tcW w:w="737" w:type="dxa"/>
          </w:tcPr>
          <w:p w:rsidR="0005734E" w:rsidRPr="00F725D9" w:rsidRDefault="0005734E" w:rsidP="0005734E">
            <w:pPr>
              <w:pStyle w:val="TAL"/>
              <w:jc w:val="center"/>
              <w:rPr>
                <w:ins w:id="3614" w:author="CR#0344r2" w:date="2020-07-15T01:56:00Z"/>
                <w:rFonts w:eastAsia="MS Mincho"/>
                <w:lang w:eastAsia="ja-JP"/>
              </w:rPr>
            </w:pPr>
            <w:ins w:id="3615" w:author="CR#0344r2" w:date="2020-07-15T01:56:00Z">
              <w:r w:rsidRPr="00F725D9">
                <w:rPr>
                  <w:rFonts w:eastAsia="MS Mincho"/>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eventA-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measurements and events A triggered reporting as specified in TS 38.331 [9]</w:t>
            </w:r>
            <w:r w:rsidR="0026000E" w:rsidRPr="00F725D9">
              <w:rPr>
                <w:rFonts w:cs="Arial"/>
                <w:bCs/>
                <w:iCs/>
                <w:szCs w:val="18"/>
              </w:rPr>
              <w:t>.</w:t>
            </w:r>
            <w:r w:rsidR="004B1BEF" w:rsidRPr="00F725D9">
              <w:rPr>
                <w:rFonts w:cs="Arial"/>
                <w:bCs/>
                <w:iCs/>
                <w:szCs w:val="18"/>
              </w:rPr>
              <w:t xml:space="preserve"> </w:t>
            </w:r>
            <w:r w:rsidR="004B1BEF" w:rsidRPr="00F725D9">
              <w:t xml:space="preserve">This field only applies to SN configured measurement when </w:t>
            </w:r>
            <w:ins w:id="3616" w:author="CR#0357" w:date="2020-07-15T11:02:00Z">
              <w:r w:rsidR="000D4F14">
                <w:rPr>
                  <w:szCs w:val="22"/>
                  <w:lang w:eastAsia="ja-JP"/>
                </w:rPr>
                <w:t>(NG)</w:t>
              </w:r>
            </w:ins>
            <w:r w:rsidR="004B1BEF" w:rsidRPr="00F725D9">
              <w:t xml:space="preserve">EN-DC is configured. For NR </w:t>
            </w:r>
            <w:ins w:id="3617" w:author="CR#0357" w:date="2020-07-15T11:03:00Z">
              <w:r w:rsidR="000D4F14">
                <w:t>MCG</w:t>
              </w:r>
            </w:ins>
            <w:del w:id="3618" w:author="CR#0357" w:date="2020-07-15T11:03: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eventB-MeasAndReport</w:t>
            </w:r>
          </w:p>
          <w:p w:rsidR="00EE63F4" w:rsidRPr="00F725D9" w:rsidRDefault="00EE63F4" w:rsidP="00EE63F4">
            <w:pPr>
              <w:pStyle w:val="TAL"/>
            </w:pPr>
            <w:r w:rsidRPr="00F725D9">
              <w:t>Indicates whether the UE supports EUTRA measurement and event B triggered reporting as specified in TS 38.331 [9]. It is mandated if the UE supports EUTRA.</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5GC</w:t>
            </w:r>
          </w:p>
          <w:p w:rsidR="00EE63F4" w:rsidRPr="00F725D9" w:rsidRDefault="00EE63F4" w:rsidP="00EE63F4">
            <w:pPr>
              <w:pStyle w:val="TAL"/>
            </w:pPr>
            <w:r w:rsidRPr="00F725D9">
              <w:t>Indicates whether the UE supports HO to EUTRA connected to 5GC. It is mandated if the UE supports EUTRA connected to 5G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FDD-TDD</w:t>
            </w:r>
          </w:p>
          <w:p w:rsidR="00EE63F4" w:rsidRPr="00F725D9" w:rsidRDefault="00EE63F4" w:rsidP="00EE63F4">
            <w:pPr>
              <w:pStyle w:val="TAL"/>
            </w:pPr>
            <w:r w:rsidRPr="00F725D9">
              <w:t>Indicates whether the UE supports HO between FDD and TDD. It is mandated if the UE supports both FDD and TDD.</w:t>
            </w:r>
            <w:r w:rsidR="004B1BEF" w:rsidRPr="00F725D9">
              <w:t xml:space="preserve"> This field only applies to NR SA</w:t>
            </w:r>
            <w:ins w:id="3619" w:author="CR#0357" w:date="2020-07-15T11:03:00Z">
              <w:r w:rsidR="000D4F14">
                <w:t>/NR-DC/NE-DC</w:t>
              </w:r>
            </w:ins>
            <w:r w:rsidR="004B1BEF" w:rsidRPr="00F725D9">
              <w:t xml:space="preserve"> (e.g. PCell handover). For PSCell change when </w:t>
            </w:r>
            <w:ins w:id="3620" w:author="CR#0357" w:date="2020-07-15T11:02:00Z">
              <w:r w:rsidR="000D4F14">
                <w:rPr>
                  <w:szCs w:val="22"/>
                  <w:lang w:eastAsia="ja-JP"/>
                </w:rPr>
                <w:t>(NG)</w:t>
              </w:r>
            </w:ins>
            <w:r w:rsidR="004B1BEF" w:rsidRPr="00F725D9">
              <w:t>EN-DC</w:t>
            </w:r>
            <w:ins w:id="3621" w:author="CR#0357" w:date="2020-07-15T11:03: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DB7FEA" w:rsidRPr="00F725D9" w:rsidRDefault="00DB7FEA" w:rsidP="00FD4302">
            <w:pPr>
              <w:pStyle w:val="TAL"/>
              <w:rPr>
                <w:b/>
                <w:i/>
              </w:rPr>
            </w:pPr>
            <w:r w:rsidRPr="00F725D9">
              <w:rPr>
                <w:b/>
                <w:i/>
              </w:rPr>
              <w:t>handoverFR1-FR2</w:t>
            </w:r>
          </w:p>
          <w:p w:rsidR="00DB7FEA" w:rsidRPr="00F725D9" w:rsidRDefault="00DB7FEA" w:rsidP="00FD4302">
            <w:pPr>
              <w:pStyle w:val="TAL"/>
              <w:rPr>
                <w:b/>
                <w:i/>
              </w:rPr>
            </w:pPr>
            <w:r w:rsidRPr="00F725D9">
              <w:t>Indicates whether the UE supports HO between FR1 and FR2. Support is mandatory for the UE supporting both FR1 and FR2.</w:t>
            </w:r>
            <w:r w:rsidR="004B1BEF" w:rsidRPr="00F725D9">
              <w:t xml:space="preserve"> This field only applies to NR SA</w:t>
            </w:r>
            <w:ins w:id="3622" w:author="CR#0357" w:date="2020-07-15T11:03:00Z">
              <w:r w:rsidR="000D4F14">
                <w:t>/NR-DC/NE-DC</w:t>
              </w:r>
              <w:r w:rsidR="000D4F14" w:rsidRPr="00F725D9">
                <w:t xml:space="preserve"> </w:t>
              </w:r>
            </w:ins>
            <w:r w:rsidR="004B1BEF" w:rsidRPr="00F725D9">
              <w:t xml:space="preserve">(e.g. PCell handover). For PSCell change when </w:t>
            </w:r>
            <w:ins w:id="3623" w:author="CR#0357" w:date="2020-07-15T11:03:00Z">
              <w:r w:rsidR="000D4F14">
                <w:t>(NG)</w:t>
              </w:r>
            </w:ins>
            <w:r w:rsidR="004B1BEF" w:rsidRPr="00F725D9">
              <w:t>EN-DC</w:t>
            </w:r>
            <w:ins w:id="3624" w:author="CR#0357" w:date="2020-07-15T11:03:00Z">
              <w:r w:rsidR="000D4F14">
                <w:t>/NR-DC</w:t>
              </w:r>
            </w:ins>
            <w:r w:rsidR="004B1BEF" w:rsidRPr="00F725D9">
              <w:t xml:space="preserve"> is configured, this feature is mandatory supported.</w:t>
            </w:r>
          </w:p>
        </w:tc>
        <w:tc>
          <w:tcPr>
            <w:tcW w:w="709" w:type="dxa"/>
          </w:tcPr>
          <w:p w:rsidR="00DB7FEA" w:rsidRPr="00F725D9" w:rsidRDefault="00DB7FEA" w:rsidP="00FD4302">
            <w:pPr>
              <w:pStyle w:val="TAL"/>
              <w:jc w:val="center"/>
              <w:rPr>
                <w:rFonts w:eastAsia="Yu Mincho"/>
              </w:rPr>
            </w:pPr>
            <w:r w:rsidRPr="00F725D9">
              <w:rPr>
                <w:rFonts w:eastAsia="Yu Mincho"/>
              </w:rPr>
              <w:t>UE</w:t>
            </w:r>
          </w:p>
        </w:tc>
        <w:tc>
          <w:tcPr>
            <w:tcW w:w="564" w:type="dxa"/>
          </w:tcPr>
          <w:p w:rsidR="00DB7FEA" w:rsidRPr="00F725D9" w:rsidRDefault="00DB7FEA" w:rsidP="00FD4302">
            <w:pPr>
              <w:pStyle w:val="TAL"/>
              <w:jc w:val="center"/>
              <w:rPr>
                <w:rFonts w:eastAsia="Yu Mincho"/>
              </w:rPr>
            </w:pPr>
            <w:r w:rsidRPr="00F725D9">
              <w:rPr>
                <w:rFonts w:eastAsia="Yu Mincho"/>
              </w:rPr>
              <w:t>Yes</w:t>
            </w:r>
          </w:p>
        </w:tc>
        <w:tc>
          <w:tcPr>
            <w:tcW w:w="712" w:type="dxa"/>
          </w:tcPr>
          <w:p w:rsidR="00DB7FEA" w:rsidRPr="00F725D9" w:rsidRDefault="00DB7FEA" w:rsidP="00FD4302">
            <w:pPr>
              <w:pStyle w:val="TAL"/>
              <w:jc w:val="center"/>
              <w:rPr>
                <w:rFonts w:eastAsia="Yu Mincho"/>
              </w:rPr>
            </w:pPr>
            <w:r w:rsidRPr="00F725D9">
              <w:rPr>
                <w:rFonts w:eastAsia="Yu Mincho"/>
              </w:rPr>
              <w:t>No</w:t>
            </w:r>
          </w:p>
        </w:tc>
        <w:tc>
          <w:tcPr>
            <w:tcW w:w="737" w:type="dxa"/>
          </w:tcPr>
          <w:p w:rsidR="00DB7FEA" w:rsidRPr="00F725D9" w:rsidRDefault="00DB7FEA" w:rsidP="00FD4302">
            <w:pPr>
              <w:pStyle w:val="TAL"/>
              <w:jc w:val="center"/>
              <w:rPr>
                <w:rFonts w:eastAsia="MS Mincho"/>
              </w:rPr>
            </w:pPr>
            <w:r w:rsidRPr="00F725D9">
              <w:rPr>
                <w:rFonts w:eastAsia="MS Mincho"/>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InterF</w:t>
            </w:r>
          </w:p>
          <w:p w:rsidR="00EE63F4" w:rsidRPr="00F725D9" w:rsidRDefault="00EE63F4" w:rsidP="00EE63F4">
            <w:pPr>
              <w:pStyle w:val="TAL"/>
            </w:pPr>
            <w:r w:rsidRPr="00F725D9">
              <w:t xml:space="preserve">Indicates whether the UE supports inter-frequency HO. </w:t>
            </w:r>
            <w:r w:rsidR="00C81456" w:rsidRPr="00F725D9">
              <w:t xml:space="preserve">It indicates the support for inter-frequency HO from the corresponding duplex mode if this capability is included in </w:t>
            </w:r>
            <w:r w:rsidR="00C81456" w:rsidRPr="00F725D9">
              <w:rPr>
                <w:i/>
              </w:rPr>
              <w:t>fdd-Add-UE-NR-Capabilities</w:t>
            </w:r>
            <w:r w:rsidR="00C81456" w:rsidRPr="00F725D9">
              <w:t xml:space="preserve"> or </w:t>
            </w:r>
            <w:r w:rsidR="00C81456" w:rsidRPr="00F725D9">
              <w:rPr>
                <w:i/>
              </w:rPr>
              <w:t>tdd-Add-UE-NR-Capabilities</w:t>
            </w:r>
            <w:r w:rsidR="00C81456" w:rsidRPr="00F725D9">
              <w:t xml:space="preserve">. It indicates the support for inter-frequency HO from the corresponding frequency range if this capability is included in </w:t>
            </w:r>
            <w:r w:rsidR="00C81456" w:rsidRPr="00F725D9">
              <w:rPr>
                <w:i/>
              </w:rPr>
              <w:t>fr1-Add-UE-NR-Capabilities</w:t>
            </w:r>
            <w:r w:rsidR="00C81456" w:rsidRPr="00F725D9">
              <w:t xml:space="preserve"> or </w:t>
            </w:r>
            <w:r w:rsidR="00C81456" w:rsidRPr="00F725D9">
              <w:rPr>
                <w:i/>
              </w:rPr>
              <w:t>fr2-Add-UE-NR-Capabilities</w:t>
            </w:r>
            <w:r w:rsidR="00C81456" w:rsidRPr="00F725D9">
              <w:t>.</w:t>
            </w:r>
            <w:r w:rsidR="004B1BEF" w:rsidRPr="00F725D9">
              <w:t xml:space="preserve"> This field only applies to NR SA</w:t>
            </w:r>
            <w:ins w:id="3625" w:author="CR#0357" w:date="2020-07-15T11:04:00Z">
              <w:r w:rsidR="000D4F14">
                <w:t>/NR-DC/NE-DC</w:t>
              </w:r>
            </w:ins>
            <w:r w:rsidR="004B1BEF" w:rsidRPr="00F725D9">
              <w:t xml:space="preserve"> (e.g. PCell handover). For PSCell change when EN-DC</w:t>
            </w:r>
            <w:ins w:id="3626" w:author="CR#0357" w:date="2020-07-15T11:04: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EPC</w:t>
            </w:r>
          </w:p>
          <w:p w:rsidR="00EE63F4" w:rsidRPr="00F725D9" w:rsidRDefault="00EE63F4" w:rsidP="00EE63F4">
            <w:pPr>
              <w:pStyle w:val="TAL"/>
            </w:pPr>
            <w:r w:rsidRPr="00F725D9">
              <w:t>Indicates whether the UE supports HO to EUTRA connected to EPC. It is mandated if the UE supports EUTRA connected to EP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071325">
        <w:trPr>
          <w:cantSplit/>
        </w:trPr>
        <w:tc>
          <w:tcPr>
            <w:tcW w:w="6807" w:type="dxa"/>
          </w:tcPr>
          <w:p w:rsidR="00C85B4C" w:rsidRPr="00F725D9" w:rsidRDefault="00C85B4C" w:rsidP="0040693E">
            <w:pPr>
              <w:keepNext/>
              <w:keepLines/>
              <w:spacing w:after="0"/>
              <w:rPr>
                <w:rFonts w:ascii="Arial" w:hAnsi="Arial"/>
                <w:b/>
                <w:i/>
                <w:sz w:val="18"/>
              </w:rPr>
            </w:pPr>
            <w:r w:rsidRPr="00F725D9">
              <w:rPr>
                <w:rFonts w:ascii="Arial" w:hAnsi="Arial"/>
                <w:b/>
                <w:i/>
                <w:sz w:val="18"/>
              </w:rPr>
              <w:t>handoverUTRA-FDD</w:t>
            </w:r>
            <w:r w:rsidR="004F5EB8" w:rsidRPr="00F725D9">
              <w:rPr>
                <w:rFonts w:ascii="Arial" w:hAnsi="Arial"/>
                <w:b/>
                <w:i/>
                <w:sz w:val="18"/>
              </w:rPr>
              <w:t>-r16</w:t>
            </w:r>
          </w:p>
          <w:p w:rsidR="00C85B4C" w:rsidRPr="00F725D9" w:rsidRDefault="00C85B4C" w:rsidP="0040693E">
            <w:pPr>
              <w:pStyle w:val="TAL"/>
              <w:rPr>
                <w:b/>
                <w:i/>
              </w:rPr>
            </w:pPr>
            <w:r w:rsidRPr="00F725D9">
              <w:t xml:space="preserve">Indicates whether the UE supports NR to UTRA-FDD CELL_DCH CS handover. It is mandatory to support both UTRA-FDD measurement and event B triggered reporting, and </w:t>
            </w:r>
            <w:r w:rsidRPr="00F725D9">
              <w:rPr>
                <w:rFonts w:cs="Arial"/>
                <w:bCs/>
                <w:iCs/>
                <w:szCs w:val="18"/>
              </w:rPr>
              <w:t>periodic UTRA-FDD measurement and reporting</w:t>
            </w:r>
            <w:r w:rsidRPr="00F725D9">
              <w:t xml:space="preserve"> if the UE supports HO to UTRA-FDD. If this field is included, then UE shall support IMS voice over NR.</w:t>
            </w:r>
          </w:p>
        </w:tc>
        <w:tc>
          <w:tcPr>
            <w:tcW w:w="709" w:type="dxa"/>
          </w:tcPr>
          <w:p w:rsidR="00C85B4C" w:rsidRPr="00F725D9" w:rsidRDefault="00C85B4C" w:rsidP="0040693E">
            <w:pPr>
              <w:pStyle w:val="TAL"/>
              <w:jc w:val="center"/>
            </w:pPr>
            <w:r w:rsidRPr="00F725D9">
              <w:t>UE</w:t>
            </w:r>
          </w:p>
        </w:tc>
        <w:tc>
          <w:tcPr>
            <w:tcW w:w="564" w:type="dxa"/>
          </w:tcPr>
          <w:p w:rsidR="00C85B4C" w:rsidRPr="00F725D9" w:rsidRDefault="00C85B4C" w:rsidP="0040693E">
            <w:pPr>
              <w:pStyle w:val="TAL"/>
              <w:jc w:val="center"/>
            </w:pPr>
            <w:r w:rsidRPr="00F725D9">
              <w:t>No</w:t>
            </w:r>
          </w:p>
        </w:tc>
        <w:tc>
          <w:tcPr>
            <w:tcW w:w="712" w:type="dxa"/>
          </w:tcPr>
          <w:p w:rsidR="00C85B4C" w:rsidRPr="00F725D9" w:rsidRDefault="00C85B4C" w:rsidP="0040693E">
            <w:pPr>
              <w:pStyle w:val="TAL"/>
              <w:jc w:val="center"/>
            </w:pPr>
            <w:r w:rsidRPr="00F725D9">
              <w:t>Yes</w:t>
            </w:r>
          </w:p>
        </w:tc>
        <w:tc>
          <w:tcPr>
            <w:tcW w:w="737" w:type="dxa"/>
          </w:tcPr>
          <w:p w:rsidR="00C85B4C" w:rsidRPr="00F725D9" w:rsidRDefault="00C85B4C" w:rsidP="0040693E">
            <w:pPr>
              <w:pStyle w:val="TAL"/>
              <w:jc w:val="center"/>
              <w:rPr>
                <w:lang w:eastAsia="ja-JP"/>
              </w:rPr>
            </w:pPr>
            <w:r w:rsidRPr="00F725D9">
              <w:rPr>
                <w:lang w:eastAsia="ja-JP"/>
              </w:rPr>
              <w:t>Yes</w:t>
            </w:r>
          </w:p>
        </w:tc>
      </w:tr>
      <w:tr w:rsidR="00071325" w:rsidRPr="00F725D9" w:rsidTr="00071325">
        <w:trPr>
          <w:cantSplit/>
          <w:ins w:id="3627" w:author="CR#0329r2" w:date="2020-07-14T16:42:00Z"/>
        </w:trPr>
        <w:tc>
          <w:tcPr>
            <w:tcW w:w="6807" w:type="dxa"/>
          </w:tcPr>
          <w:p w:rsidR="00071325" w:rsidRPr="00071325" w:rsidRDefault="00071325" w:rsidP="00071325">
            <w:pPr>
              <w:pStyle w:val="TAL"/>
              <w:rPr>
                <w:ins w:id="3628" w:author="CR#0329r2" w:date="2020-07-14T16:43:00Z"/>
                <w:b/>
                <w:bCs/>
                <w:i/>
                <w:iCs/>
                <w:lang w:eastAsia="ja-JP"/>
                <w:rPrChange w:id="3629" w:author="CR#0329r2" w:date="2020-07-14T16:43:00Z">
                  <w:rPr>
                    <w:ins w:id="3630" w:author="CR#0329r2" w:date="2020-07-14T16:43:00Z"/>
                    <w:lang w:eastAsia="ja-JP"/>
                  </w:rPr>
                </w:rPrChange>
              </w:rPr>
            </w:pPr>
            <w:ins w:id="3631" w:author="CR#0329r2" w:date="2020-07-14T16:43:00Z">
              <w:r w:rsidRPr="00071325">
                <w:rPr>
                  <w:b/>
                  <w:bCs/>
                  <w:i/>
                  <w:iCs/>
                  <w:lang w:eastAsia="ja-JP"/>
                  <w:rPrChange w:id="3632" w:author="CR#0329r2" w:date="2020-07-14T16:43:00Z">
                    <w:rPr>
                      <w:lang w:eastAsia="ja-JP"/>
                    </w:rPr>
                  </w:rPrChange>
                </w:rPr>
                <w:t>idleInactiveNR-MeasReport-r16</w:t>
              </w:r>
            </w:ins>
          </w:p>
          <w:p w:rsidR="00071325" w:rsidRPr="00F725D9" w:rsidRDefault="00071325" w:rsidP="00071325">
            <w:pPr>
              <w:pStyle w:val="TAL"/>
              <w:rPr>
                <w:ins w:id="3633" w:author="CR#0329r2" w:date="2020-07-14T16:42:00Z"/>
              </w:rPr>
              <w:pPrChange w:id="3634" w:author="CR#0329r2" w:date="2020-07-14T16:43:00Z">
                <w:pPr>
                  <w:keepNext/>
                  <w:keepLines/>
                  <w:spacing w:after="0"/>
                </w:pPr>
              </w:pPrChange>
            </w:pPr>
            <w:ins w:id="3635" w:author="CR#0329r2" w:date="2020-07-14T16:43:00Z">
              <w:r>
                <w:rPr>
                  <w:lang w:eastAsia="ja-JP"/>
                </w:rPr>
                <w:t>Indicates whether the UE supports configuration of NR SSB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3636" w:author="CR#0329r2" w:date="2020-07-14T16:42:00Z"/>
              </w:rPr>
            </w:pPr>
            <w:ins w:id="3637" w:author="CR#0329r2" w:date="2020-07-14T16:43:00Z">
              <w:r>
                <w:rPr>
                  <w:lang w:eastAsia="ja-JP"/>
                </w:rPr>
                <w:t>UE</w:t>
              </w:r>
            </w:ins>
          </w:p>
        </w:tc>
        <w:tc>
          <w:tcPr>
            <w:tcW w:w="564" w:type="dxa"/>
          </w:tcPr>
          <w:p w:rsidR="00071325" w:rsidRPr="00F725D9" w:rsidRDefault="00071325" w:rsidP="00071325">
            <w:pPr>
              <w:pStyle w:val="TAL"/>
              <w:jc w:val="center"/>
              <w:rPr>
                <w:ins w:id="3638" w:author="CR#0329r2" w:date="2020-07-14T16:42:00Z"/>
              </w:rPr>
            </w:pPr>
            <w:ins w:id="3639" w:author="CR#0329r2" w:date="2020-07-14T16:43:00Z">
              <w:r>
                <w:rPr>
                  <w:lang w:eastAsia="ja-JP"/>
                </w:rPr>
                <w:t>No</w:t>
              </w:r>
            </w:ins>
          </w:p>
        </w:tc>
        <w:tc>
          <w:tcPr>
            <w:tcW w:w="712" w:type="dxa"/>
          </w:tcPr>
          <w:p w:rsidR="00071325" w:rsidRPr="00F725D9" w:rsidRDefault="00071325" w:rsidP="00071325">
            <w:pPr>
              <w:pStyle w:val="TAL"/>
              <w:jc w:val="center"/>
              <w:rPr>
                <w:ins w:id="3640" w:author="CR#0329r2" w:date="2020-07-14T16:42:00Z"/>
              </w:rPr>
            </w:pPr>
            <w:ins w:id="3641" w:author="CR#0329r2" w:date="2020-07-14T16:43:00Z">
              <w:r>
                <w:rPr>
                  <w:lang w:eastAsia="ja-JP"/>
                </w:rPr>
                <w:t>No</w:t>
              </w:r>
            </w:ins>
          </w:p>
        </w:tc>
        <w:tc>
          <w:tcPr>
            <w:tcW w:w="737" w:type="dxa"/>
          </w:tcPr>
          <w:p w:rsidR="00071325" w:rsidRPr="00F725D9" w:rsidRDefault="00071325" w:rsidP="00071325">
            <w:pPr>
              <w:pStyle w:val="TAL"/>
              <w:jc w:val="center"/>
              <w:rPr>
                <w:ins w:id="3642" w:author="CR#0329r2" w:date="2020-07-14T16:42:00Z"/>
                <w:lang w:eastAsia="ja-JP"/>
              </w:rPr>
            </w:pPr>
            <w:ins w:id="3643" w:author="CR#0329r2" w:date="2020-07-14T16:43:00Z">
              <w:r>
                <w:rPr>
                  <w:rFonts w:eastAsia="MS Mincho"/>
                  <w:lang w:eastAsia="ja-JP"/>
                </w:rPr>
                <w:t>Yes</w:t>
              </w:r>
            </w:ins>
          </w:p>
        </w:tc>
      </w:tr>
      <w:tr w:rsidR="00071325" w:rsidRPr="00F725D9" w:rsidTr="00071325">
        <w:trPr>
          <w:cantSplit/>
          <w:ins w:id="3644" w:author="CR#0329r2" w:date="2020-07-14T16:42:00Z"/>
        </w:trPr>
        <w:tc>
          <w:tcPr>
            <w:tcW w:w="6807" w:type="dxa"/>
          </w:tcPr>
          <w:p w:rsidR="00071325" w:rsidRPr="00071325" w:rsidRDefault="00071325" w:rsidP="00071325">
            <w:pPr>
              <w:pStyle w:val="TAL"/>
              <w:rPr>
                <w:ins w:id="3645" w:author="CR#0329r2" w:date="2020-07-14T16:43:00Z"/>
                <w:b/>
                <w:bCs/>
                <w:i/>
                <w:iCs/>
                <w:lang w:eastAsia="ja-JP"/>
                <w:rPrChange w:id="3646" w:author="CR#0329r2" w:date="2020-07-14T16:44:00Z">
                  <w:rPr>
                    <w:ins w:id="3647" w:author="CR#0329r2" w:date="2020-07-14T16:43:00Z"/>
                    <w:lang w:eastAsia="ja-JP"/>
                  </w:rPr>
                </w:rPrChange>
              </w:rPr>
            </w:pPr>
            <w:ins w:id="3648" w:author="CR#0329r2" w:date="2020-07-14T16:43:00Z">
              <w:r w:rsidRPr="00071325">
                <w:rPr>
                  <w:b/>
                  <w:bCs/>
                  <w:i/>
                  <w:iCs/>
                  <w:lang w:eastAsia="ja-JP"/>
                  <w:rPrChange w:id="3649" w:author="CR#0329r2" w:date="2020-07-14T16:44:00Z">
                    <w:rPr>
                      <w:lang w:eastAsia="ja-JP"/>
                    </w:rPr>
                  </w:rPrChange>
                </w:rPr>
                <w:lastRenderedPageBreak/>
                <w:t>idleInactiveEUTRA-MeasReport-r16</w:t>
              </w:r>
            </w:ins>
          </w:p>
          <w:p w:rsidR="00071325" w:rsidRPr="00F725D9" w:rsidRDefault="00071325" w:rsidP="00071325">
            <w:pPr>
              <w:pStyle w:val="TAL"/>
              <w:rPr>
                <w:ins w:id="3650" w:author="CR#0329r2" w:date="2020-07-14T16:42:00Z"/>
              </w:rPr>
              <w:pPrChange w:id="3651" w:author="CR#0329r2" w:date="2020-07-14T16:43:00Z">
                <w:pPr>
                  <w:keepNext/>
                  <w:keepLines/>
                  <w:spacing w:after="0"/>
                </w:pPr>
              </w:pPrChange>
            </w:pPr>
            <w:ins w:id="3652" w:author="CR#0329r2" w:date="2020-07-14T16:43:00Z">
              <w:r>
                <w:rPr>
                  <w:lang w:eastAsia="ja-JP"/>
                </w:rPr>
                <w:t>Indicates whether the UE supports configuration of E-UTRA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3653" w:author="CR#0329r2" w:date="2020-07-14T16:42:00Z"/>
              </w:rPr>
            </w:pPr>
            <w:ins w:id="3654" w:author="CR#0329r2" w:date="2020-07-14T16:43:00Z">
              <w:r>
                <w:rPr>
                  <w:lang w:eastAsia="ja-JP"/>
                </w:rPr>
                <w:t>UE</w:t>
              </w:r>
            </w:ins>
          </w:p>
        </w:tc>
        <w:tc>
          <w:tcPr>
            <w:tcW w:w="564" w:type="dxa"/>
          </w:tcPr>
          <w:p w:rsidR="00071325" w:rsidRPr="00F725D9" w:rsidRDefault="00071325" w:rsidP="00071325">
            <w:pPr>
              <w:pStyle w:val="TAL"/>
              <w:jc w:val="center"/>
              <w:rPr>
                <w:ins w:id="3655" w:author="CR#0329r2" w:date="2020-07-14T16:42:00Z"/>
              </w:rPr>
            </w:pPr>
            <w:ins w:id="3656" w:author="CR#0329r2" w:date="2020-07-14T16:43:00Z">
              <w:r>
                <w:rPr>
                  <w:lang w:eastAsia="ja-JP"/>
                </w:rPr>
                <w:t>No</w:t>
              </w:r>
            </w:ins>
          </w:p>
        </w:tc>
        <w:tc>
          <w:tcPr>
            <w:tcW w:w="712" w:type="dxa"/>
          </w:tcPr>
          <w:p w:rsidR="00071325" w:rsidRPr="00F725D9" w:rsidRDefault="00071325" w:rsidP="00071325">
            <w:pPr>
              <w:pStyle w:val="TAL"/>
              <w:jc w:val="center"/>
              <w:rPr>
                <w:ins w:id="3657" w:author="CR#0329r2" w:date="2020-07-14T16:42:00Z"/>
              </w:rPr>
            </w:pPr>
            <w:ins w:id="3658" w:author="CR#0329r2" w:date="2020-07-14T16:43:00Z">
              <w:r>
                <w:rPr>
                  <w:lang w:eastAsia="ja-JP"/>
                </w:rPr>
                <w:t>No</w:t>
              </w:r>
            </w:ins>
          </w:p>
        </w:tc>
        <w:tc>
          <w:tcPr>
            <w:tcW w:w="737" w:type="dxa"/>
          </w:tcPr>
          <w:p w:rsidR="00071325" w:rsidRPr="00F725D9" w:rsidRDefault="00071325" w:rsidP="00071325">
            <w:pPr>
              <w:pStyle w:val="TAL"/>
              <w:jc w:val="center"/>
              <w:rPr>
                <w:ins w:id="3659" w:author="CR#0329r2" w:date="2020-07-14T16:42:00Z"/>
                <w:lang w:eastAsia="ja-JP"/>
              </w:rPr>
            </w:pPr>
            <w:ins w:id="3660" w:author="CR#0329r2" w:date="2020-07-14T16:43:00Z">
              <w:r>
                <w:rPr>
                  <w:rFonts w:eastAsia="MS Mincho"/>
                  <w:lang w:eastAsia="ja-JP"/>
                </w:rPr>
                <w:t>No</w:t>
              </w:r>
            </w:ins>
          </w:p>
        </w:tc>
      </w:tr>
      <w:tr w:rsidR="00071325" w:rsidRPr="00F725D9" w:rsidTr="00071325">
        <w:trPr>
          <w:cantSplit/>
          <w:ins w:id="3661" w:author="CR#0329r2" w:date="2020-07-14T16:42:00Z"/>
        </w:trPr>
        <w:tc>
          <w:tcPr>
            <w:tcW w:w="6807" w:type="dxa"/>
          </w:tcPr>
          <w:p w:rsidR="00071325" w:rsidRPr="00071325" w:rsidRDefault="00071325" w:rsidP="00071325">
            <w:pPr>
              <w:pStyle w:val="TAL"/>
              <w:rPr>
                <w:ins w:id="3662" w:author="CR#0329r2" w:date="2020-07-14T16:43:00Z"/>
                <w:b/>
                <w:bCs/>
                <w:i/>
                <w:iCs/>
                <w:lang w:eastAsia="ja-JP"/>
                <w:rPrChange w:id="3663" w:author="CR#0329r2" w:date="2020-07-14T16:44:00Z">
                  <w:rPr>
                    <w:ins w:id="3664" w:author="CR#0329r2" w:date="2020-07-14T16:43:00Z"/>
                    <w:lang w:eastAsia="ja-JP"/>
                  </w:rPr>
                </w:rPrChange>
              </w:rPr>
            </w:pPr>
            <w:ins w:id="3665" w:author="CR#0329r2" w:date="2020-07-14T16:43:00Z">
              <w:r w:rsidRPr="00071325">
                <w:rPr>
                  <w:b/>
                  <w:bCs/>
                  <w:i/>
                  <w:iCs/>
                  <w:lang w:eastAsia="ja-JP"/>
                  <w:rPrChange w:id="3666" w:author="CR#0329r2" w:date="2020-07-14T16:44:00Z">
                    <w:rPr>
                      <w:lang w:eastAsia="ja-JP"/>
                    </w:rPr>
                  </w:rPrChange>
                </w:rPr>
                <w:t>idleInactive-ValidityArea-r16</w:t>
              </w:r>
            </w:ins>
          </w:p>
          <w:p w:rsidR="00071325" w:rsidRPr="00F725D9" w:rsidRDefault="00071325" w:rsidP="00071325">
            <w:pPr>
              <w:pStyle w:val="TAL"/>
              <w:rPr>
                <w:ins w:id="3667" w:author="CR#0329r2" w:date="2020-07-14T16:42:00Z"/>
              </w:rPr>
              <w:pPrChange w:id="3668" w:author="CR#0329r2" w:date="2020-07-14T16:43:00Z">
                <w:pPr>
                  <w:keepNext/>
                  <w:keepLines/>
                  <w:spacing w:after="0"/>
                </w:pPr>
              </w:pPrChange>
            </w:pPr>
            <w:ins w:id="3669" w:author="CR#0329r2" w:date="2020-07-14T16:43:00Z">
              <w:r>
                <w:rPr>
                  <w:lang w:eastAsia="ja-JP"/>
                </w:rPr>
                <w:t>Indicates whether the UE supports configuration of a validity area for NR measurements in RRC_IDLE/RRC_INACTIVE as specified in TS 38.331 [9].</w:t>
              </w:r>
            </w:ins>
          </w:p>
        </w:tc>
        <w:tc>
          <w:tcPr>
            <w:tcW w:w="709" w:type="dxa"/>
          </w:tcPr>
          <w:p w:rsidR="00071325" w:rsidRPr="00F725D9" w:rsidRDefault="00071325" w:rsidP="00071325">
            <w:pPr>
              <w:pStyle w:val="TAL"/>
              <w:jc w:val="center"/>
              <w:rPr>
                <w:ins w:id="3670" w:author="CR#0329r2" w:date="2020-07-14T16:42:00Z"/>
              </w:rPr>
            </w:pPr>
            <w:ins w:id="3671" w:author="CR#0329r2" w:date="2020-07-14T16:43:00Z">
              <w:r>
                <w:rPr>
                  <w:lang w:eastAsia="ja-JP"/>
                </w:rPr>
                <w:t>UE</w:t>
              </w:r>
            </w:ins>
          </w:p>
        </w:tc>
        <w:tc>
          <w:tcPr>
            <w:tcW w:w="564" w:type="dxa"/>
          </w:tcPr>
          <w:p w:rsidR="00071325" w:rsidRPr="00F725D9" w:rsidRDefault="00071325" w:rsidP="00071325">
            <w:pPr>
              <w:pStyle w:val="TAL"/>
              <w:jc w:val="center"/>
              <w:rPr>
                <w:ins w:id="3672" w:author="CR#0329r2" w:date="2020-07-14T16:42:00Z"/>
              </w:rPr>
            </w:pPr>
            <w:ins w:id="3673" w:author="CR#0329r2" w:date="2020-07-14T16:43:00Z">
              <w:r>
                <w:rPr>
                  <w:lang w:eastAsia="ja-JP"/>
                </w:rPr>
                <w:t>No</w:t>
              </w:r>
            </w:ins>
          </w:p>
        </w:tc>
        <w:tc>
          <w:tcPr>
            <w:tcW w:w="712" w:type="dxa"/>
          </w:tcPr>
          <w:p w:rsidR="00071325" w:rsidRPr="00F725D9" w:rsidRDefault="00071325" w:rsidP="00071325">
            <w:pPr>
              <w:pStyle w:val="TAL"/>
              <w:jc w:val="center"/>
              <w:rPr>
                <w:ins w:id="3674" w:author="CR#0329r2" w:date="2020-07-14T16:42:00Z"/>
              </w:rPr>
            </w:pPr>
            <w:ins w:id="3675" w:author="CR#0329r2" w:date="2020-07-14T16:43:00Z">
              <w:r>
                <w:rPr>
                  <w:lang w:eastAsia="ja-JP"/>
                </w:rPr>
                <w:t>No</w:t>
              </w:r>
            </w:ins>
          </w:p>
        </w:tc>
        <w:tc>
          <w:tcPr>
            <w:tcW w:w="737" w:type="dxa"/>
          </w:tcPr>
          <w:p w:rsidR="00071325" w:rsidRPr="00F725D9" w:rsidRDefault="00071325" w:rsidP="00071325">
            <w:pPr>
              <w:pStyle w:val="TAL"/>
              <w:jc w:val="center"/>
              <w:rPr>
                <w:ins w:id="3676" w:author="CR#0329r2" w:date="2020-07-14T16:42:00Z"/>
                <w:lang w:eastAsia="ja-JP"/>
              </w:rPr>
            </w:pPr>
            <w:ins w:id="3677" w:author="CR#0329r2" w:date="2020-07-14T16:43:00Z">
              <w:r>
                <w:rPr>
                  <w:rFonts w:eastAsia="MS Mincho"/>
                  <w:lang w:eastAsia="ja-JP"/>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dependentGapConfig</w:t>
            </w:r>
          </w:p>
          <w:p w:rsidR="00AC038D" w:rsidRPr="00F725D9" w:rsidRDefault="00AC038D" w:rsidP="008D70D3">
            <w:pPr>
              <w:pStyle w:val="TAL"/>
              <w:rPr>
                <w:rFonts w:cs="Arial"/>
                <w:b/>
                <w:bCs/>
                <w:i/>
                <w:iCs/>
                <w:szCs w:val="18"/>
              </w:rPr>
            </w:pPr>
            <w:r w:rsidRPr="00F725D9">
              <w:t xml:space="preserve">This field indicates whether the UE supports two independent measurement gap configurations for FR1 and FR2 specified in </w:t>
            </w:r>
            <w:r w:rsidR="00926B86" w:rsidRPr="00F725D9">
              <w:t xml:space="preserve">clause 9.1.2 of </w:t>
            </w:r>
            <w:r w:rsidRPr="00F725D9">
              <w:t>TS 38.133 [5].</w:t>
            </w:r>
            <w:r w:rsidR="00161FF1" w:rsidRPr="00F725D9">
              <w:t xml:space="preserve"> </w:t>
            </w:r>
            <w:r w:rsidR="00161FF1" w:rsidRPr="00F725D9">
              <w:rPr>
                <w:bCs/>
                <w:iCs/>
              </w:rPr>
              <w:t xml:space="preserve">The field also indicates whether the UE supports the FR2 inter-RAT measurement without gaps when </w:t>
            </w:r>
            <w:ins w:id="3678" w:author="CR#0357" w:date="2020-07-15T11:04:00Z">
              <w:r w:rsidR="000D4F14">
                <w:rPr>
                  <w:bCs/>
                  <w:iCs/>
                </w:rPr>
                <w:t>(NG)</w:t>
              </w:r>
            </w:ins>
            <w:r w:rsidR="00161FF1" w:rsidRPr="00F725D9">
              <w:rPr>
                <w:bCs/>
                <w:iCs/>
              </w:rPr>
              <w:t>EN-DC is not configur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traAndInterF-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intra-frequency and inter-frequency measurements and at least periodical reporting.</w:t>
            </w:r>
            <w:r w:rsidR="004B1BEF" w:rsidRPr="00F725D9">
              <w:rPr>
                <w:rFonts w:cs="Arial"/>
                <w:bCs/>
                <w:iCs/>
                <w:szCs w:val="18"/>
              </w:rPr>
              <w:t xml:space="preserve"> </w:t>
            </w:r>
            <w:r w:rsidR="004B1BEF" w:rsidRPr="00F725D9">
              <w:t xml:space="preserve">This field only applies to </w:t>
            </w:r>
            <w:ins w:id="3679" w:author="CR#0357" w:date="2020-07-15T11:04:00Z">
              <w:r w:rsidR="000D4F14">
                <w:t xml:space="preserve">NE-DC and </w:t>
              </w:r>
            </w:ins>
            <w:r w:rsidR="004B1BEF" w:rsidRPr="00F725D9">
              <w:t xml:space="preserve">SN configured measurement when </w:t>
            </w:r>
            <w:ins w:id="3680" w:author="CR#0357" w:date="2020-07-15T11:04:00Z">
              <w:r w:rsidR="000D4F14">
                <w:t>(NG)</w:t>
              </w:r>
            </w:ins>
            <w:r w:rsidR="004B1BEF" w:rsidRPr="00F725D9">
              <w:t xml:space="preserve">EN-DC is configured. For NR </w:t>
            </w:r>
            <w:ins w:id="3681" w:author="CR#0357" w:date="2020-07-15T11:04:00Z">
              <w:r w:rsidR="000D4F14">
                <w:t>MCG</w:t>
              </w:r>
            </w:ins>
            <w:del w:id="3682" w:author="CR#0357" w:date="2020-07-15T11:04: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3683" w:author="CR#0329r2" w:date="2020-07-14T16:43:00Z"/>
        </w:trPr>
        <w:tc>
          <w:tcPr>
            <w:tcW w:w="6807" w:type="dxa"/>
          </w:tcPr>
          <w:p w:rsidR="00071325" w:rsidRDefault="00071325" w:rsidP="00071325">
            <w:pPr>
              <w:pStyle w:val="TAL"/>
              <w:rPr>
                <w:ins w:id="3684" w:author="CR#0329r2" w:date="2020-07-14T16:44:00Z"/>
                <w:rFonts w:cs="Arial"/>
                <w:b/>
                <w:bCs/>
                <w:i/>
                <w:iCs/>
                <w:szCs w:val="18"/>
                <w:lang w:eastAsia="zh-CN"/>
              </w:rPr>
            </w:pPr>
            <w:ins w:id="3685" w:author="CR#0329r2" w:date="2020-07-14T16:44:00Z">
              <w:r>
                <w:rPr>
                  <w:rFonts w:cs="Arial"/>
                  <w:b/>
                  <w:bCs/>
                  <w:i/>
                  <w:iCs/>
                  <w:szCs w:val="18"/>
                </w:rPr>
                <w:t>interFrequencyMeas-No</w:t>
              </w:r>
              <w:r>
                <w:rPr>
                  <w:rFonts w:cs="Arial" w:hint="eastAsia"/>
                  <w:b/>
                  <w:bCs/>
                  <w:i/>
                  <w:iCs/>
                  <w:szCs w:val="18"/>
                  <w:lang w:eastAsia="zh-CN"/>
                </w:rPr>
                <w:t>G</w:t>
              </w:r>
              <w:r>
                <w:rPr>
                  <w:rFonts w:cs="Arial"/>
                  <w:b/>
                  <w:bCs/>
                  <w:i/>
                  <w:iCs/>
                  <w:szCs w:val="18"/>
                </w:rPr>
                <w:t>ap-r16</w:t>
              </w:r>
            </w:ins>
          </w:p>
          <w:p w:rsidR="00071325" w:rsidRPr="00F725D9" w:rsidRDefault="00071325" w:rsidP="00071325">
            <w:pPr>
              <w:pStyle w:val="TAL"/>
              <w:rPr>
                <w:ins w:id="3686" w:author="CR#0329r2" w:date="2020-07-14T16:43:00Z"/>
                <w:rFonts w:cs="Arial"/>
                <w:b/>
                <w:bCs/>
                <w:i/>
                <w:iCs/>
                <w:szCs w:val="18"/>
              </w:rPr>
            </w:pPr>
            <w:ins w:id="3687" w:author="CR#0329r2" w:date="2020-07-14T16:44:00Z">
              <w:r>
                <w:rPr>
                  <w:rFonts w:cs="Arial" w:hint="eastAsia"/>
                  <w:bCs/>
                  <w:iCs/>
                  <w:szCs w:val="18"/>
                  <w:lang w:eastAsia="zh-CN"/>
                </w:rPr>
                <w:t xml:space="preserve">Indicates whether the UE can perform inter-frequency SSB based measurements without measurement gaps if </w:t>
              </w:r>
              <w:r>
                <w:rPr>
                  <w:rFonts w:cs="Arial"/>
                  <w:bCs/>
                  <w:iCs/>
                  <w:szCs w:val="18"/>
                </w:rPr>
                <w:t>the SSB is completely contained in the active BWP of the UE</w:t>
              </w:r>
              <w:r>
                <w:rPr>
                  <w:rFonts w:cs="Arial" w:hint="eastAsia"/>
                  <w:bCs/>
                  <w:iCs/>
                  <w:szCs w:val="18"/>
                  <w:lang w:eastAsia="zh-CN"/>
                </w:rPr>
                <w:t xml:space="preserve"> as specified in TS 38.133 [5].</w:t>
              </w:r>
            </w:ins>
          </w:p>
        </w:tc>
        <w:tc>
          <w:tcPr>
            <w:tcW w:w="709" w:type="dxa"/>
          </w:tcPr>
          <w:p w:rsidR="00071325" w:rsidRPr="00F725D9" w:rsidRDefault="00071325" w:rsidP="00071325">
            <w:pPr>
              <w:pStyle w:val="TAL"/>
              <w:jc w:val="center"/>
              <w:rPr>
                <w:ins w:id="3688" w:author="CR#0329r2" w:date="2020-07-14T16:43:00Z"/>
                <w:rFonts w:cs="Arial"/>
                <w:bCs/>
                <w:iCs/>
                <w:szCs w:val="18"/>
              </w:rPr>
            </w:pPr>
            <w:ins w:id="3689" w:author="CR#0329r2" w:date="2020-07-14T16:45:00Z">
              <w:r>
                <w:rPr>
                  <w:lang w:eastAsia="ja-JP"/>
                </w:rPr>
                <w:t>UE</w:t>
              </w:r>
            </w:ins>
          </w:p>
        </w:tc>
        <w:tc>
          <w:tcPr>
            <w:tcW w:w="564" w:type="dxa"/>
          </w:tcPr>
          <w:p w:rsidR="00071325" w:rsidRPr="00F725D9" w:rsidRDefault="00071325" w:rsidP="00071325">
            <w:pPr>
              <w:pStyle w:val="TAL"/>
              <w:jc w:val="center"/>
              <w:rPr>
                <w:ins w:id="3690" w:author="CR#0329r2" w:date="2020-07-14T16:43:00Z"/>
                <w:rFonts w:cs="Arial"/>
                <w:bCs/>
                <w:iCs/>
                <w:szCs w:val="18"/>
              </w:rPr>
            </w:pPr>
            <w:ins w:id="3691" w:author="CR#0329r2" w:date="2020-07-14T16:45:00Z">
              <w:r>
                <w:rPr>
                  <w:rFonts w:hint="eastAsia"/>
                  <w:lang w:eastAsia="zh-CN"/>
                </w:rPr>
                <w:t>No</w:t>
              </w:r>
            </w:ins>
          </w:p>
        </w:tc>
        <w:tc>
          <w:tcPr>
            <w:tcW w:w="712" w:type="dxa"/>
          </w:tcPr>
          <w:p w:rsidR="00071325" w:rsidRPr="00F725D9" w:rsidRDefault="00071325" w:rsidP="00071325">
            <w:pPr>
              <w:pStyle w:val="TAL"/>
              <w:jc w:val="center"/>
              <w:rPr>
                <w:ins w:id="3692" w:author="CR#0329r2" w:date="2020-07-14T16:43:00Z"/>
                <w:rFonts w:cs="Arial"/>
                <w:bCs/>
                <w:iCs/>
                <w:szCs w:val="18"/>
              </w:rPr>
            </w:pPr>
            <w:ins w:id="3693" w:author="CR#0329r2" w:date="2020-07-14T16:45:00Z">
              <w:r>
                <w:rPr>
                  <w:lang w:eastAsia="ja-JP"/>
                </w:rPr>
                <w:t>No</w:t>
              </w:r>
            </w:ins>
          </w:p>
        </w:tc>
        <w:tc>
          <w:tcPr>
            <w:tcW w:w="737" w:type="dxa"/>
          </w:tcPr>
          <w:p w:rsidR="00071325" w:rsidRPr="00F725D9" w:rsidRDefault="00071325" w:rsidP="00071325">
            <w:pPr>
              <w:pStyle w:val="TAL"/>
              <w:jc w:val="center"/>
              <w:rPr>
                <w:ins w:id="3694" w:author="CR#0329r2" w:date="2020-07-14T16:43:00Z"/>
                <w:rFonts w:eastAsia="MS Mincho" w:cs="Arial"/>
                <w:bCs/>
                <w:iCs/>
                <w:szCs w:val="18"/>
                <w:lang w:eastAsia="ja-JP"/>
              </w:rPr>
            </w:pPr>
            <w:ins w:id="3695" w:author="CR#0329r2" w:date="2020-07-14T16:45:00Z">
              <w:r>
                <w:rPr>
                  <w:rFonts w:hint="eastAsia"/>
                  <w:lang w:eastAsia="zh-CN"/>
                </w:rPr>
                <w:t>Yes</w:t>
              </w:r>
            </w:ins>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F725D9" w:rsidRDefault="00DB7FEA" w:rsidP="00FD4302">
            <w:pPr>
              <w:keepNext/>
              <w:keepLines/>
              <w:spacing w:after="0"/>
              <w:rPr>
                <w:rFonts w:ascii="Arial" w:hAnsi="Arial" w:cs="Arial"/>
                <w:b/>
                <w:bCs/>
                <w:i/>
                <w:iCs/>
                <w:sz w:val="18"/>
                <w:szCs w:val="18"/>
              </w:rPr>
            </w:pPr>
            <w:r w:rsidRPr="00F725D9">
              <w:rPr>
                <w:rFonts w:ascii="Arial" w:hAnsi="Arial" w:cs="Arial"/>
                <w:b/>
                <w:bCs/>
                <w:i/>
                <w:iCs/>
                <w:sz w:val="18"/>
                <w:szCs w:val="18"/>
              </w:rPr>
              <w:t>periodicEUTRA-MeasAndReport</w:t>
            </w:r>
          </w:p>
          <w:p w:rsidR="00DB7FEA" w:rsidRPr="00F725D9" w:rsidRDefault="00DB7FEA" w:rsidP="00FD4302">
            <w:pPr>
              <w:pStyle w:val="TAL"/>
              <w:rPr>
                <w:rFonts w:cs="Arial"/>
                <w:b/>
                <w:bCs/>
                <w:i/>
                <w:iCs/>
                <w:szCs w:val="18"/>
              </w:rPr>
            </w:pPr>
            <w:r w:rsidRPr="00F725D9">
              <w:rPr>
                <w:rFonts w:cs="Arial"/>
                <w:bCs/>
                <w:iCs/>
                <w:szCs w:val="18"/>
              </w:rPr>
              <w:t xml:space="preserve">Indicates whether the UE supports periodic EUTRA measurement and reporting. </w:t>
            </w:r>
            <w:r w:rsidR="00A773BB" w:rsidRPr="00F725D9">
              <w:t>It is mandated if the UE supports EUTRA</w:t>
            </w:r>
            <w:r w:rsidRPr="00F725D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F725D9" w:rsidRDefault="00926B86" w:rsidP="0026000E">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eastAsia="MS Mincho" w:cs="Arial"/>
                <w:bCs/>
                <w:iCs/>
                <w:szCs w:val="18"/>
                <w:lang w:eastAsia="ja-JP"/>
              </w:rPr>
            </w:pPr>
            <w:r w:rsidRPr="00F725D9">
              <w:rPr>
                <w:rFonts w:eastAsia="MS Mincho" w:cs="Arial"/>
                <w:bCs/>
                <w:iCs/>
                <w:szCs w:val="18"/>
              </w:rPr>
              <w:t>No</w:t>
            </w:r>
          </w:p>
        </w:tc>
      </w:tr>
      <w:tr w:rsidR="00071325" w:rsidRPr="00F725D9" w:rsidTr="00C85B4C">
        <w:trPr>
          <w:cantSplit/>
          <w:ins w:id="3696"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3697" w:author="CR#0329r2" w:date="2020-07-14T16:44:00Z"/>
                <w:b/>
                <w:bCs/>
                <w:i/>
                <w:iCs/>
                <w:rPrChange w:id="3698" w:author="CR#0329r2" w:date="2020-07-14T16:44:00Z">
                  <w:rPr>
                    <w:ins w:id="3699" w:author="CR#0329r2" w:date="2020-07-14T16:44:00Z"/>
                  </w:rPr>
                </w:rPrChange>
              </w:rPr>
            </w:pPr>
            <w:ins w:id="3700" w:author="CR#0329r2" w:date="2020-07-14T16:44:00Z">
              <w:r w:rsidRPr="00071325">
                <w:rPr>
                  <w:b/>
                  <w:bCs/>
                  <w:i/>
                  <w:iCs/>
                  <w:rPrChange w:id="3701" w:author="CR#0329r2" w:date="2020-07-14T16:44:00Z">
                    <w:rPr/>
                  </w:rPrChange>
                </w:rPr>
                <w:t>maxNumberCLI-RSSI-r16</w:t>
              </w:r>
            </w:ins>
          </w:p>
          <w:p w:rsidR="00071325" w:rsidRPr="00F725D9" w:rsidRDefault="00071325" w:rsidP="00071325">
            <w:pPr>
              <w:pStyle w:val="TAL"/>
              <w:rPr>
                <w:ins w:id="3702" w:author="CR#0329r2" w:date="2020-07-14T16:43:00Z"/>
              </w:rPr>
              <w:pPrChange w:id="3703" w:author="CR#0329r2" w:date="2020-07-14T16:44:00Z">
                <w:pPr>
                  <w:keepNext/>
                  <w:keepLines/>
                  <w:spacing w:after="0"/>
                </w:pPr>
              </w:pPrChange>
            </w:pPr>
            <w:ins w:id="3704" w:author="CR#0329r2" w:date="2020-07-14T16:44:00Z">
              <w:r>
                <w:t xml:space="preserve">Defines the maximum number of CLI-RSSI measurement resources for CLI RSSI measurement. </w:t>
              </w:r>
              <w:r>
                <w:rPr>
                  <w:rFonts w:eastAsia="MS PGothic"/>
                </w:rPr>
                <w:t>If the UE supports cli-RSSI-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05" w:author="CR#0329r2" w:date="2020-07-14T16:43:00Z"/>
                <w:rFonts w:cs="Arial"/>
                <w:bCs/>
                <w:iCs/>
                <w:szCs w:val="18"/>
              </w:rPr>
            </w:pPr>
            <w:ins w:id="3706"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07" w:author="CR#0329r2" w:date="2020-07-14T16:43:00Z"/>
                <w:rFonts w:cs="Arial"/>
                <w:bCs/>
                <w:iCs/>
                <w:szCs w:val="18"/>
              </w:rPr>
            </w:pPr>
            <w:ins w:id="3708"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09" w:author="CR#0329r2" w:date="2020-07-14T16:43:00Z"/>
                <w:rFonts w:cs="Arial"/>
                <w:bCs/>
                <w:iCs/>
                <w:szCs w:val="18"/>
              </w:rPr>
            </w:pPr>
            <w:ins w:id="3710"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11" w:author="CR#0329r2" w:date="2020-07-14T16:43:00Z"/>
                <w:rFonts w:eastAsia="MS Mincho" w:cs="Arial"/>
                <w:bCs/>
                <w:iCs/>
                <w:szCs w:val="18"/>
              </w:rPr>
            </w:pPr>
            <w:ins w:id="3712" w:author="CR#0329r2" w:date="2020-07-14T16:45:00Z">
              <w:r>
                <w:rPr>
                  <w:rFonts w:eastAsia="MS Mincho" w:cs="Arial"/>
                  <w:bCs/>
                  <w:iCs/>
                  <w:szCs w:val="18"/>
                  <w:lang w:eastAsia="ja-JP"/>
                </w:rPr>
                <w:t>No</w:t>
              </w:r>
            </w:ins>
          </w:p>
        </w:tc>
      </w:tr>
      <w:tr w:rsidR="00071325" w:rsidRPr="00F725D9" w:rsidTr="00C85B4C">
        <w:trPr>
          <w:cantSplit/>
          <w:ins w:id="3713"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3714" w:author="CR#0329r2" w:date="2020-07-14T16:44:00Z"/>
                <w:b/>
                <w:bCs/>
                <w:i/>
                <w:iCs/>
                <w:rPrChange w:id="3715" w:author="CR#0329r2" w:date="2020-07-14T16:45:00Z">
                  <w:rPr>
                    <w:ins w:id="3716" w:author="CR#0329r2" w:date="2020-07-14T16:44:00Z"/>
                  </w:rPr>
                </w:rPrChange>
              </w:rPr>
            </w:pPr>
            <w:ins w:id="3717" w:author="CR#0329r2" w:date="2020-07-14T16:44:00Z">
              <w:r w:rsidRPr="00071325">
                <w:rPr>
                  <w:b/>
                  <w:bCs/>
                  <w:i/>
                  <w:iCs/>
                  <w:rPrChange w:id="3718" w:author="CR#0329r2" w:date="2020-07-14T16:45:00Z">
                    <w:rPr/>
                  </w:rPrChange>
                </w:rPr>
                <w:t>maxNumberCLI-SRS-RSRP-r16</w:t>
              </w:r>
            </w:ins>
          </w:p>
          <w:p w:rsidR="00071325" w:rsidRPr="00F725D9" w:rsidRDefault="00071325" w:rsidP="00071325">
            <w:pPr>
              <w:pStyle w:val="TAL"/>
              <w:rPr>
                <w:ins w:id="3719" w:author="CR#0329r2" w:date="2020-07-14T16:43:00Z"/>
              </w:rPr>
              <w:pPrChange w:id="3720" w:author="CR#0329r2" w:date="2020-07-14T16:44:00Z">
                <w:pPr>
                  <w:keepNext/>
                  <w:keepLines/>
                  <w:spacing w:after="0"/>
                </w:pPr>
              </w:pPrChange>
            </w:pPr>
            <w:ins w:id="3721" w:author="CR#0329r2" w:date="2020-07-14T16:44:00Z">
              <w:r>
                <w:t xml:space="preserve">Defines the maximum number of SRS-RSRP measurement resources for SRS-RSRP measurement. </w:t>
              </w:r>
              <w:r>
                <w:rPr>
                  <w:rFonts w:eastAsia="MS PGothic"/>
                </w:rPr>
                <w:t>If the UE supports cli-SRS-RSRP-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22" w:author="CR#0329r2" w:date="2020-07-14T16:43:00Z"/>
                <w:rFonts w:cs="Arial"/>
                <w:bCs/>
                <w:iCs/>
                <w:szCs w:val="18"/>
              </w:rPr>
            </w:pPr>
            <w:ins w:id="3723"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24" w:author="CR#0329r2" w:date="2020-07-14T16:43:00Z"/>
                <w:rFonts w:cs="Arial"/>
                <w:bCs/>
                <w:iCs/>
                <w:szCs w:val="18"/>
              </w:rPr>
            </w:pPr>
            <w:ins w:id="3725"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26" w:author="CR#0329r2" w:date="2020-07-14T16:43:00Z"/>
                <w:rFonts w:cs="Arial"/>
                <w:bCs/>
                <w:iCs/>
                <w:szCs w:val="18"/>
              </w:rPr>
            </w:pPr>
            <w:ins w:id="3727"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728" w:author="CR#0329r2" w:date="2020-07-14T16:43:00Z"/>
                <w:rFonts w:eastAsia="MS Mincho" w:cs="Arial"/>
                <w:bCs/>
                <w:iCs/>
                <w:szCs w:val="18"/>
              </w:rPr>
            </w:pPr>
            <w:ins w:id="3729" w:author="CR#0329r2" w:date="2020-07-14T16:45: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CSI-RS-RRM-RS-SINR</w:t>
            </w:r>
          </w:p>
          <w:p w:rsidR="00C93014" w:rsidRPr="00F725D9" w:rsidRDefault="00C93014" w:rsidP="0026000E">
            <w:pPr>
              <w:pStyle w:val="TAL"/>
            </w:pPr>
            <w:r w:rsidRPr="00F725D9">
              <w:t>Defines the maximum number of CSI-RS resources for RRM and RS-SINR measurement across all measurement frequencies per slot.</w:t>
            </w:r>
            <w:r w:rsidR="00BB33B8" w:rsidRPr="00F725D9">
              <w:t xml:space="preserve"> If UE supports any of </w:t>
            </w:r>
            <w:r w:rsidR="00BB33B8" w:rsidRPr="00F725D9">
              <w:rPr>
                <w:i/>
              </w:rPr>
              <w:t>csi-RSRP-AndRSRQ-MeasWithSSB</w:t>
            </w:r>
            <w:r w:rsidR="00BB33B8" w:rsidRPr="00F725D9">
              <w:t xml:space="preserve">, </w:t>
            </w:r>
            <w:r w:rsidR="00BB33B8" w:rsidRPr="00F725D9">
              <w:rPr>
                <w:i/>
              </w:rPr>
              <w:t>csi-RSRP-AndRSRQ-MeasWithoutSSB</w:t>
            </w:r>
            <w:r w:rsidR="00BB33B8" w:rsidRPr="00F725D9">
              <w:t xml:space="preserve">, and </w:t>
            </w:r>
            <w:r w:rsidR="00BB33B8" w:rsidRPr="00F725D9">
              <w:rPr>
                <w:i/>
              </w:rPr>
              <w:t>csi-SINR-Meas</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No</w:t>
            </w:r>
          </w:p>
        </w:tc>
      </w:tr>
      <w:tr w:rsidR="00071325" w:rsidRPr="00F725D9" w:rsidTr="00C85B4C">
        <w:trPr>
          <w:cantSplit/>
          <w:ins w:id="3730" w:author="CR#0329r2" w:date="2020-07-14T16:45:00Z"/>
        </w:trPr>
        <w:tc>
          <w:tcPr>
            <w:tcW w:w="6807" w:type="dxa"/>
          </w:tcPr>
          <w:p w:rsidR="00071325" w:rsidRDefault="00071325" w:rsidP="00071325">
            <w:pPr>
              <w:pStyle w:val="TAL"/>
              <w:rPr>
                <w:ins w:id="3731" w:author="CR#0329r2" w:date="2020-07-14T16:45:00Z"/>
                <w:rFonts w:cs="Arial"/>
                <w:b/>
                <w:bCs/>
                <w:i/>
                <w:iCs/>
                <w:szCs w:val="18"/>
              </w:rPr>
            </w:pPr>
            <w:ins w:id="3732" w:author="CR#0329r2" w:date="2020-07-14T16:45:00Z">
              <w:r>
                <w:rPr>
                  <w:rFonts w:cs="Arial"/>
                  <w:b/>
                  <w:bCs/>
                  <w:i/>
                  <w:iCs/>
                  <w:szCs w:val="18"/>
                </w:rPr>
                <w:t>maxNumberPerSlotCLI-SRS-RSRP-r16</w:t>
              </w:r>
            </w:ins>
          </w:p>
          <w:p w:rsidR="00071325" w:rsidRPr="00F725D9" w:rsidRDefault="00071325" w:rsidP="00071325">
            <w:pPr>
              <w:pStyle w:val="TAL"/>
              <w:rPr>
                <w:ins w:id="3733" w:author="CR#0329r2" w:date="2020-07-14T16:45:00Z"/>
                <w:b/>
                <w:i/>
              </w:rPr>
            </w:pPr>
            <w:ins w:id="3734" w:author="CR#0329r2" w:date="2020-07-14T16:45:00Z">
              <w:r>
                <w:rPr>
                  <w:rFonts w:cs="Arial"/>
                  <w:bCs/>
                  <w:iCs/>
                  <w:szCs w:val="18"/>
                </w:rPr>
                <w:t xml:space="preserve">Defines the maximum number of SRS-RSRP measurement resources per slot for SRS-RSRP measurement. </w:t>
              </w:r>
              <w:r>
                <w:rPr>
                  <w:rFonts w:eastAsia="MS PGothic" w:cs="Arial"/>
                  <w:szCs w:val="18"/>
                </w:rPr>
                <w:t xml:space="preserve">If the UE supports </w:t>
              </w:r>
              <w:r>
                <w:rPr>
                  <w:rFonts w:eastAsia="MS PGothic" w:cs="Arial"/>
                  <w:i/>
                  <w:iCs/>
                  <w:szCs w:val="18"/>
                </w:rPr>
                <w:t>cli-SRS-RSRP-Meas-r16</w:t>
              </w:r>
              <w:r>
                <w:rPr>
                  <w:rFonts w:eastAsia="MS PGothic" w:cs="Arial"/>
                  <w:szCs w:val="18"/>
                </w:rPr>
                <w:t>, the UE shall report this capability.</w:t>
              </w:r>
            </w:ins>
          </w:p>
        </w:tc>
        <w:tc>
          <w:tcPr>
            <w:tcW w:w="709" w:type="dxa"/>
          </w:tcPr>
          <w:p w:rsidR="00071325" w:rsidRPr="00F725D9" w:rsidRDefault="00071325" w:rsidP="00071325">
            <w:pPr>
              <w:pStyle w:val="TAL"/>
              <w:jc w:val="center"/>
              <w:rPr>
                <w:ins w:id="3735" w:author="CR#0329r2" w:date="2020-07-14T16:45:00Z"/>
                <w:lang w:eastAsia="ja-JP"/>
              </w:rPr>
            </w:pPr>
            <w:ins w:id="3736" w:author="CR#0329r2" w:date="2020-07-14T16:46:00Z">
              <w:r>
                <w:rPr>
                  <w:rFonts w:cs="Arial"/>
                  <w:bCs/>
                  <w:iCs/>
                  <w:szCs w:val="18"/>
                </w:rPr>
                <w:t>UE</w:t>
              </w:r>
            </w:ins>
          </w:p>
        </w:tc>
        <w:tc>
          <w:tcPr>
            <w:tcW w:w="564" w:type="dxa"/>
          </w:tcPr>
          <w:p w:rsidR="00071325" w:rsidRPr="00F725D9" w:rsidRDefault="00071325" w:rsidP="00071325">
            <w:pPr>
              <w:pStyle w:val="TAL"/>
              <w:jc w:val="center"/>
              <w:rPr>
                <w:ins w:id="3737" w:author="CR#0329r2" w:date="2020-07-14T16:45:00Z"/>
                <w:lang w:eastAsia="ja-JP"/>
              </w:rPr>
            </w:pPr>
            <w:ins w:id="3738" w:author="CR#0329r2" w:date="2020-07-14T16:46:00Z">
              <w:r>
                <w:rPr>
                  <w:rFonts w:cs="Arial"/>
                  <w:bCs/>
                  <w:iCs/>
                  <w:szCs w:val="18"/>
                </w:rPr>
                <w:t>CY</w:t>
              </w:r>
            </w:ins>
          </w:p>
        </w:tc>
        <w:tc>
          <w:tcPr>
            <w:tcW w:w="712" w:type="dxa"/>
          </w:tcPr>
          <w:p w:rsidR="00071325" w:rsidRPr="00F725D9" w:rsidRDefault="00071325" w:rsidP="00071325">
            <w:pPr>
              <w:pStyle w:val="TAL"/>
              <w:jc w:val="center"/>
              <w:rPr>
                <w:ins w:id="3739" w:author="CR#0329r2" w:date="2020-07-14T16:45:00Z"/>
                <w:lang w:eastAsia="ja-JP"/>
              </w:rPr>
            </w:pPr>
            <w:ins w:id="3740" w:author="CR#0329r2" w:date="2020-07-14T16:46:00Z">
              <w:r>
                <w:rPr>
                  <w:rFonts w:cs="Arial"/>
                  <w:bCs/>
                  <w:iCs/>
                  <w:szCs w:val="18"/>
                </w:rPr>
                <w:t>TDD only</w:t>
              </w:r>
            </w:ins>
          </w:p>
        </w:tc>
        <w:tc>
          <w:tcPr>
            <w:tcW w:w="737" w:type="dxa"/>
          </w:tcPr>
          <w:p w:rsidR="00071325" w:rsidRPr="00F725D9" w:rsidRDefault="00071325" w:rsidP="00071325">
            <w:pPr>
              <w:pStyle w:val="TAL"/>
              <w:jc w:val="center"/>
              <w:rPr>
                <w:ins w:id="3741" w:author="CR#0329r2" w:date="2020-07-14T16:45:00Z"/>
                <w:rFonts w:eastAsia="MS Mincho"/>
                <w:lang w:eastAsia="ja-JP"/>
              </w:rPr>
            </w:pPr>
            <w:ins w:id="3742" w:author="CR#0329r2" w:date="2020-07-14T16:46: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Resource-CSI-RS-RLM</w:t>
            </w:r>
          </w:p>
          <w:p w:rsidR="00C93014" w:rsidRPr="00F725D9" w:rsidRDefault="00C93014" w:rsidP="0026000E">
            <w:pPr>
              <w:pStyle w:val="TAL"/>
            </w:pPr>
            <w:r w:rsidRPr="00F725D9">
              <w:t>Defines the maximum number of CSI-RS resources within a slot per spCell for CSI-RS based RLM.</w:t>
            </w:r>
            <w:r w:rsidR="00BB33B8" w:rsidRPr="00F725D9">
              <w:t xml:space="preserve"> If UE supports any of </w:t>
            </w:r>
            <w:r w:rsidR="00BB33B8" w:rsidRPr="00F725D9">
              <w:rPr>
                <w:i/>
              </w:rPr>
              <w:t>csi-RS-RLM</w:t>
            </w:r>
            <w:r w:rsidR="00BB33B8" w:rsidRPr="00F725D9">
              <w:t xml:space="preserve"> and </w:t>
            </w:r>
            <w:r w:rsidR="00BB33B8" w:rsidRPr="00F725D9">
              <w:rPr>
                <w:i/>
              </w:rPr>
              <w:t>ssb-AndCSI-RS-RLM</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del w:id="3743" w:author="CR#0329r2" w:date="2020-07-14T16:47:00Z">
              <w:r w:rsidRPr="00F725D9" w:rsidDel="00071325">
                <w:rPr>
                  <w:b/>
                  <w:i/>
                </w:rPr>
                <w:delText>-</w:delText>
              </w:r>
            </w:del>
            <w:r w:rsidRPr="00F725D9">
              <w:rPr>
                <w:b/>
                <w:i/>
              </w:rPr>
              <w:t>ENDC</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NG)EN-DC is configured.</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071325" w:rsidRPr="00F725D9" w:rsidTr="00C85B4C">
        <w:trPr>
          <w:ins w:id="3744" w:author="CR#0329r2" w:date="2020-07-14T16:45:00Z"/>
        </w:trPr>
        <w:tc>
          <w:tcPr>
            <w:tcW w:w="6807" w:type="dxa"/>
          </w:tcPr>
          <w:p w:rsidR="00071325" w:rsidRDefault="00071325" w:rsidP="00071325">
            <w:pPr>
              <w:pStyle w:val="TAL"/>
              <w:rPr>
                <w:ins w:id="3745" w:author="CR#0329r2" w:date="2020-07-14T16:46:00Z"/>
                <w:b/>
                <w:i/>
              </w:rPr>
            </w:pPr>
            <w:ins w:id="3746" w:author="CR#0329r2" w:date="2020-07-14T16:46:00Z">
              <w:r>
                <w:rPr>
                  <w:b/>
                  <w:i/>
                </w:rPr>
                <w:t>nr-AutonomousGapsNEDC-r16</w:t>
              </w:r>
            </w:ins>
          </w:p>
          <w:p w:rsidR="00071325" w:rsidRPr="00F725D9" w:rsidRDefault="00071325" w:rsidP="00071325">
            <w:pPr>
              <w:pStyle w:val="TAL"/>
              <w:rPr>
                <w:ins w:id="3747" w:author="CR#0329r2" w:date="2020-07-14T16:45:00Z"/>
                <w:b/>
                <w:i/>
              </w:rPr>
            </w:pPr>
            <w:ins w:id="3748"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E-DC is configured.</w:t>
              </w:r>
            </w:ins>
          </w:p>
        </w:tc>
        <w:tc>
          <w:tcPr>
            <w:tcW w:w="709" w:type="dxa"/>
          </w:tcPr>
          <w:p w:rsidR="00071325" w:rsidRPr="00F725D9" w:rsidRDefault="00071325" w:rsidP="00071325">
            <w:pPr>
              <w:pStyle w:val="TAL"/>
              <w:jc w:val="center"/>
              <w:rPr>
                <w:ins w:id="3749" w:author="CR#0329r2" w:date="2020-07-14T16:45:00Z"/>
              </w:rPr>
            </w:pPr>
            <w:ins w:id="3750" w:author="CR#0329r2" w:date="2020-07-14T16:46:00Z">
              <w:r>
                <w:t>UE</w:t>
              </w:r>
            </w:ins>
          </w:p>
        </w:tc>
        <w:tc>
          <w:tcPr>
            <w:tcW w:w="564" w:type="dxa"/>
          </w:tcPr>
          <w:p w:rsidR="00071325" w:rsidRPr="00F725D9" w:rsidRDefault="00071325" w:rsidP="00071325">
            <w:pPr>
              <w:pStyle w:val="TAL"/>
              <w:jc w:val="center"/>
              <w:rPr>
                <w:ins w:id="3751" w:author="CR#0329r2" w:date="2020-07-14T16:45:00Z"/>
              </w:rPr>
            </w:pPr>
            <w:ins w:id="3752" w:author="CR#0329r2" w:date="2020-07-14T16:46:00Z">
              <w:r>
                <w:t>No</w:t>
              </w:r>
            </w:ins>
          </w:p>
        </w:tc>
        <w:tc>
          <w:tcPr>
            <w:tcW w:w="712" w:type="dxa"/>
          </w:tcPr>
          <w:p w:rsidR="00071325" w:rsidRPr="00F725D9" w:rsidRDefault="00071325" w:rsidP="00071325">
            <w:pPr>
              <w:pStyle w:val="TAL"/>
              <w:jc w:val="center"/>
              <w:rPr>
                <w:ins w:id="3753" w:author="CR#0329r2" w:date="2020-07-14T16:45:00Z"/>
              </w:rPr>
            </w:pPr>
            <w:ins w:id="3754" w:author="CR#0329r2" w:date="2020-07-14T16:46:00Z">
              <w:r>
                <w:t>Yes</w:t>
              </w:r>
            </w:ins>
          </w:p>
        </w:tc>
        <w:tc>
          <w:tcPr>
            <w:tcW w:w="737" w:type="dxa"/>
          </w:tcPr>
          <w:p w:rsidR="00071325" w:rsidRPr="00F725D9" w:rsidRDefault="00071325" w:rsidP="00071325">
            <w:pPr>
              <w:pStyle w:val="TAL"/>
              <w:jc w:val="center"/>
              <w:rPr>
                <w:ins w:id="3755" w:author="CR#0329r2" w:date="2020-07-14T16:45:00Z"/>
                <w:rFonts w:eastAsia="MS Mincho"/>
                <w:lang w:eastAsia="ja-JP"/>
              </w:rPr>
            </w:pPr>
            <w:ins w:id="3756" w:author="CR#0329r2" w:date="2020-07-14T16:46:00Z">
              <w:r>
                <w:rPr>
                  <w:rFonts w:eastAsia="MS Mincho"/>
                  <w:lang w:eastAsia="ja-JP"/>
                </w:rPr>
                <w:t>Yes</w:t>
              </w:r>
            </w:ins>
          </w:p>
        </w:tc>
      </w:tr>
      <w:tr w:rsidR="00071325" w:rsidRPr="00F725D9" w:rsidTr="00C85B4C">
        <w:trPr>
          <w:ins w:id="3757" w:author="CR#0329r2" w:date="2020-07-14T16:45:00Z"/>
        </w:trPr>
        <w:tc>
          <w:tcPr>
            <w:tcW w:w="6807" w:type="dxa"/>
          </w:tcPr>
          <w:p w:rsidR="00071325" w:rsidRDefault="00071325" w:rsidP="00071325">
            <w:pPr>
              <w:pStyle w:val="TAL"/>
              <w:rPr>
                <w:ins w:id="3758" w:author="CR#0329r2" w:date="2020-07-14T16:46:00Z"/>
                <w:b/>
                <w:i/>
              </w:rPr>
            </w:pPr>
            <w:ins w:id="3759" w:author="CR#0329r2" w:date="2020-07-14T16:46:00Z">
              <w:r>
                <w:rPr>
                  <w:b/>
                  <w:i/>
                </w:rPr>
                <w:lastRenderedPageBreak/>
                <w:t>nr-AutonomousGapsNRDC-r16</w:t>
              </w:r>
            </w:ins>
          </w:p>
          <w:p w:rsidR="00071325" w:rsidRPr="00F725D9" w:rsidRDefault="00071325" w:rsidP="00071325">
            <w:pPr>
              <w:pStyle w:val="TAL"/>
              <w:rPr>
                <w:ins w:id="3760" w:author="CR#0329r2" w:date="2020-07-14T16:45:00Z"/>
                <w:b/>
                <w:i/>
              </w:rPr>
            </w:pPr>
            <w:ins w:id="3761"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R-DC is configured.</w:t>
              </w:r>
            </w:ins>
          </w:p>
        </w:tc>
        <w:tc>
          <w:tcPr>
            <w:tcW w:w="709" w:type="dxa"/>
          </w:tcPr>
          <w:p w:rsidR="00071325" w:rsidRPr="00F725D9" w:rsidRDefault="00071325" w:rsidP="00071325">
            <w:pPr>
              <w:pStyle w:val="TAL"/>
              <w:jc w:val="center"/>
              <w:rPr>
                <w:ins w:id="3762" w:author="CR#0329r2" w:date="2020-07-14T16:45:00Z"/>
              </w:rPr>
            </w:pPr>
            <w:ins w:id="3763" w:author="CR#0329r2" w:date="2020-07-14T16:46:00Z">
              <w:r>
                <w:t>UE</w:t>
              </w:r>
            </w:ins>
          </w:p>
        </w:tc>
        <w:tc>
          <w:tcPr>
            <w:tcW w:w="564" w:type="dxa"/>
          </w:tcPr>
          <w:p w:rsidR="00071325" w:rsidRPr="00F725D9" w:rsidRDefault="00071325" w:rsidP="00071325">
            <w:pPr>
              <w:pStyle w:val="TAL"/>
              <w:jc w:val="center"/>
              <w:rPr>
                <w:ins w:id="3764" w:author="CR#0329r2" w:date="2020-07-14T16:45:00Z"/>
              </w:rPr>
            </w:pPr>
            <w:ins w:id="3765" w:author="CR#0329r2" w:date="2020-07-14T16:46:00Z">
              <w:r>
                <w:t>No</w:t>
              </w:r>
            </w:ins>
          </w:p>
        </w:tc>
        <w:tc>
          <w:tcPr>
            <w:tcW w:w="712" w:type="dxa"/>
          </w:tcPr>
          <w:p w:rsidR="00071325" w:rsidRPr="00F725D9" w:rsidRDefault="00071325" w:rsidP="00071325">
            <w:pPr>
              <w:pStyle w:val="TAL"/>
              <w:jc w:val="center"/>
              <w:rPr>
                <w:ins w:id="3766" w:author="CR#0329r2" w:date="2020-07-14T16:45:00Z"/>
              </w:rPr>
            </w:pPr>
            <w:ins w:id="3767" w:author="CR#0329r2" w:date="2020-07-14T16:46:00Z">
              <w:r>
                <w:t>Yes</w:t>
              </w:r>
            </w:ins>
          </w:p>
        </w:tc>
        <w:tc>
          <w:tcPr>
            <w:tcW w:w="737" w:type="dxa"/>
          </w:tcPr>
          <w:p w:rsidR="00071325" w:rsidRPr="00F725D9" w:rsidRDefault="00071325" w:rsidP="00071325">
            <w:pPr>
              <w:pStyle w:val="TAL"/>
              <w:jc w:val="center"/>
              <w:rPr>
                <w:ins w:id="3768" w:author="CR#0329r2" w:date="2020-07-14T16:45:00Z"/>
                <w:rFonts w:eastAsia="MS Mincho"/>
                <w:lang w:eastAsia="ja-JP"/>
              </w:rPr>
            </w:pPr>
            <w:ins w:id="3769" w:author="CR#0329r2" w:date="2020-07-14T16:46:00Z">
              <w:r>
                <w:rPr>
                  <w:rFonts w:eastAsia="MS Mincho"/>
                  <w:lang w:eastAsia="ja-JP"/>
                </w:rPr>
                <w:t>Yes</w:t>
              </w:r>
            </w:ins>
          </w:p>
        </w:tc>
      </w:tr>
      <w:tr w:rsidR="00F725D9" w:rsidRPr="00F725D9" w:rsidTr="00C85B4C">
        <w:trPr>
          <w:cantSplit/>
        </w:trPr>
        <w:tc>
          <w:tcPr>
            <w:tcW w:w="6807" w:type="dxa"/>
          </w:tcPr>
          <w:p w:rsidR="00EE63F4" w:rsidRPr="00F725D9" w:rsidRDefault="00EE63F4" w:rsidP="00EE63F4">
            <w:pPr>
              <w:pStyle w:val="TAL"/>
              <w:rPr>
                <w:b/>
                <w:i/>
              </w:rPr>
            </w:pPr>
            <w:r w:rsidRPr="00F725D9">
              <w:rPr>
                <w:b/>
                <w:i/>
              </w:rPr>
              <w:t>nr-CGI-Reporting</w:t>
            </w:r>
          </w:p>
          <w:p w:rsidR="00EE63F4" w:rsidRPr="00F725D9" w:rsidRDefault="00EE63F4" w:rsidP="00EE63F4">
            <w:pPr>
              <w:pStyle w:val="TAL"/>
            </w:pPr>
            <w:r w:rsidRPr="00F725D9">
              <w:t xml:space="preserve">Defines whether the UE supports acquisition of relevant </w:t>
            </w:r>
            <w:ins w:id="3770" w:author="CR#0329r2" w:date="2020-07-14T16:47:00Z">
              <w:r w:rsidR="00071325">
                <w:t>CGI-</w:t>
              </w:r>
            </w:ins>
            <w:r w:rsidRPr="00F725D9">
              <w:t>information from a neighbouring intra-frequency or inter-frequency NR cell by reading the SI of the neighbouring cell and reporting the acquired information to the network as specified in TS 38.331 [9]</w:t>
            </w:r>
            <w:r w:rsidR="004B1BEF" w:rsidRPr="00F725D9">
              <w:t xml:space="preserve"> when </w:t>
            </w:r>
            <w:ins w:id="3771" w:author="CR#0344r2" w:date="2020-07-15T01:59:00Z">
              <w:r w:rsidR="0005734E">
                <w:t>(NG)</w:t>
              </w:r>
            </w:ins>
            <w:r w:rsidR="004B1BEF" w:rsidRPr="00F725D9">
              <w:t xml:space="preserve">EN-DC </w:t>
            </w:r>
            <w:ins w:id="3772" w:author="CR#0344r2" w:date="2020-07-15T01:59:00Z">
              <w:r w:rsidR="0005734E">
                <w:t>and NE-DC</w:t>
              </w:r>
              <w:r w:rsidR="0005734E" w:rsidRPr="00F725D9">
                <w:t xml:space="preserve"> </w:t>
              </w:r>
              <w:r w:rsidR="0005734E">
                <w:t>are</w:t>
              </w:r>
            </w:ins>
            <w:del w:id="3773" w:author="CR#0344r2" w:date="2020-07-15T01:59:00Z">
              <w:r w:rsidR="004B1BEF" w:rsidRPr="00F725D9" w:rsidDel="0005734E">
                <w:delText>is</w:delText>
              </w:r>
            </w:del>
            <w:r w:rsidR="004B1BEF" w:rsidRPr="00F725D9">
              <w:t xml:space="preserve"> not configured</w:t>
            </w:r>
            <w:ins w:id="3774" w:author="CR#0344r2" w:date="2020-07-15T01:59:00Z">
              <w:r w:rsidR="0005734E">
                <w:t xml:space="preserve"> </w:t>
              </w:r>
              <w:r w:rsidR="0005734E">
                <w:t xml:space="preserve">or, when </w:t>
              </w:r>
              <w:r w:rsidR="0005734E">
                <w:rPr>
                  <w:rFonts w:hint="eastAsia"/>
                  <w:color w:val="FF0000"/>
                </w:rPr>
                <w:t>consistent DRX</w:t>
              </w:r>
              <w:r w:rsidR="0005734E">
                <w:t xml:space="preserve"> is configured in NR-DC. The </w:t>
              </w:r>
              <w:r w:rsidR="0005734E">
                <w:rPr>
                  <w:rFonts w:hint="eastAsia"/>
                  <w:color w:val="FF0000"/>
                </w:rPr>
                <w:t xml:space="preserve">consistent DRX </w:t>
              </w:r>
              <w:r w:rsidR="0005734E">
                <w:rPr>
                  <w:color w:val="FF0000"/>
                </w:rPr>
                <w:t xml:space="preserve">configuration implies that </w:t>
              </w:r>
              <w:r w:rsidR="0005734E" w:rsidRPr="00D84CC4">
                <w:rPr>
                  <w:rFonts w:hint="eastAsia"/>
                  <w:lang w:eastAsia="en-GB"/>
                </w:rPr>
                <w:t>MN and SN have the same DRX cycle and on-duration configured by MN completely contains on-duration configured by SN</w:t>
              </w:r>
            </w:ins>
            <w:r w:rsidRPr="00F725D9">
              <w:t>.</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4B1BEF" w:rsidRPr="00F725D9" w:rsidRDefault="004B1BEF" w:rsidP="004B1BEF">
            <w:pPr>
              <w:keepNext/>
              <w:keepLines/>
              <w:spacing w:after="0"/>
              <w:rPr>
                <w:rFonts w:ascii="Arial" w:hAnsi="Arial"/>
                <w:b/>
                <w:i/>
                <w:sz w:val="18"/>
              </w:rPr>
            </w:pPr>
            <w:r w:rsidRPr="00F725D9">
              <w:rPr>
                <w:rFonts w:ascii="Arial" w:hAnsi="Arial"/>
                <w:b/>
                <w:i/>
                <w:sz w:val="18"/>
              </w:rPr>
              <w:t>nr-CGI-Reporting-ENDC</w:t>
            </w:r>
          </w:p>
          <w:p w:rsidR="004B1BEF" w:rsidRPr="00F725D9" w:rsidRDefault="004B1BEF" w:rsidP="004B1BEF">
            <w:pPr>
              <w:pStyle w:val="TAL"/>
              <w:rPr>
                <w:b/>
                <w:i/>
              </w:rPr>
            </w:pPr>
            <w:r w:rsidRPr="00F725D9">
              <w:t xml:space="preserve">Defines whether the UE supports acquisition of relevant </w:t>
            </w:r>
            <w:ins w:id="3775" w:author="CR#0329r2" w:date="2020-07-14T16:47:00Z">
              <w:r w:rsidR="00071325">
                <w:t>CGI-</w:t>
              </w:r>
            </w:ins>
            <w:r w:rsidRPr="00F725D9">
              <w:t xml:space="preserve">information from a neighbouring intra-frequency or inter-frequency NR cell by reading the SI of the neighbouring cell and reporting the acquired information to the network as specified in TS 38.331 [9] when the </w:t>
            </w:r>
            <w:r w:rsidR="00BC5E93" w:rsidRPr="00F725D9">
              <w:t>(NG)</w:t>
            </w:r>
            <w:r w:rsidRPr="00F725D9">
              <w:t>EN-DC is configured.</w:t>
            </w:r>
          </w:p>
        </w:tc>
        <w:tc>
          <w:tcPr>
            <w:tcW w:w="709" w:type="dxa"/>
          </w:tcPr>
          <w:p w:rsidR="004B1BEF" w:rsidRPr="00F725D9" w:rsidRDefault="004B1BEF" w:rsidP="004B1BEF">
            <w:pPr>
              <w:pStyle w:val="TAL"/>
              <w:jc w:val="center"/>
            </w:pPr>
            <w:r w:rsidRPr="00F725D9">
              <w:t>UE</w:t>
            </w:r>
          </w:p>
        </w:tc>
        <w:tc>
          <w:tcPr>
            <w:tcW w:w="564" w:type="dxa"/>
          </w:tcPr>
          <w:p w:rsidR="004B1BEF" w:rsidRPr="00F725D9" w:rsidRDefault="004B1BEF" w:rsidP="004B1BEF">
            <w:pPr>
              <w:pStyle w:val="TAL"/>
              <w:jc w:val="center"/>
            </w:pPr>
            <w:r w:rsidRPr="00F725D9">
              <w:t>Yes</w:t>
            </w:r>
          </w:p>
        </w:tc>
        <w:tc>
          <w:tcPr>
            <w:tcW w:w="712" w:type="dxa"/>
          </w:tcPr>
          <w:p w:rsidR="004B1BEF" w:rsidRPr="00F725D9" w:rsidRDefault="004B1BEF" w:rsidP="004B1BEF">
            <w:pPr>
              <w:pStyle w:val="TAL"/>
              <w:jc w:val="center"/>
            </w:pPr>
            <w:r w:rsidRPr="00F725D9">
              <w:t>No</w:t>
            </w:r>
          </w:p>
        </w:tc>
        <w:tc>
          <w:tcPr>
            <w:tcW w:w="737" w:type="dxa"/>
          </w:tcPr>
          <w:p w:rsidR="004B1BEF" w:rsidRPr="00F725D9" w:rsidRDefault="004B1BEF" w:rsidP="004B1BEF">
            <w:pPr>
              <w:pStyle w:val="TAL"/>
              <w:jc w:val="center"/>
              <w:rPr>
                <w:rFonts w:eastAsia="MS Mincho"/>
                <w:lang w:eastAsia="ja-JP"/>
              </w:rPr>
            </w:pPr>
            <w:r w:rsidRPr="00F725D9">
              <w:rPr>
                <w:rFonts w:eastAsia="MS Mincho"/>
                <w:lang w:eastAsia="ja-JP"/>
              </w:rPr>
              <w:t>No</w:t>
            </w:r>
          </w:p>
        </w:tc>
      </w:tr>
      <w:tr w:rsidR="00C539A9" w:rsidRPr="00F725D9" w:rsidTr="00C85B4C">
        <w:trPr>
          <w:cantSplit/>
          <w:ins w:id="3776" w:author="CR#0363" w:date="2020-07-15T13:40:00Z"/>
        </w:trPr>
        <w:tc>
          <w:tcPr>
            <w:tcW w:w="6807" w:type="dxa"/>
          </w:tcPr>
          <w:p w:rsidR="00C539A9" w:rsidRPr="00C539A9" w:rsidRDefault="00C539A9" w:rsidP="00C539A9">
            <w:pPr>
              <w:pStyle w:val="TAL"/>
              <w:rPr>
                <w:ins w:id="3777" w:author="CR#0363" w:date="2020-07-15T13:40:00Z"/>
                <w:b/>
                <w:bCs/>
                <w:i/>
                <w:iCs/>
                <w:rPrChange w:id="3778" w:author="CR#0363" w:date="2020-07-15T13:41:00Z">
                  <w:rPr>
                    <w:ins w:id="3779" w:author="CR#0363" w:date="2020-07-15T13:40:00Z"/>
                  </w:rPr>
                </w:rPrChange>
              </w:rPr>
              <w:pPrChange w:id="3780" w:author="CR#0363" w:date="2020-07-15T13:41:00Z">
                <w:pPr>
                  <w:keepNext/>
                  <w:keepLines/>
                  <w:spacing w:after="0"/>
                </w:pPr>
              </w:pPrChange>
            </w:pPr>
            <w:ins w:id="3781" w:author="CR#0363" w:date="2020-07-15T13:40:00Z">
              <w:r w:rsidRPr="00C539A9">
                <w:rPr>
                  <w:b/>
                  <w:bCs/>
                  <w:i/>
                  <w:iCs/>
                  <w:rPrChange w:id="3782" w:author="CR#0363" w:date="2020-07-15T13:41:00Z">
                    <w:rPr/>
                  </w:rPrChange>
                </w:rPr>
                <w:t>reportAddNeighMeasForPeriodic-r16</w:t>
              </w:r>
            </w:ins>
          </w:p>
          <w:p w:rsidR="00C539A9" w:rsidRPr="00F725D9" w:rsidRDefault="00C539A9" w:rsidP="00C539A9">
            <w:pPr>
              <w:pStyle w:val="TAL"/>
              <w:rPr>
                <w:ins w:id="3783" w:author="CR#0363" w:date="2020-07-15T13:40:00Z"/>
              </w:rPr>
              <w:pPrChange w:id="3784" w:author="CR#0363" w:date="2020-07-15T13:41:00Z">
                <w:pPr>
                  <w:keepNext/>
                  <w:keepLines/>
                  <w:spacing w:after="0"/>
                </w:pPr>
              </w:pPrChange>
            </w:pPr>
            <w:ins w:id="3785" w:author="CR#0363" w:date="2020-07-15T13:40:00Z">
              <w:r w:rsidRPr="00EE656B">
                <w:rPr>
                  <w:rFonts w:cs="Arial"/>
                  <w:szCs w:val="18"/>
                </w:rPr>
                <w:t>Defines whether the UE supports periodic reporting of best neighbour cells per serving frequency</w:t>
              </w:r>
              <w:r>
                <w:rPr>
                  <w:rFonts w:cs="Arial"/>
                  <w:szCs w:val="18"/>
                </w:rPr>
                <w:t>, as defined in TS 38.331 [9].</w:t>
              </w:r>
            </w:ins>
          </w:p>
        </w:tc>
        <w:tc>
          <w:tcPr>
            <w:tcW w:w="709" w:type="dxa"/>
          </w:tcPr>
          <w:p w:rsidR="00C539A9" w:rsidRPr="00F725D9" w:rsidRDefault="00C539A9" w:rsidP="00C539A9">
            <w:pPr>
              <w:pStyle w:val="TAL"/>
              <w:jc w:val="center"/>
              <w:rPr>
                <w:ins w:id="3786" w:author="CR#0363" w:date="2020-07-15T13:40:00Z"/>
              </w:rPr>
            </w:pPr>
            <w:ins w:id="3787" w:author="CR#0363" w:date="2020-07-15T13:40:00Z">
              <w:r>
                <w:t>UE</w:t>
              </w:r>
            </w:ins>
          </w:p>
        </w:tc>
        <w:tc>
          <w:tcPr>
            <w:tcW w:w="564" w:type="dxa"/>
          </w:tcPr>
          <w:p w:rsidR="00C539A9" w:rsidRPr="00F725D9" w:rsidRDefault="00C539A9" w:rsidP="00C539A9">
            <w:pPr>
              <w:pStyle w:val="TAL"/>
              <w:jc w:val="center"/>
              <w:rPr>
                <w:ins w:id="3788" w:author="CR#0363" w:date="2020-07-15T13:40:00Z"/>
              </w:rPr>
              <w:pPrChange w:id="3789" w:author="CR#0363" w:date="2020-07-15T13:41:00Z">
                <w:pPr>
                  <w:pStyle w:val="TAL"/>
                  <w:jc w:val="center"/>
                </w:pPr>
              </w:pPrChange>
            </w:pPr>
            <w:ins w:id="3790" w:author="CR#0363" w:date="2020-07-15T13:40:00Z">
              <w:r>
                <w:t>Yes</w:t>
              </w:r>
            </w:ins>
          </w:p>
        </w:tc>
        <w:tc>
          <w:tcPr>
            <w:tcW w:w="712" w:type="dxa"/>
          </w:tcPr>
          <w:p w:rsidR="00C539A9" w:rsidRPr="00F725D9" w:rsidRDefault="00C539A9" w:rsidP="00C539A9">
            <w:pPr>
              <w:pStyle w:val="TAL"/>
              <w:jc w:val="center"/>
              <w:rPr>
                <w:ins w:id="3791" w:author="CR#0363" w:date="2020-07-15T13:40:00Z"/>
              </w:rPr>
              <w:pPrChange w:id="3792" w:author="CR#0363" w:date="2020-07-15T13:41:00Z">
                <w:pPr>
                  <w:pStyle w:val="TAL"/>
                  <w:jc w:val="center"/>
                </w:pPr>
              </w:pPrChange>
            </w:pPr>
            <w:ins w:id="3793" w:author="CR#0363" w:date="2020-07-15T13:40:00Z">
              <w:r>
                <w:t>No</w:t>
              </w:r>
            </w:ins>
          </w:p>
        </w:tc>
        <w:tc>
          <w:tcPr>
            <w:tcW w:w="737" w:type="dxa"/>
          </w:tcPr>
          <w:p w:rsidR="00C539A9" w:rsidRPr="00F725D9" w:rsidRDefault="00C539A9" w:rsidP="00C539A9">
            <w:pPr>
              <w:pStyle w:val="TAL"/>
              <w:jc w:val="center"/>
              <w:rPr>
                <w:ins w:id="3794" w:author="CR#0363" w:date="2020-07-15T13:40:00Z"/>
                <w:rFonts w:eastAsia="MS Mincho"/>
                <w:lang w:eastAsia="ja-JP"/>
              </w:rPr>
              <w:pPrChange w:id="3795" w:author="CR#0363" w:date="2020-07-15T13:41:00Z">
                <w:pPr>
                  <w:pStyle w:val="TAL"/>
                  <w:jc w:val="center"/>
                </w:pPr>
              </w:pPrChange>
            </w:pPr>
            <w:ins w:id="3796" w:author="CR#0363" w:date="2020-07-15T13:40:00Z">
              <w:r>
                <w:rPr>
                  <w:rFonts w:eastAsia="MS Mincho"/>
                  <w:lang w:eastAsia="ja-JP"/>
                </w:rPr>
                <w:t>No</w:t>
              </w:r>
            </w:ins>
          </w:p>
        </w:tc>
      </w:tr>
      <w:tr w:rsidR="0005734E" w:rsidRPr="00F725D9" w:rsidTr="00C85B4C">
        <w:trPr>
          <w:cantSplit/>
          <w:ins w:id="3797" w:author="CR#0344r2" w:date="2020-07-15T01:59:00Z"/>
        </w:trPr>
        <w:tc>
          <w:tcPr>
            <w:tcW w:w="6807" w:type="dxa"/>
          </w:tcPr>
          <w:p w:rsidR="0005734E" w:rsidRPr="0005734E" w:rsidRDefault="0005734E" w:rsidP="0005734E">
            <w:pPr>
              <w:pStyle w:val="TAL"/>
              <w:rPr>
                <w:ins w:id="3798" w:author="CR#0344r2" w:date="2020-07-15T02:00:00Z"/>
                <w:b/>
                <w:bCs/>
                <w:i/>
                <w:iCs/>
                <w:rPrChange w:id="3799" w:author="CR#0344r2" w:date="2020-07-15T02:00:00Z">
                  <w:rPr>
                    <w:ins w:id="3800" w:author="CR#0344r2" w:date="2020-07-15T02:00:00Z"/>
                  </w:rPr>
                </w:rPrChange>
              </w:rPr>
              <w:pPrChange w:id="3801" w:author="CR#0344r2" w:date="2020-07-15T02:00:00Z">
                <w:pPr>
                  <w:keepNext/>
                  <w:keepLines/>
                  <w:spacing w:after="0"/>
                </w:pPr>
              </w:pPrChange>
            </w:pPr>
            <w:ins w:id="3802" w:author="CR#0344r2" w:date="2020-07-15T02:00:00Z">
              <w:r w:rsidRPr="0005734E">
                <w:rPr>
                  <w:b/>
                  <w:bCs/>
                  <w:i/>
                  <w:iCs/>
                  <w:rPrChange w:id="3803" w:author="CR#0344r2" w:date="2020-07-15T02:00:00Z">
                    <w:rPr/>
                  </w:rPrChange>
                </w:rPr>
                <w:t>nr-CGI-Reporting-NEDC</w:t>
              </w:r>
            </w:ins>
          </w:p>
          <w:p w:rsidR="0005734E" w:rsidRPr="00F725D9" w:rsidRDefault="0005734E" w:rsidP="0005734E">
            <w:pPr>
              <w:pStyle w:val="TAL"/>
              <w:rPr>
                <w:ins w:id="3804" w:author="CR#0344r2" w:date="2020-07-15T01:59:00Z"/>
              </w:rPr>
              <w:pPrChange w:id="3805" w:author="CR#0344r2" w:date="2020-07-15T02:00:00Z">
                <w:pPr>
                  <w:keepNext/>
                  <w:keepLines/>
                  <w:spacing w:after="0"/>
                </w:pPr>
              </w:pPrChange>
            </w:pPr>
            <w:ins w:id="3806"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ins>
          </w:p>
        </w:tc>
        <w:tc>
          <w:tcPr>
            <w:tcW w:w="709" w:type="dxa"/>
          </w:tcPr>
          <w:p w:rsidR="0005734E" w:rsidRPr="00F725D9" w:rsidRDefault="0005734E" w:rsidP="00C539A9">
            <w:pPr>
              <w:pStyle w:val="TAL"/>
              <w:jc w:val="center"/>
              <w:rPr>
                <w:ins w:id="3807" w:author="CR#0344r2" w:date="2020-07-15T01:59:00Z"/>
              </w:rPr>
            </w:pPr>
            <w:ins w:id="3808" w:author="CR#0344r2" w:date="2020-07-15T02:01:00Z">
              <w:r w:rsidRPr="00F725D9">
                <w:t>UE</w:t>
              </w:r>
            </w:ins>
          </w:p>
        </w:tc>
        <w:tc>
          <w:tcPr>
            <w:tcW w:w="564" w:type="dxa"/>
          </w:tcPr>
          <w:p w:rsidR="0005734E" w:rsidRPr="00F725D9" w:rsidRDefault="0005734E" w:rsidP="00C539A9">
            <w:pPr>
              <w:pStyle w:val="TAL"/>
              <w:jc w:val="center"/>
              <w:rPr>
                <w:ins w:id="3809" w:author="CR#0344r2" w:date="2020-07-15T01:59:00Z"/>
              </w:rPr>
              <w:pPrChange w:id="3810" w:author="CR#0363" w:date="2020-07-15T13:41:00Z">
                <w:pPr>
                  <w:pStyle w:val="TAL"/>
                  <w:jc w:val="center"/>
                </w:pPr>
              </w:pPrChange>
            </w:pPr>
            <w:ins w:id="3811" w:author="CR#0344r2" w:date="2020-07-15T02:01:00Z">
              <w:r w:rsidRPr="00F725D9">
                <w:t>Yes</w:t>
              </w:r>
            </w:ins>
          </w:p>
        </w:tc>
        <w:tc>
          <w:tcPr>
            <w:tcW w:w="712" w:type="dxa"/>
          </w:tcPr>
          <w:p w:rsidR="0005734E" w:rsidRPr="00F725D9" w:rsidRDefault="0005734E" w:rsidP="00C539A9">
            <w:pPr>
              <w:pStyle w:val="TAL"/>
              <w:jc w:val="center"/>
              <w:rPr>
                <w:ins w:id="3812" w:author="CR#0344r2" w:date="2020-07-15T01:59:00Z"/>
              </w:rPr>
              <w:pPrChange w:id="3813" w:author="CR#0363" w:date="2020-07-15T13:41:00Z">
                <w:pPr>
                  <w:pStyle w:val="TAL"/>
                  <w:jc w:val="center"/>
                </w:pPr>
              </w:pPrChange>
            </w:pPr>
            <w:ins w:id="3814" w:author="CR#0344r2" w:date="2020-07-15T02:01:00Z">
              <w:r w:rsidRPr="00F725D9">
                <w:t>No</w:t>
              </w:r>
            </w:ins>
          </w:p>
        </w:tc>
        <w:tc>
          <w:tcPr>
            <w:tcW w:w="737" w:type="dxa"/>
          </w:tcPr>
          <w:p w:rsidR="0005734E" w:rsidRPr="00F725D9" w:rsidRDefault="0005734E" w:rsidP="00C539A9">
            <w:pPr>
              <w:pStyle w:val="TAL"/>
              <w:jc w:val="center"/>
              <w:rPr>
                <w:ins w:id="3815" w:author="CR#0344r2" w:date="2020-07-15T01:59:00Z"/>
                <w:rFonts w:eastAsia="MS Mincho"/>
                <w:lang w:eastAsia="ja-JP"/>
              </w:rPr>
              <w:pPrChange w:id="3816" w:author="CR#0363" w:date="2020-07-15T13:41:00Z">
                <w:pPr>
                  <w:pStyle w:val="TAL"/>
                  <w:jc w:val="center"/>
                </w:pPr>
              </w:pPrChange>
            </w:pPr>
            <w:ins w:id="3817" w:author="CR#0344r2" w:date="2020-07-15T02:01:00Z">
              <w:r w:rsidRPr="00F725D9">
                <w:rPr>
                  <w:rFonts w:eastAsia="MS Mincho"/>
                </w:rPr>
                <w:t>No</w:t>
              </w:r>
            </w:ins>
          </w:p>
        </w:tc>
      </w:tr>
      <w:tr w:rsidR="00071325" w:rsidRPr="00F725D9" w:rsidTr="00C85B4C">
        <w:trPr>
          <w:cantSplit/>
          <w:ins w:id="3818" w:author="CR#0329r2" w:date="2020-07-14T16:47:00Z"/>
        </w:trPr>
        <w:tc>
          <w:tcPr>
            <w:tcW w:w="6807" w:type="dxa"/>
          </w:tcPr>
          <w:p w:rsidR="00071325" w:rsidRDefault="00071325" w:rsidP="00071325">
            <w:pPr>
              <w:keepNext/>
              <w:keepLines/>
              <w:spacing w:after="0"/>
              <w:rPr>
                <w:ins w:id="3819" w:author="CR#0329r2" w:date="2020-07-14T16:47:00Z"/>
                <w:rFonts w:ascii="Arial" w:hAnsi="Arial"/>
                <w:b/>
                <w:i/>
                <w:sz w:val="18"/>
              </w:rPr>
            </w:pPr>
            <w:ins w:id="3820" w:author="CR#0329r2" w:date="2020-07-14T16:47:00Z">
              <w:r>
                <w:rPr>
                  <w:rFonts w:ascii="Arial" w:hAnsi="Arial"/>
                  <w:b/>
                  <w:i/>
                  <w:sz w:val="18"/>
                </w:rPr>
                <w:t>nr-CGI-Reporting-NPN-r16</w:t>
              </w:r>
            </w:ins>
          </w:p>
          <w:p w:rsidR="00071325" w:rsidRPr="00F725D9" w:rsidRDefault="00071325" w:rsidP="00071325">
            <w:pPr>
              <w:keepNext/>
              <w:keepLines/>
              <w:spacing w:after="0"/>
              <w:rPr>
                <w:ins w:id="3821" w:author="CR#0329r2" w:date="2020-07-14T16:47:00Z"/>
                <w:rFonts w:ascii="Arial" w:hAnsi="Arial"/>
                <w:b/>
                <w:i/>
                <w:sz w:val="18"/>
              </w:rPr>
            </w:pPr>
            <w:ins w:id="3822" w:author="CR#0329r2" w:date="2020-07-14T16:47:00Z">
              <w:r>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p>
        </w:tc>
        <w:tc>
          <w:tcPr>
            <w:tcW w:w="709" w:type="dxa"/>
          </w:tcPr>
          <w:p w:rsidR="00071325" w:rsidRPr="00F725D9" w:rsidRDefault="00071325" w:rsidP="00071325">
            <w:pPr>
              <w:pStyle w:val="TAL"/>
              <w:jc w:val="center"/>
              <w:rPr>
                <w:ins w:id="3823" w:author="CR#0329r2" w:date="2020-07-14T16:47:00Z"/>
              </w:rPr>
            </w:pPr>
            <w:ins w:id="3824" w:author="CR#0329r2" w:date="2020-07-14T16:48:00Z">
              <w:r>
                <w:rPr>
                  <w:rFonts w:hint="eastAsia"/>
                  <w:lang w:eastAsia="zh-CN"/>
                </w:rPr>
                <w:t>UE</w:t>
              </w:r>
            </w:ins>
          </w:p>
        </w:tc>
        <w:tc>
          <w:tcPr>
            <w:tcW w:w="564" w:type="dxa"/>
          </w:tcPr>
          <w:p w:rsidR="00071325" w:rsidRPr="00F725D9" w:rsidRDefault="00071325" w:rsidP="00071325">
            <w:pPr>
              <w:pStyle w:val="TAL"/>
              <w:jc w:val="center"/>
              <w:rPr>
                <w:ins w:id="3825" w:author="CR#0329r2" w:date="2020-07-14T16:47:00Z"/>
              </w:rPr>
            </w:pPr>
            <w:ins w:id="3826" w:author="CR#0329r2" w:date="2020-07-14T16:48:00Z">
              <w:r>
                <w:rPr>
                  <w:rFonts w:hint="eastAsia"/>
                  <w:lang w:eastAsia="zh-CN"/>
                </w:rPr>
                <w:t>CY</w:t>
              </w:r>
            </w:ins>
          </w:p>
        </w:tc>
        <w:tc>
          <w:tcPr>
            <w:tcW w:w="712" w:type="dxa"/>
          </w:tcPr>
          <w:p w:rsidR="00071325" w:rsidRPr="00F725D9" w:rsidRDefault="00071325" w:rsidP="00071325">
            <w:pPr>
              <w:pStyle w:val="TAL"/>
              <w:jc w:val="center"/>
              <w:rPr>
                <w:ins w:id="3827" w:author="CR#0329r2" w:date="2020-07-14T16:47:00Z"/>
              </w:rPr>
            </w:pPr>
            <w:ins w:id="3828" w:author="CR#0329r2" w:date="2020-07-14T16:48:00Z">
              <w:r>
                <w:rPr>
                  <w:rFonts w:hint="eastAsia"/>
                  <w:lang w:eastAsia="zh-CN"/>
                </w:rPr>
                <w:t>No</w:t>
              </w:r>
            </w:ins>
          </w:p>
        </w:tc>
        <w:tc>
          <w:tcPr>
            <w:tcW w:w="737" w:type="dxa"/>
          </w:tcPr>
          <w:p w:rsidR="00071325" w:rsidRPr="00F725D9" w:rsidRDefault="00071325" w:rsidP="00071325">
            <w:pPr>
              <w:pStyle w:val="TAL"/>
              <w:jc w:val="center"/>
              <w:rPr>
                <w:ins w:id="3829" w:author="CR#0329r2" w:date="2020-07-14T16:47:00Z"/>
                <w:rFonts w:eastAsia="MS Mincho"/>
                <w:lang w:eastAsia="ja-JP"/>
              </w:rPr>
            </w:pPr>
            <w:ins w:id="3830" w:author="CR#0329r2" w:date="2020-07-14T16:48:00Z">
              <w:r>
                <w:rPr>
                  <w:rFonts w:hint="eastAsia"/>
                  <w:lang w:eastAsia="zh-CN"/>
                </w:rPr>
                <w:t>No</w:t>
              </w:r>
            </w:ins>
          </w:p>
        </w:tc>
      </w:tr>
      <w:tr w:rsidR="0005734E" w:rsidRPr="00F725D9" w:rsidTr="00C85B4C">
        <w:trPr>
          <w:cantSplit/>
          <w:ins w:id="3831" w:author="CR#0344r2" w:date="2020-07-15T02:00:00Z"/>
        </w:trPr>
        <w:tc>
          <w:tcPr>
            <w:tcW w:w="6807" w:type="dxa"/>
          </w:tcPr>
          <w:p w:rsidR="0005734E" w:rsidRPr="0005734E" w:rsidRDefault="0005734E" w:rsidP="0005734E">
            <w:pPr>
              <w:pStyle w:val="TAL"/>
              <w:rPr>
                <w:ins w:id="3832" w:author="CR#0344r2" w:date="2020-07-15T02:00:00Z"/>
                <w:b/>
                <w:bCs/>
                <w:i/>
                <w:iCs/>
                <w:rPrChange w:id="3833" w:author="CR#0344r2" w:date="2020-07-15T02:00:00Z">
                  <w:rPr>
                    <w:ins w:id="3834" w:author="CR#0344r2" w:date="2020-07-15T02:00:00Z"/>
                  </w:rPr>
                </w:rPrChange>
              </w:rPr>
              <w:pPrChange w:id="3835" w:author="CR#0344r2" w:date="2020-07-15T02:00:00Z">
                <w:pPr>
                  <w:keepNext/>
                  <w:keepLines/>
                  <w:spacing w:after="0"/>
                </w:pPr>
              </w:pPrChange>
            </w:pPr>
            <w:ins w:id="3836" w:author="CR#0344r2" w:date="2020-07-15T02:00:00Z">
              <w:r w:rsidRPr="0005734E">
                <w:rPr>
                  <w:b/>
                  <w:bCs/>
                  <w:i/>
                  <w:iCs/>
                  <w:rPrChange w:id="3837" w:author="CR#0344r2" w:date="2020-07-15T02:00:00Z">
                    <w:rPr/>
                  </w:rPrChange>
                </w:rPr>
                <w:t>nr-CGI-Reporting-NRDC</w:t>
              </w:r>
            </w:ins>
          </w:p>
          <w:p w:rsidR="0005734E" w:rsidRDefault="0005734E" w:rsidP="0005734E">
            <w:pPr>
              <w:pStyle w:val="TAL"/>
              <w:rPr>
                <w:ins w:id="3838" w:author="CR#0344r2" w:date="2020-07-15T02:00:00Z"/>
              </w:rPr>
              <w:pPrChange w:id="3839" w:author="CR#0344r2" w:date="2020-07-15T02:00:00Z">
                <w:pPr>
                  <w:keepNext/>
                  <w:keepLines/>
                  <w:spacing w:after="0"/>
                </w:pPr>
              </w:pPrChange>
            </w:pPr>
            <w:ins w:id="3840"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w:t>
              </w:r>
              <w:r w:rsidRPr="000B5BE4">
                <w:rPr>
                  <w:rFonts w:cs="Arial"/>
                  <w:szCs w:val="18"/>
                </w:rPr>
                <w:t xml:space="preserve"> if the DRX cycles are the same</w:t>
              </w:r>
              <w:r w:rsidRPr="00FE0A26">
                <w:rPr>
                  <w:rFonts w:cs="Arial"/>
                  <w:szCs w:val="18"/>
                </w:rPr>
                <w:t>.</w:t>
              </w:r>
            </w:ins>
          </w:p>
        </w:tc>
        <w:tc>
          <w:tcPr>
            <w:tcW w:w="709" w:type="dxa"/>
          </w:tcPr>
          <w:p w:rsidR="0005734E" w:rsidRDefault="0005734E" w:rsidP="00C539A9">
            <w:pPr>
              <w:pStyle w:val="TAL"/>
              <w:jc w:val="center"/>
              <w:rPr>
                <w:ins w:id="3841" w:author="CR#0344r2" w:date="2020-07-15T02:00:00Z"/>
                <w:rFonts w:hint="eastAsia"/>
                <w:lang w:eastAsia="zh-CN"/>
              </w:rPr>
            </w:pPr>
            <w:ins w:id="3842" w:author="CR#0344r2" w:date="2020-07-15T02:01:00Z">
              <w:r w:rsidRPr="00F725D9">
                <w:t>UE</w:t>
              </w:r>
            </w:ins>
          </w:p>
        </w:tc>
        <w:tc>
          <w:tcPr>
            <w:tcW w:w="564" w:type="dxa"/>
          </w:tcPr>
          <w:p w:rsidR="0005734E" w:rsidRDefault="0005734E" w:rsidP="00C539A9">
            <w:pPr>
              <w:pStyle w:val="TAL"/>
              <w:jc w:val="center"/>
              <w:rPr>
                <w:ins w:id="3843" w:author="CR#0344r2" w:date="2020-07-15T02:00:00Z"/>
                <w:rFonts w:hint="eastAsia"/>
                <w:lang w:eastAsia="zh-CN"/>
              </w:rPr>
              <w:pPrChange w:id="3844" w:author="CR#0363" w:date="2020-07-15T13:41:00Z">
                <w:pPr>
                  <w:pStyle w:val="TAL"/>
                  <w:jc w:val="center"/>
                </w:pPr>
              </w:pPrChange>
            </w:pPr>
            <w:ins w:id="3845" w:author="CR#0344r2" w:date="2020-07-15T02:01:00Z">
              <w:r w:rsidRPr="00F725D9">
                <w:t>Yes</w:t>
              </w:r>
            </w:ins>
          </w:p>
        </w:tc>
        <w:tc>
          <w:tcPr>
            <w:tcW w:w="712" w:type="dxa"/>
          </w:tcPr>
          <w:p w:rsidR="0005734E" w:rsidRDefault="0005734E" w:rsidP="00C539A9">
            <w:pPr>
              <w:pStyle w:val="TAL"/>
              <w:jc w:val="center"/>
              <w:rPr>
                <w:ins w:id="3846" w:author="CR#0344r2" w:date="2020-07-15T02:00:00Z"/>
                <w:rFonts w:hint="eastAsia"/>
                <w:lang w:eastAsia="zh-CN"/>
              </w:rPr>
              <w:pPrChange w:id="3847" w:author="CR#0363" w:date="2020-07-15T13:41:00Z">
                <w:pPr>
                  <w:pStyle w:val="TAL"/>
                  <w:jc w:val="center"/>
                </w:pPr>
              </w:pPrChange>
            </w:pPr>
            <w:ins w:id="3848" w:author="CR#0344r2" w:date="2020-07-15T02:01:00Z">
              <w:r w:rsidRPr="00F725D9">
                <w:t>No</w:t>
              </w:r>
            </w:ins>
          </w:p>
        </w:tc>
        <w:tc>
          <w:tcPr>
            <w:tcW w:w="737" w:type="dxa"/>
          </w:tcPr>
          <w:p w:rsidR="0005734E" w:rsidRDefault="0005734E" w:rsidP="00C539A9">
            <w:pPr>
              <w:pStyle w:val="TAL"/>
              <w:jc w:val="center"/>
              <w:rPr>
                <w:ins w:id="3849" w:author="CR#0344r2" w:date="2020-07-15T02:00:00Z"/>
                <w:rFonts w:hint="eastAsia"/>
                <w:lang w:eastAsia="zh-CN"/>
              </w:rPr>
              <w:pPrChange w:id="3850" w:author="CR#0363" w:date="2020-07-15T13:41:00Z">
                <w:pPr>
                  <w:pStyle w:val="TAL"/>
                  <w:jc w:val="center"/>
                </w:pPr>
              </w:pPrChange>
            </w:pPr>
            <w:ins w:id="3851" w:author="CR#0344r2" w:date="2020-07-15T02:01:00Z">
              <w:r w:rsidRPr="00F725D9">
                <w:rPr>
                  <w:rFonts w:eastAsia="MS Mincho"/>
                </w:rPr>
                <w:t>No</w:t>
              </w:r>
            </w:ins>
          </w:p>
        </w:tc>
      </w:tr>
      <w:tr w:rsidR="00071325" w:rsidRPr="00F725D9" w:rsidTr="00C85B4C">
        <w:trPr>
          <w:cantSplit/>
          <w:ins w:id="3852" w:author="CR#0329r2" w:date="2020-07-14T16:47:00Z"/>
        </w:trPr>
        <w:tc>
          <w:tcPr>
            <w:tcW w:w="6807" w:type="dxa"/>
          </w:tcPr>
          <w:p w:rsidR="00071325" w:rsidRDefault="00071325" w:rsidP="00071325">
            <w:pPr>
              <w:keepNext/>
              <w:keepLines/>
              <w:spacing w:after="0"/>
              <w:rPr>
                <w:ins w:id="3853" w:author="CR#0329r2" w:date="2020-07-14T16:47:00Z"/>
                <w:rFonts w:ascii="Arial" w:hAnsi="Arial"/>
                <w:b/>
                <w:i/>
                <w:sz w:val="18"/>
              </w:rPr>
            </w:pPr>
            <w:ins w:id="3854" w:author="CR#0329r2" w:date="2020-07-14T16:47:00Z">
              <w:r>
                <w:rPr>
                  <w:rFonts w:ascii="Arial" w:hAnsi="Arial"/>
                  <w:b/>
                  <w:i/>
                  <w:sz w:val="18"/>
                </w:rPr>
                <w:t>nr-NeedForGap-Reporting-r16</w:t>
              </w:r>
            </w:ins>
          </w:p>
          <w:p w:rsidR="00071325" w:rsidRPr="00F725D9" w:rsidRDefault="00071325" w:rsidP="00071325">
            <w:pPr>
              <w:keepNext/>
              <w:keepLines/>
              <w:spacing w:after="0"/>
              <w:rPr>
                <w:ins w:id="3855" w:author="CR#0329r2" w:date="2020-07-14T16:47:00Z"/>
                <w:rFonts w:ascii="Arial" w:hAnsi="Arial"/>
                <w:b/>
                <w:i/>
                <w:sz w:val="18"/>
              </w:rPr>
            </w:pPr>
            <w:ins w:id="3856" w:author="CR#0329r2" w:date="2020-07-14T16:47:00Z">
              <w:r>
                <w:rPr>
                  <w:rFonts w:ascii="Arial" w:hAnsi="Arial"/>
                  <w:sz w:val="18"/>
                </w:rPr>
                <w:t>Indicates whether the UE supports reporting the measurement gap requirement information for NR target in the UE response to a network configuration RRC message.</w:t>
              </w:r>
            </w:ins>
          </w:p>
        </w:tc>
        <w:tc>
          <w:tcPr>
            <w:tcW w:w="709" w:type="dxa"/>
          </w:tcPr>
          <w:p w:rsidR="00071325" w:rsidRPr="00F725D9" w:rsidRDefault="00071325" w:rsidP="00071325">
            <w:pPr>
              <w:pStyle w:val="TAL"/>
              <w:jc w:val="center"/>
              <w:rPr>
                <w:ins w:id="3857" w:author="CR#0329r2" w:date="2020-07-14T16:47:00Z"/>
              </w:rPr>
            </w:pPr>
            <w:ins w:id="3858" w:author="CR#0329r2" w:date="2020-07-14T16:48:00Z">
              <w:r>
                <w:t>UE</w:t>
              </w:r>
            </w:ins>
          </w:p>
        </w:tc>
        <w:tc>
          <w:tcPr>
            <w:tcW w:w="564" w:type="dxa"/>
          </w:tcPr>
          <w:p w:rsidR="00071325" w:rsidRPr="00F725D9" w:rsidRDefault="00071325" w:rsidP="00071325">
            <w:pPr>
              <w:pStyle w:val="TAL"/>
              <w:jc w:val="center"/>
              <w:rPr>
                <w:ins w:id="3859" w:author="CR#0329r2" w:date="2020-07-14T16:47:00Z"/>
              </w:rPr>
            </w:pPr>
            <w:ins w:id="3860" w:author="CR#0329r2" w:date="2020-07-14T16:48:00Z">
              <w:r>
                <w:t>No</w:t>
              </w:r>
            </w:ins>
          </w:p>
        </w:tc>
        <w:tc>
          <w:tcPr>
            <w:tcW w:w="712" w:type="dxa"/>
          </w:tcPr>
          <w:p w:rsidR="00071325" w:rsidRPr="00F725D9" w:rsidRDefault="00071325" w:rsidP="00071325">
            <w:pPr>
              <w:pStyle w:val="TAL"/>
              <w:jc w:val="center"/>
              <w:rPr>
                <w:ins w:id="3861" w:author="CR#0329r2" w:date="2020-07-14T16:47:00Z"/>
              </w:rPr>
            </w:pPr>
            <w:ins w:id="3862" w:author="CR#0329r2" w:date="2020-07-14T16:48:00Z">
              <w:r>
                <w:t>No</w:t>
              </w:r>
            </w:ins>
          </w:p>
        </w:tc>
        <w:tc>
          <w:tcPr>
            <w:tcW w:w="737" w:type="dxa"/>
          </w:tcPr>
          <w:p w:rsidR="00071325" w:rsidRPr="00F725D9" w:rsidRDefault="00071325" w:rsidP="00071325">
            <w:pPr>
              <w:pStyle w:val="TAL"/>
              <w:jc w:val="center"/>
              <w:rPr>
                <w:ins w:id="3863" w:author="CR#0329r2" w:date="2020-07-14T16:47:00Z"/>
                <w:rFonts w:eastAsia="MS Mincho"/>
                <w:lang w:eastAsia="ja-JP"/>
              </w:rPr>
            </w:pPr>
            <w:ins w:id="3864" w:author="CR#0329r2" w:date="2020-07-14T16:48:00Z">
              <w:r>
                <w:rPr>
                  <w:rFonts w:eastAsia="MS Mincho"/>
                  <w:lang w:eastAsia="ja-JP"/>
                </w:rPr>
                <w:t>No</w:t>
              </w:r>
            </w:ins>
          </w:p>
        </w:tc>
      </w:tr>
      <w:tr w:rsidR="00071325" w:rsidRPr="00F725D9" w:rsidTr="00C85B4C">
        <w:trPr>
          <w:cantSplit/>
          <w:ins w:id="3865" w:author="CR#0329r2" w:date="2020-07-14T16:47:00Z"/>
        </w:trPr>
        <w:tc>
          <w:tcPr>
            <w:tcW w:w="6807" w:type="dxa"/>
          </w:tcPr>
          <w:p w:rsidR="00071325" w:rsidRDefault="00071325" w:rsidP="00071325">
            <w:pPr>
              <w:keepNext/>
              <w:keepLines/>
              <w:spacing w:after="0"/>
              <w:rPr>
                <w:ins w:id="3866" w:author="CR#0329r2" w:date="2020-07-14T16:47:00Z"/>
                <w:rFonts w:ascii="Arial" w:hAnsi="Arial"/>
                <w:b/>
                <w:i/>
                <w:sz w:val="18"/>
              </w:rPr>
            </w:pPr>
            <w:ins w:id="3867" w:author="CR#0329r2" w:date="2020-07-14T16:47:00Z">
              <w:r>
                <w:rPr>
                  <w:rFonts w:ascii="Arial" w:hAnsi="Arial"/>
                  <w:b/>
                  <w:i/>
                  <w:sz w:val="18"/>
                </w:rPr>
                <w:t>pcellT312t-r16</w:t>
              </w:r>
            </w:ins>
          </w:p>
          <w:p w:rsidR="00071325" w:rsidRPr="00F725D9" w:rsidRDefault="00071325" w:rsidP="00071325">
            <w:pPr>
              <w:keepNext/>
              <w:keepLines/>
              <w:spacing w:after="0"/>
              <w:rPr>
                <w:ins w:id="3868" w:author="CR#0329r2" w:date="2020-07-14T16:47:00Z"/>
                <w:rFonts w:ascii="Arial" w:hAnsi="Arial"/>
                <w:b/>
                <w:i/>
                <w:sz w:val="18"/>
              </w:rPr>
            </w:pPr>
            <w:ins w:id="3869" w:author="CR#0329r2" w:date="2020-07-14T16:47:00Z">
              <w:r>
                <w:rPr>
                  <w:rFonts w:ascii="Arial" w:hAnsi="Arial"/>
                  <w:sz w:val="18"/>
                </w:rPr>
                <w:t>Indicates whether the UE supports T312 based fast failure recovery for PCell.</w:t>
              </w:r>
            </w:ins>
          </w:p>
        </w:tc>
        <w:tc>
          <w:tcPr>
            <w:tcW w:w="709" w:type="dxa"/>
          </w:tcPr>
          <w:p w:rsidR="00071325" w:rsidRPr="00F725D9" w:rsidRDefault="00071325" w:rsidP="00071325">
            <w:pPr>
              <w:pStyle w:val="TAL"/>
              <w:jc w:val="center"/>
              <w:rPr>
                <w:ins w:id="3870" w:author="CR#0329r2" w:date="2020-07-14T16:47:00Z"/>
              </w:rPr>
            </w:pPr>
            <w:ins w:id="3871" w:author="CR#0329r2" w:date="2020-07-14T16:48:00Z">
              <w:r>
                <w:rPr>
                  <w:rFonts w:cs="Arial"/>
                  <w:bCs/>
                  <w:iCs/>
                  <w:szCs w:val="18"/>
                </w:rPr>
                <w:t>UE</w:t>
              </w:r>
            </w:ins>
          </w:p>
        </w:tc>
        <w:tc>
          <w:tcPr>
            <w:tcW w:w="564" w:type="dxa"/>
          </w:tcPr>
          <w:p w:rsidR="00071325" w:rsidRPr="00F725D9" w:rsidRDefault="00071325" w:rsidP="00071325">
            <w:pPr>
              <w:pStyle w:val="TAL"/>
              <w:jc w:val="center"/>
              <w:rPr>
                <w:ins w:id="3872" w:author="CR#0329r2" w:date="2020-07-14T16:47:00Z"/>
              </w:rPr>
            </w:pPr>
            <w:ins w:id="3873" w:author="CR#0329r2" w:date="2020-07-14T16:48:00Z">
              <w:r>
                <w:rPr>
                  <w:rFonts w:cs="Arial"/>
                  <w:bCs/>
                  <w:iCs/>
                  <w:szCs w:val="18"/>
                  <w:lang w:val="en-US"/>
                </w:rPr>
                <w:t>No</w:t>
              </w:r>
            </w:ins>
          </w:p>
        </w:tc>
        <w:tc>
          <w:tcPr>
            <w:tcW w:w="712" w:type="dxa"/>
          </w:tcPr>
          <w:p w:rsidR="00071325" w:rsidRPr="00F725D9" w:rsidRDefault="00071325" w:rsidP="00071325">
            <w:pPr>
              <w:pStyle w:val="TAL"/>
              <w:jc w:val="center"/>
              <w:rPr>
                <w:ins w:id="3874" w:author="CR#0329r2" w:date="2020-07-14T16:47:00Z"/>
              </w:rPr>
            </w:pPr>
            <w:ins w:id="3875" w:author="CR#0329r2" w:date="2020-07-14T16:48:00Z">
              <w:r>
                <w:rPr>
                  <w:rFonts w:cs="Arial"/>
                  <w:bCs/>
                  <w:iCs/>
                  <w:szCs w:val="18"/>
                  <w:lang w:val="en-US"/>
                </w:rPr>
                <w:t>Yes</w:t>
              </w:r>
            </w:ins>
          </w:p>
        </w:tc>
        <w:tc>
          <w:tcPr>
            <w:tcW w:w="737" w:type="dxa"/>
          </w:tcPr>
          <w:p w:rsidR="00071325" w:rsidRPr="00F725D9" w:rsidRDefault="00071325" w:rsidP="00071325">
            <w:pPr>
              <w:pStyle w:val="TAL"/>
              <w:jc w:val="center"/>
              <w:rPr>
                <w:ins w:id="3876" w:author="CR#0329r2" w:date="2020-07-14T16:47:00Z"/>
                <w:rFonts w:eastAsia="MS Mincho"/>
                <w:lang w:eastAsia="ja-JP"/>
              </w:rPr>
            </w:pPr>
            <w:ins w:id="3877" w:author="CR#0329r2" w:date="2020-07-14T16:48:00Z">
              <w:r>
                <w:rPr>
                  <w:rFonts w:cs="Arial"/>
                  <w:bCs/>
                  <w:iCs/>
                  <w:szCs w:val="18"/>
                  <w:lang w:val="en-US"/>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imultaneousRxDataSSB-DiffNumerology</w:t>
            </w:r>
          </w:p>
          <w:p w:rsidR="00AC038D" w:rsidRPr="00F725D9" w:rsidRDefault="00AC038D" w:rsidP="008D70D3">
            <w:pPr>
              <w:pStyle w:val="TAL"/>
              <w:rPr>
                <w:rFonts w:cs="Arial"/>
                <w:b/>
                <w:bCs/>
                <w:i/>
                <w:iCs/>
                <w:szCs w:val="18"/>
              </w:rPr>
            </w:pPr>
            <w:r w:rsidRPr="00F725D9">
              <w:t>Indicates whether the UE supports concurrent intra-frequency measurement on serving cell or neighbouring cell and PDCCH or PDSCH reception from the serving cell with a different numerology</w:t>
            </w:r>
            <w:r w:rsidR="00926B86" w:rsidRPr="00F725D9">
              <w:t xml:space="preserve"> as defined in clause 8 and 9 of TS 38.133 [5]</w:t>
            </w:r>
            <w:r w:rsidRPr="00F725D9">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EE63F4"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3878" w:author="CR#0329r2" w:date="2020-07-14T16:48:00Z"/>
        </w:trPr>
        <w:tc>
          <w:tcPr>
            <w:tcW w:w="6807" w:type="dxa"/>
          </w:tcPr>
          <w:p w:rsidR="00071325" w:rsidRDefault="00071325" w:rsidP="00071325">
            <w:pPr>
              <w:pStyle w:val="TAL"/>
              <w:rPr>
                <w:ins w:id="3879" w:author="CR#0329r2" w:date="2020-07-14T16:48:00Z"/>
                <w:rFonts w:cs="Arial"/>
                <w:b/>
                <w:bCs/>
                <w:i/>
                <w:iCs/>
                <w:szCs w:val="18"/>
                <w:lang w:eastAsia="zh-CN"/>
              </w:rPr>
            </w:pPr>
            <w:ins w:id="3880" w:author="CR#0329r2" w:date="2020-07-14T16:48:00Z">
              <w:r>
                <w:rPr>
                  <w:rFonts w:cs="Arial"/>
                  <w:b/>
                  <w:bCs/>
                  <w:i/>
                  <w:iCs/>
                  <w:szCs w:val="18"/>
                </w:rPr>
                <w:t>simultaneousRxDataSSB-DiffNumerology-Inter-r16</w:t>
              </w:r>
            </w:ins>
          </w:p>
          <w:p w:rsidR="00071325" w:rsidRPr="00F725D9" w:rsidRDefault="00071325" w:rsidP="00071325">
            <w:pPr>
              <w:pStyle w:val="TAL"/>
              <w:rPr>
                <w:ins w:id="3881" w:author="CR#0329r2" w:date="2020-07-14T16:48:00Z"/>
                <w:rFonts w:cs="Arial"/>
                <w:b/>
                <w:bCs/>
                <w:i/>
                <w:iCs/>
                <w:szCs w:val="18"/>
              </w:rPr>
            </w:pPr>
            <w:ins w:id="3882" w:author="CR#0329r2" w:date="2020-07-14T16:48:00Z">
              <w:r>
                <w:t>Indicates whether the UE supports</w:t>
              </w:r>
              <w:r>
                <w:rPr>
                  <w:rFonts w:cs="Arial"/>
                  <w:lang w:eastAsia="zh-CN"/>
                </w:rPr>
                <w:t xml:space="preserve"> </w:t>
              </w:r>
              <w:r>
                <w:t xml:space="preserve">concurrent </w:t>
              </w:r>
              <w:r>
                <w:rPr>
                  <w:rFonts w:hint="eastAsia"/>
                  <w:lang w:eastAsia="zh-CN"/>
                </w:rPr>
                <w:t xml:space="preserve">SSB based </w:t>
              </w:r>
              <w:r>
                <w:rPr>
                  <w:rFonts w:cs="Arial"/>
                  <w:lang w:eastAsia="zh-CN"/>
                </w:rPr>
                <w:t>inter-frequency measurement without measurement gap</w:t>
              </w:r>
              <w:r>
                <w:rPr>
                  <w:rFonts w:hint="eastAsia"/>
                  <w:lang w:eastAsia="zh-CN"/>
                </w:rPr>
                <w:t xml:space="preserve"> </w:t>
              </w:r>
              <w:r>
                <w:t>on neighbouring cell and PDCCH or PDSCH reception from the serving cell with a different numerology as defined in clause 8 and 9 of TS 38.133 [5].</w:t>
              </w:r>
            </w:ins>
          </w:p>
        </w:tc>
        <w:tc>
          <w:tcPr>
            <w:tcW w:w="709" w:type="dxa"/>
          </w:tcPr>
          <w:p w:rsidR="00071325" w:rsidRPr="00F725D9" w:rsidRDefault="00071325" w:rsidP="00071325">
            <w:pPr>
              <w:pStyle w:val="TAL"/>
              <w:jc w:val="center"/>
              <w:rPr>
                <w:ins w:id="3883" w:author="CR#0329r2" w:date="2020-07-14T16:48:00Z"/>
                <w:rFonts w:cs="Arial"/>
                <w:bCs/>
                <w:iCs/>
                <w:szCs w:val="18"/>
              </w:rPr>
            </w:pPr>
            <w:ins w:id="3884" w:author="CR#0329r2" w:date="2020-07-14T16:48:00Z">
              <w:r>
                <w:rPr>
                  <w:rFonts w:cs="Arial"/>
                  <w:bCs/>
                  <w:iCs/>
                  <w:szCs w:val="18"/>
                </w:rPr>
                <w:t>UE</w:t>
              </w:r>
            </w:ins>
          </w:p>
        </w:tc>
        <w:tc>
          <w:tcPr>
            <w:tcW w:w="564" w:type="dxa"/>
          </w:tcPr>
          <w:p w:rsidR="00071325" w:rsidRPr="00F725D9" w:rsidRDefault="00071325" w:rsidP="00071325">
            <w:pPr>
              <w:pStyle w:val="TAL"/>
              <w:jc w:val="center"/>
              <w:rPr>
                <w:ins w:id="3885" w:author="CR#0329r2" w:date="2020-07-14T16:48:00Z"/>
                <w:rFonts w:cs="Arial"/>
                <w:bCs/>
                <w:iCs/>
                <w:szCs w:val="18"/>
              </w:rPr>
            </w:pPr>
            <w:ins w:id="3886" w:author="CR#0329r2" w:date="2020-07-14T16:48:00Z">
              <w:r>
                <w:rPr>
                  <w:rFonts w:cs="Arial"/>
                  <w:bCs/>
                  <w:iCs/>
                  <w:szCs w:val="18"/>
                </w:rPr>
                <w:t>No</w:t>
              </w:r>
            </w:ins>
          </w:p>
        </w:tc>
        <w:tc>
          <w:tcPr>
            <w:tcW w:w="712" w:type="dxa"/>
          </w:tcPr>
          <w:p w:rsidR="00071325" w:rsidRPr="00F725D9" w:rsidRDefault="00071325" w:rsidP="00071325">
            <w:pPr>
              <w:pStyle w:val="TAL"/>
              <w:jc w:val="center"/>
              <w:rPr>
                <w:ins w:id="3887" w:author="CR#0329r2" w:date="2020-07-14T16:48:00Z"/>
                <w:rFonts w:cs="Arial"/>
                <w:bCs/>
                <w:iCs/>
                <w:szCs w:val="18"/>
              </w:rPr>
            </w:pPr>
            <w:ins w:id="3888" w:author="CR#0329r2" w:date="2020-07-14T16:48:00Z">
              <w:r>
                <w:rPr>
                  <w:rFonts w:cs="Arial"/>
                  <w:bCs/>
                  <w:iCs/>
                  <w:szCs w:val="18"/>
                </w:rPr>
                <w:t>No</w:t>
              </w:r>
            </w:ins>
          </w:p>
        </w:tc>
        <w:tc>
          <w:tcPr>
            <w:tcW w:w="737" w:type="dxa"/>
          </w:tcPr>
          <w:p w:rsidR="00071325" w:rsidRPr="00F725D9" w:rsidRDefault="00071325" w:rsidP="00071325">
            <w:pPr>
              <w:pStyle w:val="TAL"/>
              <w:jc w:val="center"/>
              <w:rPr>
                <w:ins w:id="3889" w:author="CR#0329r2" w:date="2020-07-14T16:48:00Z"/>
                <w:rFonts w:eastAsia="MS Mincho" w:cs="Arial"/>
                <w:bCs/>
                <w:iCs/>
                <w:szCs w:val="18"/>
                <w:lang w:eastAsia="ja-JP"/>
              </w:rPr>
            </w:pPr>
            <w:ins w:id="3890" w:author="CR#0329r2" w:date="2020-07-14T16:48: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ftd-MeasPSCell</w:t>
            </w:r>
          </w:p>
          <w:p w:rsidR="00AC038D" w:rsidRPr="00F725D9" w:rsidRDefault="00AC038D" w:rsidP="008D70D3">
            <w:pPr>
              <w:pStyle w:val="TAL"/>
              <w:rPr>
                <w:rFonts w:cs="Arial"/>
                <w:bCs/>
                <w:i/>
                <w:iCs/>
                <w:szCs w:val="18"/>
              </w:rPr>
            </w:pPr>
            <w:r w:rsidRPr="00F725D9">
              <w:t>Indicates whether the UE supports SFTD measurements between the P</w:t>
            </w:r>
            <w:r w:rsidR="006F6453" w:rsidRPr="00F725D9">
              <w:t>C</w:t>
            </w:r>
            <w:r w:rsidRPr="00F725D9">
              <w:t>ell and a configured PSCell.</w:t>
            </w:r>
            <w:r w:rsidR="00331408" w:rsidRPr="00F725D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331408" w:rsidRPr="00F725D9" w:rsidRDefault="00331408" w:rsidP="00331408">
            <w:pPr>
              <w:pStyle w:val="TAL"/>
              <w:rPr>
                <w:b/>
                <w:i/>
              </w:rPr>
            </w:pPr>
            <w:r w:rsidRPr="00F725D9">
              <w:rPr>
                <w:b/>
                <w:i/>
              </w:rPr>
              <w:t>sftd-MeasPSCell-NEDC</w:t>
            </w:r>
          </w:p>
          <w:p w:rsidR="00331408" w:rsidRPr="00F725D9" w:rsidRDefault="00331408" w:rsidP="009A4219">
            <w:pPr>
              <w:pStyle w:val="TAL"/>
            </w:pPr>
            <w:r w:rsidRPr="00F725D9">
              <w:t>Indicates whether the UE supports SFTD measurement between the NR PCell and a configured E-UTRA PSCell in NE-DC.</w:t>
            </w:r>
          </w:p>
        </w:tc>
        <w:tc>
          <w:tcPr>
            <w:tcW w:w="709" w:type="dxa"/>
          </w:tcPr>
          <w:p w:rsidR="00331408" w:rsidRPr="00F725D9" w:rsidRDefault="00331408" w:rsidP="009A4219">
            <w:pPr>
              <w:pStyle w:val="TAL"/>
              <w:jc w:val="center"/>
            </w:pPr>
            <w:r w:rsidRPr="00F725D9">
              <w:t>UE</w:t>
            </w:r>
          </w:p>
        </w:tc>
        <w:tc>
          <w:tcPr>
            <w:tcW w:w="564" w:type="dxa"/>
          </w:tcPr>
          <w:p w:rsidR="00331408" w:rsidRPr="00F725D9" w:rsidRDefault="00331408" w:rsidP="009A4219">
            <w:pPr>
              <w:pStyle w:val="TAL"/>
              <w:jc w:val="center"/>
            </w:pPr>
            <w:r w:rsidRPr="00F725D9">
              <w:t>No</w:t>
            </w:r>
          </w:p>
        </w:tc>
        <w:tc>
          <w:tcPr>
            <w:tcW w:w="712" w:type="dxa"/>
          </w:tcPr>
          <w:p w:rsidR="00331408" w:rsidRPr="00F725D9" w:rsidRDefault="00331408" w:rsidP="009A4219">
            <w:pPr>
              <w:pStyle w:val="TAL"/>
              <w:jc w:val="center"/>
            </w:pPr>
            <w:r w:rsidRPr="00F725D9">
              <w:t>Yes</w:t>
            </w:r>
          </w:p>
        </w:tc>
        <w:tc>
          <w:tcPr>
            <w:tcW w:w="737" w:type="dxa"/>
          </w:tcPr>
          <w:p w:rsidR="00331408" w:rsidRPr="00F725D9" w:rsidRDefault="00331408" w:rsidP="009A4219">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lastRenderedPageBreak/>
              <w:t>sftd-MeasNR-Cell</w:t>
            </w:r>
          </w:p>
          <w:p w:rsidR="00AC038D" w:rsidRPr="00F725D9" w:rsidDel="006B1332" w:rsidRDefault="00AC038D" w:rsidP="008D70D3">
            <w:pPr>
              <w:pStyle w:val="TAL"/>
              <w:rPr>
                <w:rFonts w:cs="Arial"/>
                <w:b/>
                <w:bCs/>
                <w:i/>
                <w:iCs/>
                <w:szCs w:val="18"/>
              </w:rPr>
            </w:pPr>
            <w:r w:rsidRPr="00F725D9">
              <w:t xml:space="preserve">Indicates whether the SFTD measurement </w:t>
            </w:r>
            <w:r w:rsidR="00C81456" w:rsidRPr="00F725D9">
              <w:t>with and without measurement gaps</w:t>
            </w:r>
            <w:r w:rsidR="006F6453" w:rsidRPr="00F725D9">
              <w:t xml:space="preserve"> </w:t>
            </w:r>
            <w:r w:rsidRPr="00F725D9">
              <w:t xml:space="preserve">between the </w:t>
            </w:r>
            <w:r w:rsidR="006F6453" w:rsidRPr="00F725D9">
              <w:t xml:space="preserve">EUTRA </w:t>
            </w:r>
            <w:r w:rsidRPr="00F725D9">
              <w:t>P</w:t>
            </w:r>
            <w:r w:rsidR="006F6453" w:rsidRPr="00F725D9">
              <w:t>C</w:t>
            </w:r>
            <w:r w:rsidRPr="00F725D9">
              <w:t>ell and the NR cells is supported by the UE which is capable of EN-DC</w:t>
            </w:r>
            <w:r w:rsidR="00331408" w:rsidRPr="00F725D9">
              <w:t>/NGEN-DC</w:t>
            </w:r>
            <w:r w:rsidRPr="00F725D9">
              <w:t xml:space="preserve"> when EN-DC</w:t>
            </w:r>
            <w:r w:rsidR="00331408" w:rsidRPr="00F725D9">
              <w:t>/NGEN-DC</w:t>
            </w:r>
            <w:r w:rsidRPr="00F725D9">
              <w:t xml:space="preserve"> is not configured.</w:t>
            </w:r>
            <w:r w:rsidR="00C81456" w:rsidRPr="00F725D9">
              <w:t xml:space="preserve"> The SFTD measurement without gaps can be used when the UE supports at least one EN-DC band combination consisting of the set of the current E-UTRA serving frequencies and the NR frequency where SFTD measurement is configured.</w:t>
            </w:r>
            <w:r w:rsidR="00331408" w:rsidRPr="00F725D9">
              <w:t xml:space="preserve"> In UE-NR-Capability, this field is not used, and UE does not include the fiel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DA5514"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w:t>
            </w:r>
          </w:p>
          <w:p w:rsidR="002240F6" w:rsidRPr="00F725D9" w:rsidRDefault="002240F6" w:rsidP="002240F6">
            <w:pPr>
              <w:pStyle w:val="TAL"/>
              <w:rPr>
                <w:rFonts w:cs="Arial"/>
                <w:b/>
                <w:bCs/>
                <w:i/>
                <w:iCs/>
                <w:szCs w:val="18"/>
              </w:rPr>
            </w:pPr>
            <w:r w:rsidRPr="00F725D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DRX</w:t>
            </w:r>
          </w:p>
          <w:p w:rsidR="002240F6" w:rsidRPr="00F725D9" w:rsidRDefault="002240F6" w:rsidP="002240F6">
            <w:pPr>
              <w:pStyle w:val="TAL"/>
              <w:rPr>
                <w:rFonts w:cs="Arial"/>
                <w:b/>
                <w:bCs/>
                <w:i/>
                <w:iCs/>
                <w:szCs w:val="18"/>
              </w:rPr>
            </w:pPr>
            <w:r w:rsidRPr="00F725D9">
              <w:t>Indicates whether the inter-frequency SFTD measurement using DRX off period between the NR PCell and the inter-frequency NR neighbour cells is supported by the UE when MR-DC is not configured.</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RLM</w:t>
            </w:r>
          </w:p>
          <w:p w:rsidR="00EE63F4" w:rsidRPr="00F725D9" w:rsidRDefault="00EE63F4" w:rsidP="00EE63F4">
            <w:pPr>
              <w:pStyle w:val="TAL"/>
            </w:pPr>
            <w:r w:rsidRPr="00F725D9">
              <w:rPr>
                <w:rFonts w:eastAsia="MS PGothic"/>
              </w:rPr>
              <w:t>Indicates whether the UE can perform radio link monitoring procedure based on measurement of SS/PBCH block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23C09" w:rsidRPr="00F725D9">
              <w:t xml:space="preserve"> This field shall be set to </w:t>
            </w:r>
            <w:r w:rsidR="00BC5E93" w:rsidRPr="00F725D9">
              <w:rPr>
                <w:i/>
              </w:rPr>
              <w:t>supported</w:t>
            </w:r>
            <w:r w:rsidR="00123C09" w:rsidRPr="00F725D9">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EE63F4" w:rsidP="00EE63F4">
            <w:pPr>
              <w:pStyle w:val="TAL"/>
              <w:jc w:val="center"/>
            </w:pPr>
            <w:r w:rsidRPr="00F725D9">
              <w:rPr>
                <w:lang w:eastAsia="ja-JP"/>
              </w:rPr>
              <w:t>Yes</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AndCSI-RS-RLM</w:t>
            </w:r>
          </w:p>
          <w:p w:rsidR="00EE63F4" w:rsidRPr="00F725D9" w:rsidRDefault="00EE63F4" w:rsidP="00EE63F4">
            <w:pPr>
              <w:pStyle w:val="TAL"/>
            </w:pPr>
            <w:r w:rsidRPr="00F725D9">
              <w:rPr>
                <w:rFonts w:eastAsia="MS PGothic"/>
              </w:rPr>
              <w:t>Indicates whether the UE can perform radio link monitoring procedure based on measurement of SS/PBCH block and CSI-RS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33E52" w:rsidRPr="00F725D9">
              <w:rPr>
                <w:rFonts w:eastAsia="MS PGothic"/>
              </w:rPr>
              <w:t xml:space="preserve"> I</w:t>
            </w:r>
            <w:r w:rsidR="00133E52" w:rsidRPr="00F725D9">
              <w:rPr>
                <w:rFonts w:eastAsia="MS PGothic" w:cs="Arial"/>
                <w:szCs w:val="18"/>
              </w:rPr>
              <w:t xml:space="preserve">f the UE supports this feature, the UE needs to report </w:t>
            </w:r>
            <w:r w:rsidR="00133E52" w:rsidRPr="00F725D9">
              <w:rPr>
                <w:rFonts w:eastAsia="MS PGothic" w:cs="Arial"/>
                <w:i/>
                <w:szCs w:val="18"/>
              </w:rPr>
              <w:t>maxNumberResource-CSI-RS-RLM</w:t>
            </w:r>
            <w:r w:rsidR="00133E52" w:rsidRPr="00F725D9">
              <w:rPr>
                <w:rFonts w:eastAsia="MS PGothic" w:cs="Arial"/>
                <w:szCs w:val="18"/>
              </w:rPr>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4B1BEF" w:rsidP="00EE63F4">
            <w:pPr>
              <w:pStyle w:val="TAL"/>
              <w:jc w:val="center"/>
            </w:pPr>
            <w:r w:rsidRPr="00F725D9">
              <w:rPr>
                <w:lang w:eastAsia="ja-JP"/>
              </w:rPr>
              <w:t>No</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s-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SS-SINR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AB4E7E"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F725D9" w:rsidRDefault="001045E9" w:rsidP="001045E9">
            <w:pPr>
              <w:pStyle w:val="TAL"/>
              <w:rPr>
                <w:rFonts w:cs="Arial"/>
                <w:b/>
                <w:bCs/>
                <w:i/>
                <w:iCs/>
                <w:szCs w:val="18"/>
              </w:rPr>
            </w:pPr>
            <w:r w:rsidRPr="00F725D9">
              <w:rPr>
                <w:rFonts w:cs="Arial"/>
                <w:b/>
                <w:bCs/>
                <w:i/>
                <w:iCs/>
                <w:szCs w:val="18"/>
              </w:rPr>
              <w:t>supportedGapPattern</w:t>
            </w:r>
          </w:p>
          <w:p w:rsidR="001045E9" w:rsidRPr="00F725D9" w:rsidRDefault="001045E9" w:rsidP="001045E9">
            <w:pPr>
              <w:pStyle w:val="TAL"/>
              <w:rPr>
                <w:rFonts w:cs="Arial"/>
                <w:bCs/>
                <w:iCs/>
                <w:szCs w:val="18"/>
              </w:rPr>
            </w:pPr>
            <w:r w:rsidRPr="00F725D9">
              <w:rPr>
                <w:rFonts w:cs="Arial"/>
                <w:bCs/>
                <w:iCs/>
                <w:szCs w:val="18"/>
              </w:rPr>
              <w:t>Indicates measurement gap pattern(s) optionally supported by the UE</w:t>
            </w:r>
            <w:r w:rsidR="00242897" w:rsidRPr="00F725D9">
              <w:rPr>
                <w:rFonts w:cs="Arial"/>
                <w:bCs/>
                <w:iCs/>
                <w:szCs w:val="18"/>
              </w:rPr>
              <w:t xml:space="preserve"> for NR SA, for NR-DC, for NE-DC and for independent measurement gap configuration on FR2 in (NG)EN-DC</w:t>
            </w:r>
            <w:r w:rsidRPr="00F725D9">
              <w:rPr>
                <w:rFonts w:cs="Arial"/>
                <w:bCs/>
                <w:iCs/>
                <w:szCs w:val="18"/>
              </w:rPr>
              <w:t xml:space="preserve">. The leading / leftmost bit (bit 0) corresponds to the gap pattern 2, the next bit corresponds to the gap pattern </w:t>
            </w:r>
            <w:r w:rsidR="0038334B" w:rsidRPr="00F725D9">
              <w:rPr>
                <w:rFonts w:cs="Arial"/>
                <w:bCs/>
                <w:iCs/>
                <w:szCs w:val="18"/>
              </w:rPr>
              <w:t>3, as specified in TS 38.</w:t>
            </w:r>
            <w:r w:rsidR="00133E52" w:rsidRPr="00F725D9">
              <w:rPr>
                <w:rFonts w:cs="Arial"/>
                <w:bCs/>
                <w:iCs/>
                <w:szCs w:val="18"/>
              </w:rPr>
              <w:t>133</w:t>
            </w:r>
            <w:r w:rsidR="0038334B" w:rsidRPr="00F725D9">
              <w:rPr>
                <w:rFonts w:cs="Arial"/>
                <w:bCs/>
                <w:iCs/>
                <w:szCs w:val="18"/>
              </w:rPr>
              <w:t xml:space="preserve"> [</w:t>
            </w:r>
            <w:r w:rsidR="00133E52" w:rsidRPr="00F725D9">
              <w:rPr>
                <w:rFonts w:cs="Arial"/>
                <w:bCs/>
                <w:iCs/>
                <w:szCs w:val="18"/>
              </w:rPr>
              <w:t>5</w:t>
            </w:r>
            <w:r w:rsidRPr="00F725D9">
              <w:rPr>
                <w:rFonts w:cs="Arial"/>
                <w:bCs/>
                <w:iCs/>
                <w:szCs w:val="18"/>
              </w:rPr>
              <w:t>] and so on.</w:t>
            </w:r>
            <w:r w:rsidR="00552BB2" w:rsidRPr="00F725D9">
              <w:rPr>
                <w:rFonts w:cs="Arial"/>
                <w:bCs/>
                <w:iCs/>
                <w:szCs w:val="18"/>
              </w:rPr>
              <w:t xml:space="preserve"> The UE shall set the bits corresponding to the measurement gap pattern 13</w:t>
            </w:r>
            <w:ins w:id="3891" w:author="CR#0329r2" w:date="2020-07-14T16:48:00Z">
              <w:r w:rsidR="00071325">
                <w:rPr>
                  <w:rFonts w:cs="Arial"/>
                  <w:bCs/>
                  <w:iCs/>
                  <w:szCs w:val="18"/>
                </w:rPr>
                <w:t>,</w:t>
              </w:r>
            </w:ins>
            <w:del w:id="3892" w:author="CR#0329r2" w:date="2020-07-14T16:48:00Z">
              <w:r w:rsidR="00552BB2" w:rsidRPr="00F725D9" w:rsidDel="00071325">
                <w:rPr>
                  <w:rFonts w:cs="Arial"/>
                  <w:bCs/>
                  <w:iCs/>
                  <w:szCs w:val="18"/>
                </w:rPr>
                <w:delText xml:space="preserve"> and</w:delText>
              </w:r>
            </w:del>
            <w:r w:rsidR="00552BB2" w:rsidRPr="00F725D9">
              <w:rPr>
                <w:rFonts w:cs="Arial"/>
                <w:bCs/>
                <w:iCs/>
                <w:szCs w:val="18"/>
              </w:rPr>
              <w:t xml:space="preserve"> 14</w:t>
            </w:r>
            <w:ins w:id="3893" w:author="CR#0329r2" w:date="2020-07-14T16:49:00Z">
              <w:r w:rsidR="00071325">
                <w:rPr>
                  <w:rFonts w:cs="Arial"/>
                  <w:bCs/>
                  <w:iCs/>
                  <w:szCs w:val="18"/>
                </w:rPr>
                <w:t>, 17, 18 and 19</w:t>
              </w:r>
            </w:ins>
            <w:r w:rsidR="00552BB2" w:rsidRPr="00F725D9">
              <w:rPr>
                <w:rFonts w:cs="Arial"/>
                <w:bCs/>
                <w:iCs/>
                <w:szCs w:val="18"/>
              </w:rPr>
              <w:t xml:space="preserve"> to 1 if the UE is an NR standalone capable UE that supports a band in FR2 or if the UE is an (NG)EN-DC capable UE that supports </w:t>
            </w:r>
            <w:r w:rsidR="00552BB2" w:rsidRPr="00F725D9">
              <w:rPr>
                <w:rFonts w:cs="Arial"/>
                <w:bCs/>
                <w:i/>
                <w:iCs/>
                <w:szCs w:val="18"/>
              </w:rPr>
              <w:t>independentGapConfig</w:t>
            </w:r>
            <w:r w:rsidR="00552BB2" w:rsidRPr="00F725D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F725D9" w:rsidDel="00B42847" w:rsidRDefault="003046A5" w:rsidP="006323BD">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3894"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95" w:author="CR#0329r2" w:date="2020-07-14T16:49:00Z"/>
                <w:rFonts w:eastAsia="DengXian" w:cs="Arial"/>
                <w:b/>
                <w:bCs/>
                <w:i/>
                <w:iCs/>
                <w:szCs w:val="18"/>
              </w:rPr>
            </w:pPr>
            <w:ins w:id="3896" w:author="CR#0329r2" w:date="2020-07-14T16:49:00Z">
              <w:r>
                <w:rPr>
                  <w:rFonts w:cs="Arial"/>
                  <w:b/>
                  <w:bCs/>
                  <w:i/>
                  <w:iCs/>
                  <w:szCs w:val="18"/>
                </w:rPr>
                <w:t>supportedGapPattern-</w:t>
              </w:r>
              <w:r>
                <w:rPr>
                  <w:rFonts w:eastAsia="DengXian" w:cs="Arial"/>
                  <w:b/>
                  <w:bCs/>
                  <w:i/>
                  <w:iCs/>
                  <w:szCs w:val="18"/>
                </w:rPr>
                <w:t>NR</w:t>
              </w:r>
              <w:r>
                <w:rPr>
                  <w:rFonts w:eastAsia="DengXian" w:cs="Arial" w:hint="eastAsia"/>
                  <w:b/>
                  <w:bCs/>
                  <w:i/>
                  <w:iCs/>
                  <w:szCs w:val="18"/>
                </w:rPr>
                <w:t>only</w:t>
              </w:r>
            </w:ins>
          </w:p>
          <w:p w:rsidR="00071325" w:rsidRPr="00F725D9" w:rsidRDefault="00071325" w:rsidP="00071325">
            <w:pPr>
              <w:pStyle w:val="TAL"/>
              <w:rPr>
                <w:ins w:id="3897" w:author="CR#0329r2" w:date="2020-07-14T16:49:00Z"/>
                <w:rFonts w:cs="Arial"/>
                <w:b/>
                <w:bCs/>
                <w:i/>
                <w:iCs/>
                <w:szCs w:val="18"/>
              </w:rPr>
            </w:pPr>
            <w:ins w:id="3898" w:author="CR#0329r2" w:date="2020-07-14T16:49:00Z">
              <w:r>
                <w:rPr>
                  <w:rFonts w:cs="Arial"/>
                  <w:bCs/>
                  <w:iCs/>
                  <w:szCs w:val="18"/>
                </w:rPr>
                <w:t>Indicates</w:t>
              </w:r>
              <w:r>
                <w:rPr>
                  <w:rFonts w:eastAsia="DengXian" w:cs="Arial"/>
                  <w:bCs/>
                  <w:iCs/>
                  <w:szCs w:val="18"/>
                </w:rPr>
                <w:t xml:space="preserve"> </w:t>
              </w:r>
              <w:r>
                <w:rPr>
                  <w:rFonts w:cs="Arial"/>
                  <w:bCs/>
                  <w:iCs/>
                  <w:szCs w:val="18"/>
                </w:rPr>
                <w:t>measurement gap pattern(s) optionally supported by the UE for NR SA</w:t>
              </w:r>
              <w:r>
                <w:rPr>
                  <w:rFonts w:eastAsia="DengXian" w:cs="Arial"/>
                  <w:bCs/>
                  <w:iCs/>
                  <w:szCs w:val="18"/>
                </w:rPr>
                <w:t xml:space="preserve"> and </w:t>
              </w:r>
              <w:r>
                <w:rPr>
                  <w:rFonts w:cs="Arial"/>
                  <w:bCs/>
                  <w:iCs/>
                  <w:szCs w:val="18"/>
                </w:rPr>
                <w:t>NR-DC</w:t>
              </w:r>
              <w:r>
                <w:rPr>
                  <w:rFonts w:eastAsia="DengXian" w:cs="Arial"/>
                  <w:bCs/>
                  <w:iCs/>
                  <w:szCs w:val="18"/>
                </w:rPr>
                <w:t xml:space="preserve"> when the frequencies to be measured within this measurement gap are all NR frequencies.</w:t>
              </w:r>
              <w:r>
                <w:rPr>
                  <w:rFonts w:cs="Arial"/>
                  <w:bCs/>
                  <w:iCs/>
                  <w:szCs w:val="18"/>
                </w:rPr>
                <w:t>The leading / leftmost bit (bit 0) corresponds to the gap pattern 2, the next bit corresponds to the gap pattern 3</w:t>
              </w:r>
              <w:r>
                <w:rPr>
                  <w:rFonts w:eastAsia="DengXian" w:cs="Arial"/>
                  <w:bCs/>
                  <w:iCs/>
                  <w:szCs w:val="18"/>
                </w:rPr>
                <w:t xml:space="preserve"> </w:t>
              </w:r>
              <w:r>
                <w:rPr>
                  <w:rFonts w:cs="Arial"/>
                  <w:bCs/>
                  <w:iCs/>
                  <w:szCs w:val="18"/>
                </w:rPr>
                <w:t xml:space="preserve">and so on. </w:t>
              </w:r>
              <w:r>
                <w:rPr>
                  <w:rFonts w:eastAsia="DengXian" w:cs="Arial"/>
                  <w:bCs/>
                  <w:iCs/>
                  <w:szCs w:val="18"/>
                </w:rPr>
                <w:t>The UE shall set the bits corresponding to the measurement gap pattern 2, 3 and 11 to 1.</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9" w:author="CR#0329r2" w:date="2020-07-14T16:49:00Z"/>
                <w:rFonts w:cs="Arial"/>
                <w:bCs/>
                <w:iCs/>
                <w:szCs w:val="18"/>
              </w:rPr>
            </w:pPr>
            <w:ins w:id="3900" w:author="CR#0329r2" w:date="2020-07-14T16:49: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1" w:author="CR#0329r2" w:date="2020-07-14T16:49:00Z"/>
                <w:rFonts w:cs="Arial"/>
                <w:bCs/>
                <w:iCs/>
                <w:szCs w:val="18"/>
              </w:rPr>
            </w:pPr>
            <w:ins w:id="3902" w:author="CR#0329r2" w:date="2020-07-14T16:49:00Z">
              <w:r>
                <w:rPr>
                  <w:rFonts w:eastAsia="DengXian" w:cs="Arial"/>
                  <w:bCs/>
                  <w:iCs/>
                  <w:szCs w:val="18"/>
                </w:rPr>
                <w:t>FD</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3" w:author="CR#0329r2" w:date="2020-07-14T16:49:00Z"/>
                <w:rFonts w:cs="Arial"/>
                <w:bCs/>
                <w:iCs/>
                <w:szCs w:val="18"/>
              </w:rPr>
            </w:pPr>
            <w:ins w:id="3904" w:author="CR#0329r2" w:date="2020-07-14T16:49: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5" w:author="CR#0329r2" w:date="2020-07-14T16:49:00Z"/>
                <w:rFonts w:eastAsia="MS Mincho" w:cs="Arial"/>
                <w:bCs/>
                <w:iCs/>
                <w:szCs w:val="18"/>
                <w:lang w:eastAsia="ja-JP"/>
              </w:rPr>
            </w:pPr>
            <w:ins w:id="3906" w:author="CR#0329r2" w:date="2020-07-14T16:49:00Z">
              <w:r>
                <w:rPr>
                  <w:rFonts w:eastAsia="DengXian" w:cs="Arial"/>
                  <w:bCs/>
                  <w:iCs/>
                  <w:szCs w:val="18"/>
                </w:rPr>
                <w:t>No</w:t>
              </w:r>
            </w:ins>
          </w:p>
        </w:tc>
      </w:tr>
      <w:tr w:rsidR="00071325" w:rsidRPr="00F725D9" w:rsidTr="00C85B4C">
        <w:trPr>
          <w:cantSplit/>
          <w:ins w:id="3907"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908" w:author="CR#0329r2" w:date="2020-07-14T16:49:00Z"/>
                <w:rFonts w:eastAsia="DengXian"/>
                <w:b/>
                <w:i/>
              </w:rPr>
            </w:pPr>
            <w:ins w:id="3909" w:author="CR#0329r2" w:date="2020-07-14T16:49:00Z">
              <w:r>
                <w:rPr>
                  <w:rFonts w:eastAsia="DengXian"/>
                  <w:b/>
                  <w:i/>
                </w:rPr>
                <w:t>supportedGapPattern-NRonly-NEDC</w:t>
              </w:r>
            </w:ins>
          </w:p>
          <w:p w:rsidR="00071325" w:rsidRPr="00F725D9" w:rsidRDefault="00071325" w:rsidP="00071325">
            <w:pPr>
              <w:pStyle w:val="TAL"/>
              <w:rPr>
                <w:ins w:id="3910" w:author="CR#0329r2" w:date="2020-07-14T16:49:00Z"/>
                <w:rFonts w:cs="Arial"/>
                <w:b/>
                <w:bCs/>
                <w:i/>
                <w:iCs/>
                <w:szCs w:val="18"/>
              </w:rPr>
            </w:pPr>
            <w:ins w:id="3911" w:author="CR#0329r2" w:date="2020-07-14T16:49:00Z">
              <w:r>
                <w:rPr>
                  <w:rFonts w:cs="Arial"/>
                  <w:bCs/>
                  <w:iCs/>
                  <w:szCs w:val="18"/>
                </w:rPr>
                <w:t xml:space="preserve">Indicates </w:t>
              </w:r>
              <w:r>
                <w:rPr>
                  <w:rFonts w:eastAsia="DengXian" w:cs="Arial"/>
                  <w:bCs/>
                  <w:iCs/>
                  <w:szCs w:val="18"/>
                </w:rPr>
                <w:t>whether the UE supports gap patterns 2, 3 and 11 in</w:t>
              </w:r>
              <w:r>
                <w:rPr>
                  <w:rFonts w:cs="Arial"/>
                  <w:bCs/>
                  <w:iCs/>
                  <w:szCs w:val="18"/>
                </w:rPr>
                <w:t xml:space="preserve"> </w:t>
              </w:r>
              <w:r>
                <w:rPr>
                  <w:rFonts w:eastAsia="DengXian" w:cs="Arial"/>
                  <w:bCs/>
                  <w:iCs/>
                  <w:szCs w:val="18"/>
                </w:rPr>
                <w:t>NE-DC when the frequencies to be measured within this measurement gap are all NR frequencies.</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12" w:author="CR#0329r2" w:date="2020-07-14T16:49:00Z"/>
                <w:rFonts w:cs="Arial"/>
                <w:bCs/>
                <w:iCs/>
                <w:szCs w:val="18"/>
              </w:rPr>
            </w:pPr>
            <w:ins w:id="3913" w:author="CR#0329r2" w:date="2020-07-14T16:49:00Z">
              <w:r>
                <w:rPr>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14" w:author="CR#0329r2" w:date="2020-07-14T16:49:00Z"/>
                <w:rFonts w:cs="Arial"/>
                <w:bCs/>
                <w:iCs/>
                <w:szCs w:val="18"/>
              </w:rPr>
            </w:pPr>
            <w:ins w:id="3915" w:author="CR#0329r2" w:date="2020-07-14T16:49:00Z">
              <w:r>
                <w:rPr>
                  <w:rFonts w:eastAsia="DengXian"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16" w:author="CR#0329r2" w:date="2020-07-14T16:49:00Z"/>
                <w:rFonts w:cs="Arial"/>
                <w:bCs/>
                <w:iCs/>
                <w:szCs w:val="18"/>
              </w:rPr>
            </w:pPr>
            <w:ins w:id="3917" w:author="CR#0329r2" w:date="2020-07-14T16:49:00Z">
              <w:r>
                <w:rPr>
                  <w:rFonts w:eastAsia="DengXian"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18" w:author="CR#0329r2" w:date="2020-07-14T16:49:00Z"/>
                <w:rFonts w:eastAsia="MS Mincho" w:cs="Arial"/>
                <w:bCs/>
                <w:iCs/>
                <w:szCs w:val="18"/>
                <w:lang w:eastAsia="ja-JP"/>
              </w:rPr>
            </w:pPr>
            <w:ins w:id="3919" w:author="CR#0329r2" w:date="2020-07-14T16:49:00Z">
              <w:r>
                <w:rPr>
                  <w:rFonts w:eastAsia="DengXian" w:cs="Arial"/>
                  <w:bCs/>
                  <w:iCs/>
                  <w:szCs w:val="18"/>
                </w:rPr>
                <w:t>No</w:t>
              </w:r>
            </w:ins>
          </w:p>
        </w:tc>
      </w:tr>
    </w:tbl>
    <w:p w:rsidR="00AC038D" w:rsidRDefault="00AC038D" w:rsidP="00AC038D">
      <w:pPr>
        <w:rPr>
          <w:ins w:id="3920" w:author="CR#0329r2" w:date="2020-07-14T16:50:00Z"/>
        </w:rPr>
      </w:pPr>
    </w:p>
    <w:p w:rsidR="00071325" w:rsidRDefault="00071325" w:rsidP="00071325">
      <w:pPr>
        <w:pStyle w:val="Heading4"/>
        <w:rPr>
          <w:ins w:id="3921" w:author="CR#0329r2" w:date="2020-07-14T16:50:00Z"/>
        </w:rPr>
      </w:pPr>
      <w:ins w:id="3922" w:author="CR#0329r2" w:date="2020-07-14T16:50:00Z">
        <w:r>
          <w:lastRenderedPageBreak/>
          <w:t>4.2.9</w:t>
        </w:r>
        <w:r>
          <w:t>a</w:t>
        </w:r>
        <w:r>
          <w:tab/>
          <w:t>MeasAndMobParametersMRDC</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71325" w:rsidTr="00C65D8E">
        <w:trPr>
          <w:cantSplit/>
          <w:tblHeader/>
          <w:ins w:id="3923" w:author="CR#0329r2" w:date="2020-07-14T16:50:00Z"/>
        </w:trPr>
        <w:tc>
          <w:tcPr>
            <w:tcW w:w="6807" w:type="dxa"/>
          </w:tcPr>
          <w:p w:rsidR="00071325" w:rsidRDefault="00071325" w:rsidP="00C65D8E">
            <w:pPr>
              <w:pStyle w:val="TAH"/>
              <w:rPr>
                <w:ins w:id="3924" w:author="CR#0329r2" w:date="2020-07-14T16:50:00Z"/>
                <w:rFonts w:cs="Arial"/>
                <w:szCs w:val="18"/>
              </w:rPr>
            </w:pPr>
            <w:ins w:id="3925" w:author="CR#0329r2" w:date="2020-07-14T16:50:00Z">
              <w:r>
                <w:rPr>
                  <w:rFonts w:cs="Arial"/>
                  <w:szCs w:val="18"/>
                </w:rPr>
                <w:t>Definitions for parameters</w:t>
              </w:r>
            </w:ins>
          </w:p>
        </w:tc>
        <w:tc>
          <w:tcPr>
            <w:tcW w:w="709" w:type="dxa"/>
          </w:tcPr>
          <w:p w:rsidR="00071325" w:rsidRDefault="00071325" w:rsidP="00C65D8E">
            <w:pPr>
              <w:pStyle w:val="TAH"/>
              <w:rPr>
                <w:ins w:id="3926" w:author="CR#0329r2" w:date="2020-07-14T16:50:00Z"/>
                <w:rFonts w:cs="Arial"/>
                <w:szCs w:val="18"/>
              </w:rPr>
            </w:pPr>
            <w:ins w:id="3927" w:author="CR#0329r2" w:date="2020-07-14T16:50:00Z">
              <w:r>
                <w:rPr>
                  <w:rFonts w:cs="Arial"/>
                  <w:szCs w:val="18"/>
                </w:rPr>
                <w:t>Per</w:t>
              </w:r>
            </w:ins>
          </w:p>
        </w:tc>
        <w:tc>
          <w:tcPr>
            <w:tcW w:w="564" w:type="dxa"/>
          </w:tcPr>
          <w:p w:rsidR="00071325" w:rsidRDefault="00071325" w:rsidP="00C65D8E">
            <w:pPr>
              <w:pStyle w:val="TAH"/>
              <w:rPr>
                <w:ins w:id="3928" w:author="CR#0329r2" w:date="2020-07-14T16:50:00Z"/>
                <w:rFonts w:cs="Arial"/>
                <w:szCs w:val="18"/>
              </w:rPr>
            </w:pPr>
            <w:ins w:id="3929" w:author="CR#0329r2" w:date="2020-07-14T16:50:00Z">
              <w:r>
                <w:rPr>
                  <w:rFonts w:cs="Arial"/>
                  <w:szCs w:val="18"/>
                </w:rPr>
                <w:t>M</w:t>
              </w:r>
            </w:ins>
          </w:p>
        </w:tc>
        <w:tc>
          <w:tcPr>
            <w:tcW w:w="712" w:type="dxa"/>
          </w:tcPr>
          <w:p w:rsidR="00071325" w:rsidRDefault="00071325" w:rsidP="00C65D8E">
            <w:pPr>
              <w:pStyle w:val="TAH"/>
              <w:rPr>
                <w:ins w:id="3930" w:author="CR#0329r2" w:date="2020-07-14T16:50:00Z"/>
                <w:rFonts w:cs="Arial"/>
                <w:szCs w:val="18"/>
              </w:rPr>
            </w:pPr>
            <w:ins w:id="3931" w:author="CR#0329r2" w:date="2020-07-14T16:50:00Z">
              <w:r>
                <w:rPr>
                  <w:rFonts w:cs="Arial"/>
                  <w:szCs w:val="18"/>
                </w:rPr>
                <w:t>FDD-TDD DIFF</w:t>
              </w:r>
            </w:ins>
          </w:p>
        </w:tc>
        <w:tc>
          <w:tcPr>
            <w:tcW w:w="737" w:type="dxa"/>
          </w:tcPr>
          <w:p w:rsidR="00071325" w:rsidRDefault="00071325" w:rsidP="00C65D8E">
            <w:pPr>
              <w:pStyle w:val="TAH"/>
              <w:rPr>
                <w:ins w:id="3932" w:author="CR#0329r2" w:date="2020-07-14T16:50:00Z"/>
                <w:rFonts w:eastAsia="MS Mincho" w:cs="Arial"/>
                <w:szCs w:val="18"/>
                <w:lang w:eastAsia="ja-JP"/>
              </w:rPr>
            </w:pPr>
            <w:ins w:id="3933" w:author="CR#0329r2" w:date="2020-07-14T16:50:00Z">
              <w:r>
                <w:rPr>
                  <w:rFonts w:eastAsia="MS Mincho" w:cs="Arial"/>
                  <w:szCs w:val="18"/>
                  <w:lang w:eastAsia="ja-JP"/>
                </w:rPr>
                <w:t>FR1-FR2 DIFF</w:t>
              </w:r>
            </w:ins>
          </w:p>
        </w:tc>
      </w:tr>
      <w:tr w:rsidR="00071325" w:rsidTr="00C65D8E">
        <w:trPr>
          <w:cantSplit/>
          <w:ins w:id="3934"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3935" w:author="CR#0329r2" w:date="2020-07-14T16:50:00Z"/>
                <w:rFonts w:cs="Arial"/>
                <w:b/>
                <w:bCs/>
                <w:i/>
                <w:iCs/>
                <w:szCs w:val="18"/>
                <w:lang w:val="en-US"/>
              </w:rPr>
            </w:pPr>
            <w:ins w:id="3936" w:author="CR#0329r2" w:date="2020-07-14T16:50:00Z">
              <w:r>
                <w:rPr>
                  <w:rFonts w:cs="Arial"/>
                  <w:b/>
                  <w:bCs/>
                  <w:i/>
                  <w:iCs/>
                  <w:szCs w:val="18"/>
                </w:rPr>
                <w:t>cond</w:t>
              </w:r>
              <w:r>
                <w:rPr>
                  <w:rFonts w:cs="Arial"/>
                  <w:b/>
                  <w:bCs/>
                  <w:i/>
                  <w:iCs/>
                  <w:szCs w:val="18"/>
                  <w:lang w:val="en-US"/>
                </w:rPr>
                <w:t>PSCellChange-r16</w:t>
              </w:r>
            </w:ins>
          </w:p>
          <w:p w:rsidR="00071325" w:rsidRDefault="00071325" w:rsidP="00C65D8E">
            <w:pPr>
              <w:pStyle w:val="TAL"/>
              <w:rPr>
                <w:ins w:id="3937" w:author="CR#0329r2" w:date="2020-07-14T16:50:00Z"/>
                <w:rFonts w:cs="Arial"/>
                <w:b/>
                <w:bCs/>
                <w:i/>
                <w:iCs/>
                <w:szCs w:val="18"/>
              </w:rPr>
            </w:pPr>
            <w:ins w:id="3938" w:author="CR#0329r2" w:date="2020-07-14T16:50:00Z">
              <w:r>
                <w:rPr>
                  <w:rFonts w:eastAsia="MS PGothic" w:cs="Arial"/>
                  <w:szCs w:val="18"/>
                </w:rPr>
                <w:t>Indicates whether the UE</w:t>
              </w:r>
              <w:r>
                <w:rPr>
                  <w:rFonts w:eastAsia="MS PGothic" w:cs="Arial"/>
                  <w:szCs w:val="18"/>
                  <w:lang w:val="en-US"/>
                </w:rPr>
                <w:t xml:space="preserve"> supports conditional PSCell change including execution condition, candidate cell configuration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39" w:author="CR#0329r2" w:date="2020-07-14T16:50:00Z"/>
                <w:rFonts w:eastAsia="MS Mincho" w:cs="Arial"/>
                <w:bCs/>
                <w:iCs/>
                <w:szCs w:val="18"/>
                <w:lang w:eastAsia="ja-JP"/>
              </w:rPr>
            </w:pPr>
            <w:ins w:id="3940"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41" w:author="CR#0329r2" w:date="2020-07-14T16:50:00Z"/>
                <w:rFonts w:eastAsia="MS Mincho" w:cs="Arial"/>
                <w:bCs/>
                <w:iCs/>
                <w:szCs w:val="18"/>
                <w:lang w:val="en-US" w:eastAsia="ja-JP"/>
              </w:rPr>
            </w:pPr>
            <w:ins w:id="3942"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43" w:author="CR#0329r2" w:date="2020-07-14T16:50:00Z"/>
                <w:rFonts w:eastAsia="MS Mincho" w:cs="Arial"/>
                <w:bCs/>
                <w:iCs/>
                <w:szCs w:val="18"/>
                <w:lang w:val="en-US" w:eastAsia="ja-JP"/>
              </w:rPr>
            </w:pPr>
            <w:ins w:id="3944" w:author="CR#0329r2" w:date="2020-07-14T16:50: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45" w:author="CR#0329r2" w:date="2020-07-14T16:50:00Z"/>
                <w:rFonts w:eastAsia="MS Mincho" w:cs="Arial"/>
                <w:bCs/>
                <w:iCs/>
                <w:szCs w:val="18"/>
                <w:lang w:eastAsia="ja-JP"/>
              </w:rPr>
            </w:pPr>
            <w:ins w:id="3946" w:author="CR#0329r2" w:date="2020-07-14T16:50:00Z">
              <w:r>
                <w:rPr>
                  <w:rFonts w:eastAsia="MS Mincho" w:cs="Arial"/>
                  <w:bCs/>
                  <w:iCs/>
                  <w:szCs w:val="18"/>
                  <w:lang w:eastAsia="ja-JP"/>
                </w:rPr>
                <w:t>Yes</w:t>
              </w:r>
            </w:ins>
          </w:p>
        </w:tc>
      </w:tr>
      <w:tr w:rsidR="00071325" w:rsidTr="00C65D8E">
        <w:trPr>
          <w:cantSplit/>
          <w:ins w:id="3947"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3948" w:author="CR#0329r2" w:date="2020-07-14T16:50:00Z"/>
                <w:rFonts w:cs="Arial"/>
                <w:b/>
                <w:bCs/>
                <w:i/>
                <w:iCs/>
                <w:szCs w:val="18"/>
              </w:rPr>
            </w:pPr>
            <w:ins w:id="3949" w:author="CR#0329r2" w:date="2020-07-14T16:50:00Z">
              <w:r>
                <w:rPr>
                  <w:rFonts w:cs="Arial"/>
                  <w:b/>
                  <w:bCs/>
                  <w:i/>
                  <w:iCs/>
                  <w:szCs w:val="18"/>
                </w:rPr>
                <w:t>condPSCellChangeFDD-TDD-r16</w:t>
              </w:r>
            </w:ins>
          </w:p>
          <w:p w:rsidR="00071325" w:rsidRDefault="00071325" w:rsidP="00C65D8E">
            <w:pPr>
              <w:pStyle w:val="TAL"/>
              <w:rPr>
                <w:ins w:id="3950" w:author="CR#0329r2" w:date="2020-07-14T16:50:00Z"/>
                <w:rFonts w:cs="Arial"/>
                <w:b/>
                <w:bCs/>
                <w:i/>
                <w:iCs/>
                <w:szCs w:val="18"/>
              </w:rPr>
            </w:pPr>
            <w:ins w:id="3951" w:author="CR#0329r2" w:date="2020-07-14T16:50:00Z">
              <w:r>
                <w:rPr>
                  <w:rFonts w:eastAsia="MS PGothic" w:cs="Arial"/>
                  <w:szCs w:val="18"/>
                </w:rPr>
                <w:t xml:space="preserve">Indicates whether the UE </w:t>
              </w:r>
              <w:r>
                <w:rPr>
                  <w:rFonts w:eastAsia="MS PGothic" w:cs="Arial"/>
                  <w:szCs w:val="18"/>
                  <w:lang w:val="en-US"/>
                </w:rPr>
                <w:t>supports conditional PSCell change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52" w:author="CR#0329r2" w:date="2020-07-14T16:50:00Z"/>
                <w:rFonts w:eastAsia="MS Mincho" w:cs="Arial"/>
                <w:bCs/>
                <w:iCs/>
                <w:szCs w:val="18"/>
                <w:lang w:eastAsia="ja-JP"/>
              </w:rPr>
            </w:pPr>
            <w:ins w:id="3953"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54" w:author="CR#0329r2" w:date="2020-07-14T16:50:00Z"/>
                <w:rFonts w:eastAsia="MS Mincho" w:cs="Arial"/>
                <w:bCs/>
                <w:iCs/>
                <w:szCs w:val="18"/>
                <w:lang w:val="en-US" w:eastAsia="ja-JP"/>
              </w:rPr>
            </w:pPr>
            <w:ins w:id="3955"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56" w:author="CR#0329r2" w:date="2020-07-14T16:50:00Z"/>
                <w:rFonts w:eastAsia="MS Mincho" w:cs="Arial"/>
                <w:bCs/>
                <w:iCs/>
                <w:szCs w:val="18"/>
                <w:lang w:val="en-US" w:eastAsia="ja-JP"/>
              </w:rPr>
            </w:pPr>
            <w:ins w:id="3957" w:author="CR#0329r2" w:date="2020-07-14T16:50: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58" w:author="CR#0329r2" w:date="2020-07-14T16:50:00Z"/>
                <w:rFonts w:eastAsia="MS Mincho" w:cs="Arial"/>
                <w:bCs/>
                <w:iCs/>
                <w:szCs w:val="18"/>
                <w:lang w:val="en-US" w:eastAsia="ja-JP"/>
              </w:rPr>
            </w:pPr>
            <w:ins w:id="3959" w:author="CR#0329r2" w:date="2020-07-14T16:50:00Z">
              <w:r>
                <w:rPr>
                  <w:rFonts w:eastAsia="MS Mincho" w:cs="Arial"/>
                  <w:bCs/>
                  <w:iCs/>
                  <w:szCs w:val="18"/>
                  <w:lang w:val="en-US" w:eastAsia="ja-JP"/>
                </w:rPr>
                <w:t>No</w:t>
              </w:r>
            </w:ins>
          </w:p>
        </w:tc>
      </w:tr>
      <w:tr w:rsidR="00071325" w:rsidTr="00C65D8E">
        <w:trPr>
          <w:cantSplit/>
          <w:ins w:id="3960"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3961" w:author="CR#0329r2" w:date="2020-07-14T16:50:00Z"/>
                <w:b/>
                <w:i/>
              </w:rPr>
            </w:pPr>
            <w:ins w:id="3962" w:author="CR#0329r2" w:date="2020-07-14T16:50:00Z">
              <w:r>
                <w:rPr>
                  <w:b/>
                  <w:i/>
                  <w:lang w:val="en-US"/>
                </w:rPr>
                <w:t>condPSCellChange</w:t>
              </w:r>
              <w:r>
                <w:rPr>
                  <w:b/>
                  <w:i/>
                </w:rPr>
                <w:t>FR1-FR2-r16</w:t>
              </w:r>
            </w:ins>
          </w:p>
          <w:p w:rsidR="00071325" w:rsidRDefault="00071325" w:rsidP="00C65D8E">
            <w:pPr>
              <w:pStyle w:val="TAL"/>
              <w:rPr>
                <w:ins w:id="3963" w:author="CR#0329r2" w:date="2020-07-14T16:50:00Z"/>
                <w:rFonts w:cs="Arial"/>
                <w:b/>
                <w:bCs/>
                <w:i/>
                <w:iCs/>
                <w:szCs w:val="18"/>
              </w:rPr>
            </w:pPr>
            <w:ins w:id="3964" w:author="CR#0329r2" w:date="2020-07-14T16:50:00Z">
              <w:r>
                <w:t xml:space="preserve">Indicates whether the UE supports </w:t>
              </w:r>
              <w:r>
                <w:rPr>
                  <w:lang w:val="en-US"/>
                </w:rPr>
                <w:t>conditional PSCell change</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65" w:author="CR#0329r2" w:date="2020-07-14T16:50:00Z"/>
                <w:rFonts w:eastAsia="MS Mincho" w:cs="Arial"/>
                <w:bCs/>
                <w:iCs/>
                <w:szCs w:val="18"/>
                <w:lang w:eastAsia="ja-JP"/>
              </w:rPr>
            </w:pPr>
            <w:ins w:id="3966" w:author="CR#0329r2" w:date="2020-07-14T16:50: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67" w:author="CR#0329r2" w:date="2020-07-14T16:50:00Z"/>
                <w:rFonts w:eastAsia="MS Mincho" w:cs="Arial"/>
                <w:bCs/>
                <w:iCs/>
                <w:szCs w:val="18"/>
                <w:lang w:val="en-US" w:eastAsia="ja-JP"/>
              </w:rPr>
            </w:pPr>
            <w:ins w:id="3968" w:author="CR#0329r2" w:date="2020-07-14T16:50: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69" w:author="CR#0329r2" w:date="2020-07-14T16:50:00Z"/>
                <w:rFonts w:eastAsia="MS Mincho" w:cs="Arial"/>
                <w:bCs/>
                <w:iCs/>
                <w:szCs w:val="18"/>
                <w:lang w:val="en-US" w:eastAsia="ja-JP"/>
              </w:rPr>
            </w:pPr>
            <w:ins w:id="3970" w:author="CR#0329r2" w:date="2020-07-14T16:50: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3971" w:author="CR#0329r2" w:date="2020-07-14T16:50:00Z"/>
                <w:rFonts w:eastAsia="MS Mincho" w:cs="Arial"/>
                <w:bCs/>
                <w:iCs/>
                <w:szCs w:val="18"/>
                <w:lang w:eastAsia="ja-JP"/>
              </w:rPr>
            </w:pPr>
            <w:ins w:id="3972" w:author="CR#0329r2" w:date="2020-07-14T16:50:00Z">
              <w:r>
                <w:rPr>
                  <w:rFonts w:eastAsia="MS Mincho"/>
                </w:rPr>
                <w:t>No</w:t>
              </w:r>
            </w:ins>
          </w:p>
        </w:tc>
      </w:tr>
      <w:tr w:rsidR="00071325" w:rsidTr="00C65D8E">
        <w:trPr>
          <w:cantSplit/>
          <w:ins w:id="3973" w:author="CR#0329r2" w:date="2020-07-14T16:50:00Z"/>
        </w:trPr>
        <w:tc>
          <w:tcPr>
            <w:tcW w:w="6807" w:type="dxa"/>
          </w:tcPr>
          <w:p w:rsidR="00071325" w:rsidRDefault="00071325" w:rsidP="00C65D8E">
            <w:pPr>
              <w:keepNext/>
              <w:keepLines/>
              <w:spacing w:after="0"/>
              <w:rPr>
                <w:ins w:id="3974" w:author="CR#0329r2" w:date="2020-07-14T16:50:00Z"/>
                <w:rFonts w:ascii="Arial" w:hAnsi="Arial" w:cs="Arial"/>
                <w:b/>
                <w:bCs/>
                <w:i/>
                <w:iCs/>
                <w:sz w:val="18"/>
                <w:szCs w:val="18"/>
              </w:rPr>
            </w:pPr>
            <w:ins w:id="3975" w:author="CR#0329r2" w:date="2020-07-14T16:50:00Z">
              <w:r>
                <w:rPr>
                  <w:rFonts w:ascii="Arial" w:hAnsi="Arial" w:cs="Arial"/>
                  <w:b/>
                  <w:bCs/>
                  <w:i/>
                  <w:iCs/>
                  <w:sz w:val="18"/>
                  <w:szCs w:val="18"/>
                </w:rPr>
                <w:t>pscellT312-r16</w:t>
              </w:r>
            </w:ins>
          </w:p>
          <w:p w:rsidR="00071325" w:rsidRDefault="00071325" w:rsidP="00C65D8E">
            <w:pPr>
              <w:keepNext/>
              <w:keepLines/>
              <w:spacing w:after="0"/>
              <w:rPr>
                <w:ins w:id="3976" w:author="CR#0329r2" w:date="2020-07-14T16:50:00Z"/>
                <w:rFonts w:ascii="Arial" w:hAnsi="Arial"/>
                <w:b/>
                <w:i/>
                <w:sz w:val="18"/>
              </w:rPr>
            </w:pPr>
            <w:ins w:id="3977" w:author="CR#0329r2" w:date="2020-07-14T16:50:00Z">
              <w:r>
                <w:rPr>
                  <w:rFonts w:ascii="Arial" w:hAnsi="Arial"/>
                  <w:sz w:val="18"/>
                </w:rPr>
                <w:t>Indicates whether the UE supports T312 based fast failure recovery for PSCell.</w:t>
              </w:r>
            </w:ins>
          </w:p>
        </w:tc>
        <w:tc>
          <w:tcPr>
            <w:tcW w:w="709" w:type="dxa"/>
          </w:tcPr>
          <w:p w:rsidR="00071325" w:rsidRDefault="00071325" w:rsidP="00C65D8E">
            <w:pPr>
              <w:pStyle w:val="TAL"/>
              <w:jc w:val="center"/>
              <w:rPr>
                <w:ins w:id="3978" w:author="CR#0329r2" w:date="2020-07-14T16:50:00Z"/>
              </w:rPr>
            </w:pPr>
            <w:ins w:id="3979" w:author="CR#0329r2" w:date="2020-07-14T16:50:00Z">
              <w:r>
                <w:rPr>
                  <w:rFonts w:cs="Arial"/>
                  <w:bCs/>
                  <w:iCs/>
                  <w:szCs w:val="18"/>
                </w:rPr>
                <w:t>UE</w:t>
              </w:r>
            </w:ins>
          </w:p>
        </w:tc>
        <w:tc>
          <w:tcPr>
            <w:tcW w:w="564" w:type="dxa"/>
          </w:tcPr>
          <w:p w:rsidR="00071325" w:rsidRDefault="00071325" w:rsidP="00C65D8E">
            <w:pPr>
              <w:pStyle w:val="TAL"/>
              <w:jc w:val="center"/>
              <w:rPr>
                <w:ins w:id="3980" w:author="CR#0329r2" w:date="2020-07-14T16:50:00Z"/>
              </w:rPr>
            </w:pPr>
            <w:ins w:id="3981" w:author="CR#0329r2" w:date="2020-07-14T16:50:00Z">
              <w:r>
                <w:rPr>
                  <w:rFonts w:cs="Arial"/>
                  <w:bCs/>
                  <w:iCs/>
                  <w:szCs w:val="18"/>
                  <w:lang w:val="en-US"/>
                </w:rPr>
                <w:t>No</w:t>
              </w:r>
            </w:ins>
          </w:p>
        </w:tc>
        <w:tc>
          <w:tcPr>
            <w:tcW w:w="712" w:type="dxa"/>
          </w:tcPr>
          <w:p w:rsidR="00071325" w:rsidRDefault="00071325" w:rsidP="00C65D8E">
            <w:pPr>
              <w:pStyle w:val="TAL"/>
              <w:jc w:val="center"/>
              <w:rPr>
                <w:ins w:id="3982" w:author="CR#0329r2" w:date="2020-07-14T16:50:00Z"/>
              </w:rPr>
            </w:pPr>
            <w:ins w:id="3983" w:author="CR#0329r2" w:date="2020-07-14T16:50:00Z">
              <w:r>
                <w:rPr>
                  <w:rFonts w:cs="Arial"/>
                  <w:bCs/>
                  <w:iCs/>
                  <w:szCs w:val="18"/>
                  <w:lang w:val="en-US"/>
                </w:rPr>
                <w:t>Yes</w:t>
              </w:r>
            </w:ins>
          </w:p>
        </w:tc>
        <w:tc>
          <w:tcPr>
            <w:tcW w:w="737" w:type="dxa"/>
          </w:tcPr>
          <w:p w:rsidR="00071325" w:rsidRDefault="00071325" w:rsidP="00C65D8E">
            <w:pPr>
              <w:pStyle w:val="TAL"/>
              <w:jc w:val="center"/>
              <w:rPr>
                <w:ins w:id="3984" w:author="CR#0329r2" w:date="2020-07-14T16:50:00Z"/>
                <w:rFonts w:eastAsia="MS Mincho"/>
                <w:lang w:eastAsia="ja-JP"/>
              </w:rPr>
            </w:pPr>
            <w:ins w:id="3985" w:author="CR#0329r2" w:date="2020-07-14T16:50:00Z">
              <w:r>
                <w:rPr>
                  <w:rFonts w:cs="Arial"/>
                  <w:bCs/>
                  <w:iCs/>
                  <w:szCs w:val="18"/>
                  <w:lang w:val="en-US"/>
                </w:rPr>
                <w:t>Yes</w:t>
              </w:r>
            </w:ins>
          </w:p>
        </w:tc>
      </w:tr>
      <w:tr w:rsidR="00071325" w:rsidTr="00C65D8E">
        <w:trPr>
          <w:cantSplit/>
          <w:ins w:id="3986" w:author="CR#0329r2" w:date="2020-07-14T16:50:00Z"/>
        </w:trPr>
        <w:tc>
          <w:tcPr>
            <w:tcW w:w="6807" w:type="dxa"/>
          </w:tcPr>
          <w:p w:rsidR="00071325" w:rsidRDefault="00071325" w:rsidP="00C65D8E">
            <w:pPr>
              <w:pStyle w:val="TAL"/>
              <w:rPr>
                <w:ins w:id="3987" w:author="CR#0329r2" w:date="2020-07-14T16:50:00Z"/>
                <w:rFonts w:eastAsia="MS PGothic" w:cs="Arial"/>
                <w:b/>
                <w:bCs/>
                <w:i/>
                <w:iCs/>
                <w:szCs w:val="18"/>
              </w:rPr>
            </w:pPr>
            <w:ins w:id="3988" w:author="CR#0329r2" w:date="2020-07-14T16:50:00Z">
              <w:r>
                <w:rPr>
                  <w:rFonts w:cs="Arial"/>
                  <w:b/>
                  <w:bCs/>
                  <w:i/>
                  <w:iCs/>
                  <w:szCs w:val="18"/>
                </w:rPr>
                <w:t>condPSCellChangeTwoTriggerEvents-r16</w:t>
              </w:r>
            </w:ins>
          </w:p>
          <w:p w:rsidR="00071325" w:rsidRDefault="00071325" w:rsidP="00C65D8E">
            <w:pPr>
              <w:keepNext/>
              <w:keepLines/>
              <w:spacing w:after="0"/>
              <w:rPr>
                <w:ins w:id="3989" w:author="CR#0329r2" w:date="2020-07-14T16:50:00Z"/>
                <w:rFonts w:ascii="Arial" w:hAnsi="Arial" w:cs="Arial"/>
                <w:b/>
                <w:bCs/>
                <w:i/>
                <w:iCs/>
                <w:sz w:val="18"/>
                <w:szCs w:val="18"/>
              </w:rPr>
            </w:pPr>
            <w:ins w:id="3990" w:author="CR#0329r2" w:date="2020-07-14T16:50:00Z">
              <w:r>
                <w:rPr>
                  <w:rFonts w:ascii="Arial" w:hAnsi="Arial"/>
                  <w:sz w:val="18"/>
                </w:rPr>
                <w:t xml:space="preserve">Indicates whether the UE supports 2 trigger events for same execution condition. This feature is mandatory supported if the UE supports </w:t>
              </w:r>
              <w:r>
                <w:rPr>
                  <w:rFonts w:ascii="Arial" w:hAnsi="Arial"/>
                  <w:i/>
                  <w:iCs/>
                  <w:sz w:val="18"/>
                </w:rPr>
                <w:t>condPSCellChange-r16</w:t>
              </w:r>
              <w:r>
                <w:rPr>
                  <w:rFonts w:ascii="Arial" w:hAnsi="Arial"/>
                  <w:sz w:val="18"/>
                </w:rPr>
                <w:t>.</w:t>
              </w:r>
            </w:ins>
          </w:p>
        </w:tc>
        <w:tc>
          <w:tcPr>
            <w:tcW w:w="709" w:type="dxa"/>
          </w:tcPr>
          <w:p w:rsidR="00071325" w:rsidRDefault="00071325" w:rsidP="00C65D8E">
            <w:pPr>
              <w:pStyle w:val="TAL"/>
              <w:jc w:val="center"/>
              <w:rPr>
                <w:ins w:id="3991" w:author="CR#0329r2" w:date="2020-07-14T16:50:00Z"/>
                <w:rFonts w:cs="Arial"/>
                <w:bCs/>
                <w:iCs/>
                <w:szCs w:val="18"/>
              </w:rPr>
            </w:pPr>
            <w:ins w:id="3992" w:author="CR#0329r2" w:date="2020-07-14T16:50:00Z">
              <w:r>
                <w:rPr>
                  <w:rFonts w:eastAsia="MS Mincho" w:cs="Arial"/>
                  <w:bCs/>
                  <w:iCs/>
                  <w:szCs w:val="18"/>
                  <w:lang w:eastAsia="ja-JP"/>
                </w:rPr>
                <w:t>UE</w:t>
              </w:r>
            </w:ins>
          </w:p>
        </w:tc>
        <w:tc>
          <w:tcPr>
            <w:tcW w:w="564" w:type="dxa"/>
          </w:tcPr>
          <w:p w:rsidR="00071325" w:rsidRDefault="00071325" w:rsidP="00C65D8E">
            <w:pPr>
              <w:pStyle w:val="TAL"/>
              <w:jc w:val="center"/>
              <w:rPr>
                <w:ins w:id="3993" w:author="CR#0329r2" w:date="2020-07-14T16:50:00Z"/>
                <w:rFonts w:cs="Arial"/>
                <w:bCs/>
                <w:iCs/>
                <w:szCs w:val="18"/>
                <w:lang w:val="en-US"/>
              </w:rPr>
            </w:pPr>
            <w:ins w:id="3994" w:author="CR#0329r2" w:date="2020-07-14T16:50:00Z">
              <w:r>
                <w:rPr>
                  <w:rFonts w:eastAsia="MS Mincho" w:cs="Arial"/>
                  <w:bCs/>
                  <w:iCs/>
                  <w:szCs w:val="18"/>
                  <w:lang w:val="en-US" w:eastAsia="ja-JP"/>
                </w:rPr>
                <w:t>Yes</w:t>
              </w:r>
            </w:ins>
          </w:p>
        </w:tc>
        <w:tc>
          <w:tcPr>
            <w:tcW w:w="712" w:type="dxa"/>
          </w:tcPr>
          <w:p w:rsidR="00071325" w:rsidRDefault="00071325" w:rsidP="00C65D8E">
            <w:pPr>
              <w:pStyle w:val="TAL"/>
              <w:jc w:val="center"/>
              <w:rPr>
                <w:ins w:id="3995" w:author="CR#0329r2" w:date="2020-07-14T16:50:00Z"/>
                <w:rFonts w:cs="Arial"/>
                <w:bCs/>
                <w:iCs/>
                <w:szCs w:val="18"/>
                <w:lang w:val="en-US"/>
              </w:rPr>
            </w:pPr>
            <w:ins w:id="3996" w:author="CR#0329r2" w:date="2020-07-14T16:50:00Z">
              <w:r>
                <w:rPr>
                  <w:rFonts w:eastAsia="MS Mincho" w:cs="Arial"/>
                  <w:bCs/>
                  <w:iCs/>
                  <w:szCs w:val="18"/>
                  <w:lang w:val="en-US" w:eastAsia="ja-JP"/>
                </w:rPr>
                <w:t>Yes</w:t>
              </w:r>
            </w:ins>
          </w:p>
        </w:tc>
        <w:tc>
          <w:tcPr>
            <w:tcW w:w="737" w:type="dxa"/>
          </w:tcPr>
          <w:p w:rsidR="00071325" w:rsidRDefault="00071325" w:rsidP="00C65D8E">
            <w:pPr>
              <w:pStyle w:val="TAL"/>
              <w:jc w:val="center"/>
              <w:rPr>
                <w:ins w:id="3997" w:author="CR#0329r2" w:date="2020-07-14T16:50:00Z"/>
                <w:rFonts w:cs="Arial"/>
                <w:bCs/>
                <w:iCs/>
                <w:szCs w:val="18"/>
                <w:lang w:val="en-US"/>
              </w:rPr>
            </w:pPr>
            <w:ins w:id="3998" w:author="CR#0329r2" w:date="2020-07-14T16:50:00Z">
              <w:r>
                <w:rPr>
                  <w:rFonts w:eastAsia="MS Mincho" w:cs="Arial"/>
                  <w:bCs/>
                  <w:iCs/>
                  <w:szCs w:val="18"/>
                  <w:lang w:eastAsia="ja-JP"/>
                </w:rPr>
                <w:t>CY</w:t>
              </w:r>
            </w:ins>
          </w:p>
        </w:tc>
      </w:tr>
    </w:tbl>
    <w:p w:rsidR="00071325" w:rsidRPr="00F725D9" w:rsidRDefault="00071325" w:rsidP="00AC038D"/>
    <w:p w:rsidR="0009665E" w:rsidRPr="00F725D9" w:rsidRDefault="0002186C" w:rsidP="00AC038D">
      <w:pPr>
        <w:pStyle w:val="Heading3"/>
      </w:pPr>
      <w:bookmarkStart w:id="3999" w:name="_Toc12750906"/>
      <w:bookmarkStart w:id="4000" w:name="_Toc29382271"/>
      <w:bookmarkStart w:id="4001" w:name="_Toc37093388"/>
      <w:bookmarkStart w:id="4002" w:name="_Toc37238664"/>
      <w:bookmarkStart w:id="4003" w:name="_Toc37238778"/>
      <w:r w:rsidRPr="00F725D9">
        <w:t>4.</w:t>
      </w:r>
      <w:r w:rsidR="00AC038D" w:rsidRPr="00F725D9">
        <w:t>2.</w:t>
      </w:r>
      <w:r w:rsidR="00D06DBF" w:rsidRPr="00F725D9">
        <w:t>10</w:t>
      </w:r>
      <w:r w:rsidR="0009665E" w:rsidRPr="00F725D9">
        <w:tab/>
        <w:t>Inter-RAT parameters</w:t>
      </w:r>
      <w:bookmarkEnd w:id="3999"/>
      <w:bookmarkEnd w:id="4000"/>
      <w:bookmarkEnd w:id="4001"/>
      <w:bookmarkEnd w:id="4002"/>
      <w:bookmarkEnd w:id="400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725D9" w:rsidRPr="00F725D9" w:rsidTr="008878FB">
        <w:trPr>
          <w:cantSplit/>
          <w:tblHeader/>
        </w:trPr>
        <w:tc>
          <w:tcPr>
            <w:tcW w:w="7290" w:type="dxa"/>
          </w:tcPr>
          <w:p w:rsidR="00133E52" w:rsidRPr="00F725D9" w:rsidRDefault="00133E52" w:rsidP="0026000E">
            <w:pPr>
              <w:pStyle w:val="TAH"/>
              <w:rPr>
                <w:lang w:val="en-GB"/>
              </w:rPr>
            </w:pPr>
            <w:r w:rsidRPr="00F725D9">
              <w:rPr>
                <w:lang w:val="en-GB"/>
              </w:rPr>
              <w:t>Definitions for parameters</w:t>
            </w:r>
          </w:p>
        </w:tc>
        <w:tc>
          <w:tcPr>
            <w:tcW w:w="720" w:type="dxa"/>
          </w:tcPr>
          <w:p w:rsidR="00133E52" w:rsidRPr="00F725D9" w:rsidRDefault="00133E52" w:rsidP="0026000E">
            <w:pPr>
              <w:pStyle w:val="TAH"/>
              <w:rPr>
                <w:lang w:val="en-GB"/>
              </w:rPr>
            </w:pPr>
            <w:r w:rsidRPr="00F725D9">
              <w:rPr>
                <w:lang w:val="en-GB"/>
              </w:rPr>
              <w:t>Per</w:t>
            </w:r>
          </w:p>
        </w:tc>
        <w:tc>
          <w:tcPr>
            <w:tcW w:w="630" w:type="dxa"/>
          </w:tcPr>
          <w:p w:rsidR="00133E52" w:rsidRPr="00F725D9" w:rsidRDefault="00133E52" w:rsidP="0026000E">
            <w:pPr>
              <w:pStyle w:val="TAH"/>
              <w:rPr>
                <w:lang w:val="en-GB"/>
              </w:rPr>
            </w:pPr>
            <w:r w:rsidRPr="00F725D9">
              <w:rPr>
                <w:lang w:val="en-GB"/>
              </w:rPr>
              <w:t>M</w:t>
            </w:r>
          </w:p>
        </w:tc>
        <w:tc>
          <w:tcPr>
            <w:tcW w:w="900" w:type="dxa"/>
          </w:tcPr>
          <w:p w:rsidR="00133E52" w:rsidRPr="00F725D9" w:rsidRDefault="00133E52" w:rsidP="0026000E">
            <w:pPr>
              <w:pStyle w:val="TAH"/>
              <w:rPr>
                <w:lang w:val="en-GB"/>
              </w:rPr>
            </w:pPr>
            <w:r w:rsidRPr="00F725D9">
              <w:rPr>
                <w:lang w:val="en-GB"/>
              </w:rPr>
              <w:t>FDD</w:t>
            </w:r>
            <w:r w:rsidR="00B1646F" w:rsidRPr="00F725D9">
              <w:rPr>
                <w:lang w:val="en-GB"/>
              </w:rPr>
              <w:t>-</w:t>
            </w:r>
            <w:r w:rsidRPr="00F725D9">
              <w:rPr>
                <w:lang w:val="en-GB"/>
              </w:rPr>
              <w:t>TDD DIFF</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fbi-EUTRA</w:t>
            </w:r>
          </w:p>
          <w:p w:rsidR="00133E52" w:rsidRPr="00F725D9" w:rsidRDefault="00133E52" w:rsidP="0026000E">
            <w:pPr>
              <w:pStyle w:val="TAL"/>
              <w:rPr>
                <w:rFonts w:cs="Arial"/>
                <w:szCs w:val="18"/>
              </w:rPr>
            </w:pPr>
            <w:r w:rsidRPr="00F725D9">
              <w:rPr>
                <w:rFonts w:cs="Arial"/>
                <w:szCs w:val="18"/>
              </w:rPr>
              <w:t xml:space="preserve">Indicates whether the UE supports the mechanisms defined for cells broadcasting multi band information i.e. comprehending </w:t>
            </w:r>
            <w:r w:rsidRPr="00F725D9">
              <w:rPr>
                <w:rFonts w:cs="Arial"/>
                <w:i/>
                <w:szCs w:val="18"/>
              </w:rPr>
              <w:t>multiBandInfoList</w:t>
            </w:r>
            <w:r w:rsidRPr="00F725D9">
              <w:rPr>
                <w:rFonts w:cs="Arial"/>
                <w:szCs w:val="18"/>
              </w:rPr>
              <w:t xml:space="preserve"> defined in </w:t>
            </w:r>
            <w:r w:rsidR="00DB7FEA" w:rsidRPr="00F725D9">
              <w:rPr>
                <w:rFonts w:cs="Arial"/>
                <w:szCs w:val="18"/>
              </w:rPr>
              <w:t xml:space="preserve">TS </w:t>
            </w:r>
            <w:r w:rsidRPr="00F725D9">
              <w:rPr>
                <w:rFonts w:cs="Arial"/>
                <w:szCs w:val="18"/>
              </w:rPr>
              <w:t>36.331 [17].</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Yes</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odifiedM</w:t>
            </w:r>
            <w:r w:rsidR="0001397F" w:rsidRPr="00F725D9">
              <w:rPr>
                <w:b/>
                <w:i/>
                <w:lang w:eastAsia="ja-JP"/>
              </w:rPr>
              <w:t>P</w:t>
            </w:r>
            <w:r w:rsidRPr="00F725D9">
              <w:rPr>
                <w:b/>
                <w:i/>
                <w:lang w:eastAsia="ja-JP"/>
              </w:rPr>
              <w:t>R-BehaviorEUTRA</w:t>
            </w:r>
          </w:p>
          <w:p w:rsidR="00133E52" w:rsidRPr="00F725D9" w:rsidRDefault="00133E52" w:rsidP="0026000E">
            <w:pPr>
              <w:pStyle w:val="TAL"/>
              <w:rPr>
                <w:lang w:eastAsia="ja-JP"/>
              </w:rPr>
            </w:pPr>
            <w:r w:rsidRPr="00F725D9">
              <w:rPr>
                <w:i/>
                <w:lang w:eastAsia="ja-JP"/>
              </w:rPr>
              <w:t>modifiedMPR-Behavior</w:t>
            </w:r>
            <w:r w:rsidRPr="00F725D9">
              <w:rPr>
                <w:lang w:eastAsia="ja-JP"/>
              </w:rPr>
              <w:t xml:space="preserve"> in 4.3.5.10, </w:t>
            </w:r>
            <w:r w:rsidR="00DB7FEA" w:rsidRPr="00F725D9">
              <w:rPr>
                <w:lang w:eastAsia="ja-JP"/>
              </w:rPr>
              <w:t xml:space="preserve">TS </w:t>
            </w:r>
            <w:r w:rsidRPr="00F725D9">
              <w:rPr>
                <w:lang w:eastAsia="ja-JP"/>
              </w:rPr>
              <w:t>36.306 [15]</w:t>
            </w:r>
            <w:r w:rsidR="0026000E" w:rsidRPr="00F725D9">
              <w:rPr>
                <w:lang w:eastAsia="ja-JP"/>
              </w:rPr>
              <w:t>.</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ultiNS-Pmax-EUTRA</w:t>
            </w:r>
          </w:p>
          <w:p w:rsidR="00133E52" w:rsidRPr="00F725D9" w:rsidRDefault="00133E52" w:rsidP="0026000E">
            <w:pPr>
              <w:pStyle w:val="TAL"/>
              <w:rPr>
                <w:lang w:eastAsia="ja-JP"/>
              </w:rPr>
            </w:pPr>
            <w:r w:rsidRPr="00F725D9">
              <w:rPr>
                <w:i/>
                <w:lang w:eastAsia="ja-JP"/>
              </w:rPr>
              <w:t>multiNS-Pmax</w:t>
            </w:r>
            <w:r w:rsidRPr="00F725D9">
              <w:rPr>
                <w:lang w:eastAsia="ja-JP"/>
              </w:rPr>
              <w:t xml:space="preserve"> </w:t>
            </w:r>
            <w:r w:rsidRPr="00F725D9">
              <w:t xml:space="preserve">defined in 4.3.5.16, </w:t>
            </w:r>
            <w:r w:rsidR="00DB7FEA" w:rsidRPr="00F725D9">
              <w:t xml:space="preserve">TS </w:t>
            </w:r>
            <w:r w:rsidRPr="00F725D9">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F552F">
        <w:trPr>
          <w:cantSplit/>
          <w:tblHeader/>
        </w:trPr>
        <w:tc>
          <w:tcPr>
            <w:tcW w:w="7290" w:type="dxa"/>
          </w:tcPr>
          <w:p w:rsidR="00331408" w:rsidRPr="00F725D9" w:rsidRDefault="00331408" w:rsidP="00331408">
            <w:pPr>
              <w:pStyle w:val="TAL"/>
              <w:rPr>
                <w:b/>
                <w:i/>
              </w:rPr>
            </w:pPr>
            <w:r w:rsidRPr="00F725D9">
              <w:rPr>
                <w:b/>
                <w:i/>
              </w:rPr>
              <w:t>ne-DC</w:t>
            </w:r>
          </w:p>
          <w:p w:rsidR="00331408" w:rsidRPr="00F725D9" w:rsidRDefault="00331408" w:rsidP="009A4219">
            <w:pPr>
              <w:pStyle w:val="TAL"/>
              <w:rPr>
                <w:lang w:eastAsia="ja-JP"/>
              </w:rPr>
            </w:pPr>
            <w:r w:rsidRPr="00F725D9">
              <w:t>Indicates whether the UE supports NE-DC</w:t>
            </w:r>
            <w:r w:rsidR="007B3AF2" w:rsidRPr="00F725D9">
              <w:t xml:space="preserve"> as specified in TS 37.340 [</w:t>
            </w:r>
            <w:r w:rsidR="00626EE0" w:rsidRPr="00F725D9">
              <w:t>7</w:t>
            </w:r>
            <w:r w:rsidR="007B3AF2" w:rsidRPr="00F725D9">
              <w:t>]</w:t>
            </w:r>
            <w:r w:rsidRPr="00F725D9">
              <w:t>.</w:t>
            </w:r>
          </w:p>
        </w:tc>
        <w:tc>
          <w:tcPr>
            <w:tcW w:w="720" w:type="dxa"/>
          </w:tcPr>
          <w:p w:rsidR="00331408" w:rsidRPr="00F725D9" w:rsidRDefault="00331408" w:rsidP="009A4219">
            <w:pPr>
              <w:pStyle w:val="TAL"/>
              <w:jc w:val="center"/>
            </w:pPr>
            <w:r w:rsidRPr="00F725D9">
              <w:rPr>
                <w:lang w:eastAsia="ja-JP"/>
              </w:rPr>
              <w:t>UE</w:t>
            </w:r>
          </w:p>
        </w:tc>
        <w:tc>
          <w:tcPr>
            <w:tcW w:w="630" w:type="dxa"/>
          </w:tcPr>
          <w:p w:rsidR="00331408" w:rsidRPr="00F725D9" w:rsidRDefault="00331408" w:rsidP="009A4219">
            <w:pPr>
              <w:pStyle w:val="TAL"/>
              <w:jc w:val="center"/>
            </w:pPr>
            <w:r w:rsidRPr="00F725D9">
              <w:rPr>
                <w:lang w:eastAsia="ja-JP"/>
              </w:rPr>
              <w:t>No</w:t>
            </w:r>
          </w:p>
        </w:tc>
        <w:tc>
          <w:tcPr>
            <w:tcW w:w="900" w:type="dxa"/>
          </w:tcPr>
          <w:p w:rsidR="00331408" w:rsidRPr="00F725D9" w:rsidRDefault="00331408" w:rsidP="009A4219">
            <w:pPr>
              <w:pStyle w:val="TAL"/>
              <w:jc w:val="center"/>
            </w:pPr>
            <w:r w:rsidRPr="00F725D9">
              <w:rPr>
                <w:lang w:eastAsia="ja-JP"/>
              </w:rPr>
              <w:t>No</w:t>
            </w:r>
          </w:p>
        </w:tc>
      </w:tr>
      <w:tr w:rsidR="00F725D9" w:rsidRPr="00F725D9" w:rsidTr="0040693E">
        <w:trPr>
          <w:cantSplit/>
          <w:tblHeader/>
        </w:trPr>
        <w:tc>
          <w:tcPr>
            <w:tcW w:w="7290" w:type="dxa"/>
          </w:tcPr>
          <w:p w:rsidR="00090A4D" w:rsidRPr="00F725D9" w:rsidRDefault="00090A4D" w:rsidP="0040693E">
            <w:pPr>
              <w:pStyle w:val="TAL"/>
              <w:rPr>
                <w:rFonts w:eastAsia="SimSun"/>
                <w:b/>
                <w:i/>
                <w:lang w:eastAsia="zh-CN"/>
              </w:rPr>
            </w:pPr>
            <w:r w:rsidRPr="00F725D9">
              <w:rPr>
                <w:rFonts w:eastAsia="SimSun"/>
                <w:b/>
                <w:i/>
                <w:lang w:eastAsia="zh-CN"/>
              </w:rPr>
              <w:t>nr</w:t>
            </w:r>
            <w:r w:rsidRPr="00F725D9">
              <w:rPr>
                <w:b/>
                <w:i/>
              </w:rPr>
              <w:t>-HO-ToEN-DC-r16</w:t>
            </w:r>
          </w:p>
          <w:p w:rsidR="00090A4D" w:rsidRPr="00F725D9" w:rsidRDefault="00090A4D" w:rsidP="0040693E">
            <w:pPr>
              <w:pStyle w:val="TAL"/>
              <w:rPr>
                <w:rFonts w:eastAsia="SimSun"/>
                <w:bCs/>
                <w:iCs/>
                <w:lang w:eastAsia="zh-CN"/>
              </w:rPr>
            </w:pPr>
            <w:r w:rsidRPr="00F725D9">
              <w:rPr>
                <w:rFonts w:cs="Arial"/>
                <w:szCs w:val="18"/>
              </w:rPr>
              <w:t>Indicates whether the UE supports inter-RAT handover from NR to EN-DC</w:t>
            </w:r>
            <w:r w:rsidRPr="00F725D9">
              <w:rPr>
                <w:rFonts w:eastAsia="SimSun" w:cs="Arial"/>
                <w:szCs w:val="18"/>
                <w:lang w:eastAsia="zh-CN"/>
              </w:rPr>
              <w:t xml:space="preserve"> </w:t>
            </w:r>
            <w:r w:rsidRPr="00F725D9">
              <w:t>while NR-DC or NE-DC is not configured</w:t>
            </w:r>
            <w:r w:rsidRPr="00F725D9">
              <w:rPr>
                <w:rFonts w:cs="Arial"/>
                <w:szCs w:val="18"/>
              </w:rPr>
              <w:t xml:space="preserve"> as defined in TS 36.306 [15].</w:t>
            </w:r>
            <w:r w:rsidRPr="00F725D9">
              <w:rPr>
                <w:rFonts w:eastAsia="SimSun" w:cs="Arial"/>
                <w:szCs w:val="18"/>
                <w:lang w:eastAsia="zh-CN"/>
              </w:rPr>
              <w:t xml:space="preserve"> </w:t>
            </w:r>
            <w:r w:rsidRPr="00F725D9">
              <w:rPr>
                <w:bCs/>
                <w:iCs/>
              </w:rPr>
              <w:t xml:space="preserve">It is mandated </w:t>
            </w:r>
            <w:r w:rsidR="004F5EB8" w:rsidRPr="00F725D9">
              <w:rPr>
                <w:bCs/>
                <w:iCs/>
              </w:rPr>
              <w:t>if the</w:t>
            </w:r>
            <w:r w:rsidRPr="00F725D9">
              <w:rPr>
                <w:bCs/>
                <w:iCs/>
              </w:rPr>
              <w:t xml:space="preserve"> </w:t>
            </w:r>
            <w:r w:rsidRPr="00F725D9">
              <w:rPr>
                <w:rFonts w:eastAsia="SimSun"/>
                <w:bCs/>
                <w:iCs/>
                <w:lang w:eastAsia="zh-CN"/>
              </w:rPr>
              <w:t>UE support</w:t>
            </w:r>
            <w:r w:rsidR="004F5EB8" w:rsidRPr="00F725D9">
              <w:rPr>
                <w:rFonts w:eastAsia="SimSun"/>
                <w:bCs/>
                <w:iCs/>
                <w:lang w:eastAsia="zh-CN"/>
              </w:rPr>
              <w:t>s</w:t>
            </w:r>
            <w:r w:rsidRPr="00F725D9">
              <w:rPr>
                <w:rFonts w:eastAsia="SimSun"/>
                <w:bCs/>
                <w:iCs/>
                <w:lang w:eastAsia="zh-CN"/>
              </w:rPr>
              <w:t xml:space="preserve"> EN-DC.</w:t>
            </w:r>
          </w:p>
        </w:tc>
        <w:tc>
          <w:tcPr>
            <w:tcW w:w="720" w:type="dxa"/>
          </w:tcPr>
          <w:p w:rsidR="00090A4D" w:rsidRPr="00F725D9" w:rsidRDefault="00090A4D" w:rsidP="0040693E">
            <w:pPr>
              <w:pStyle w:val="TAL"/>
              <w:jc w:val="center"/>
            </w:pPr>
            <w:r w:rsidRPr="00F725D9">
              <w:rPr>
                <w:rFonts w:eastAsia="SimSun" w:cs="Arial"/>
                <w:szCs w:val="18"/>
                <w:lang w:eastAsia="zh-CN"/>
              </w:rPr>
              <w:t>UE</w:t>
            </w:r>
          </w:p>
        </w:tc>
        <w:tc>
          <w:tcPr>
            <w:tcW w:w="630" w:type="dxa"/>
          </w:tcPr>
          <w:p w:rsidR="00090A4D" w:rsidRPr="00F725D9" w:rsidRDefault="00090A4D" w:rsidP="0040693E">
            <w:pPr>
              <w:pStyle w:val="TAL"/>
              <w:jc w:val="center"/>
            </w:pPr>
            <w:r w:rsidRPr="00F725D9">
              <w:rPr>
                <w:rFonts w:eastAsia="SimSun" w:cs="Arial"/>
                <w:szCs w:val="18"/>
                <w:lang w:eastAsia="zh-CN"/>
              </w:rPr>
              <w:t>CY</w:t>
            </w:r>
          </w:p>
        </w:tc>
        <w:tc>
          <w:tcPr>
            <w:tcW w:w="900" w:type="dxa"/>
          </w:tcPr>
          <w:p w:rsidR="00090A4D" w:rsidRPr="00F725D9" w:rsidRDefault="00090A4D" w:rsidP="0040693E">
            <w:pPr>
              <w:pStyle w:val="TAL"/>
              <w:jc w:val="center"/>
            </w:pPr>
            <w:r w:rsidRPr="00F725D9">
              <w:rPr>
                <w:rFonts w:eastAsia="SimSun" w:cs="Arial"/>
                <w:szCs w:val="18"/>
                <w:lang w:eastAsia="zh-CN"/>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SINR-MeasEUTRA</w:t>
            </w:r>
          </w:p>
          <w:p w:rsidR="00133E52" w:rsidRPr="00F725D9" w:rsidRDefault="00133E52" w:rsidP="0026000E">
            <w:pPr>
              <w:pStyle w:val="TAL"/>
              <w:rPr>
                <w:lang w:eastAsia="ja-JP"/>
              </w:rPr>
            </w:pPr>
            <w:r w:rsidRPr="00F725D9">
              <w:rPr>
                <w:i/>
                <w:lang w:eastAsia="ja-JP"/>
              </w:rPr>
              <w:t>rs-SINR-Meas</w:t>
            </w:r>
            <w:r w:rsidRPr="00F725D9">
              <w:rPr>
                <w:lang w:eastAsia="ja-JP"/>
              </w:rPr>
              <w:t xml:space="preserve"> in 4.3.6.13,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rqMeasWidebandEUTRA</w:t>
            </w:r>
          </w:p>
          <w:p w:rsidR="00133E52" w:rsidRPr="00F725D9" w:rsidRDefault="00133E52" w:rsidP="0026000E">
            <w:pPr>
              <w:pStyle w:val="TAL"/>
              <w:rPr>
                <w:lang w:eastAsia="ja-JP"/>
              </w:rPr>
            </w:pPr>
            <w:r w:rsidRPr="00F725D9">
              <w:rPr>
                <w:i/>
                <w:lang w:eastAsia="ja-JP"/>
              </w:rPr>
              <w:t>rsrqMeasWideband</w:t>
            </w:r>
            <w:r w:rsidRPr="00F725D9">
              <w:rPr>
                <w:lang w:eastAsia="ja-JP"/>
              </w:rPr>
              <w:t xml:space="preserve"> in 4.3.6.2,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Yes</w:t>
            </w:r>
          </w:p>
        </w:tc>
      </w:tr>
      <w:tr w:rsidR="00F725D9" w:rsidRPr="00F725D9" w:rsidTr="007F35BF">
        <w:trPr>
          <w:cantSplit/>
          <w:tblHeader/>
        </w:trPr>
        <w:tc>
          <w:tcPr>
            <w:tcW w:w="7290" w:type="dxa"/>
          </w:tcPr>
          <w:p w:rsidR="0001397F" w:rsidRPr="00F725D9" w:rsidRDefault="0001397F" w:rsidP="0001397F">
            <w:pPr>
              <w:pStyle w:val="TAL"/>
              <w:rPr>
                <w:b/>
                <w:i/>
                <w:lang w:eastAsia="ja-JP"/>
              </w:rPr>
            </w:pPr>
            <w:r w:rsidRPr="00F725D9">
              <w:rPr>
                <w:b/>
                <w:i/>
                <w:lang w:eastAsia="ja-JP"/>
              </w:rPr>
              <w:t>supportedBandListEUTRA</w:t>
            </w:r>
          </w:p>
          <w:p w:rsidR="0001397F" w:rsidRPr="00F725D9" w:rsidRDefault="0001397F" w:rsidP="008F5127">
            <w:pPr>
              <w:pStyle w:val="TAL"/>
              <w:rPr>
                <w:lang w:eastAsia="ja-JP"/>
              </w:rPr>
            </w:pPr>
            <w:r w:rsidRPr="00F725D9">
              <w:rPr>
                <w:i/>
                <w:lang w:eastAsia="ja-JP"/>
              </w:rPr>
              <w:t>supportedBandListEUTRA</w:t>
            </w:r>
            <w:r w:rsidRPr="00F725D9">
              <w:rPr>
                <w:lang w:eastAsia="ja-JP"/>
              </w:rPr>
              <w:t xml:space="preserve"> defined in 4.3.5.1, TS 36.306 [15].</w:t>
            </w:r>
          </w:p>
        </w:tc>
        <w:tc>
          <w:tcPr>
            <w:tcW w:w="720" w:type="dxa"/>
          </w:tcPr>
          <w:p w:rsidR="0001397F" w:rsidRPr="00F725D9" w:rsidRDefault="0001397F" w:rsidP="008F5127">
            <w:pPr>
              <w:pStyle w:val="TAL"/>
              <w:jc w:val="center"/>
            </w:pPr>
            <w:r w:rsidRPr="00F725D9">
              <w:t>UE</w:t>
            </w:r>
          </w:p>
        </w:tc>
        <w:tc>
          <w:tcPr>
            <w:tcW w:w="630" w:type="dxa"/>
          </w:tcPr>
          <w:p w:rsidR="0001397F" w:rsidRPr="00F725D9" w:rsidRDefault="0001397F" w:rsidP="008F5127">
            <w:pPr>
              <w:pStyle w:val="TAL"/>
              <w:jc w:val="center"/>
            </w:pPr>
            <w:r w:rsidRPr="00F725D9">
              <w:t>No</w:t>
            </w:r>
          </w:p>
        </w:tc>
        <w:tc>
          <w:tcPr>
            <w:tcW w:w="900" w:type="dxa"/>
          </w:tcPr>
          <w:p w:rsidR="0001397F" w:rsidRPr="00F725D9" w:rsidRDefault="0001397F" w:rsidP="008F5127">
            <w:pPr>
              <w:pStyle w:val="TAL"/>
              <w:jc w:val="center"/>
            </w:pPr>
            <w:r w:rsidRPr="00F725D9">
              <w:t>No</w:t>
            </w:r>
          </w:p>
        </w:tc>
      </w:tr>
      <w:tr w:rsidR="00F725D9" w:rsidRPr="00F725D9" w:rsidTr="0040693E">
        <w:trPr>
          <w:cantSplit/>
          <w:tblHeader/>
        </w:trPr>
        <w:tc>
          <w:tcPr>
            <w:tcW w:w="7290" w:type="dxa"/>
          </w:tcPr>
          <w:p w:rsidR="00C85B4C" w:rsidRPr="00F725D9" w:rsidRDefault="00C85B4C" w:rsidP="00F725D9">
            <w:pPr>
              <w:pStyle w:val="TAL"/>
              <w:rPr>
                <w:b/>
                <w:bCs/>
                <w:i/>
                <w:iCs/>
                <w:lang w:eastAsia="ja-JP"/>
              </w:rPr>
            </w:pPr>
            <w:r w:rsidRPr="00F725D9">
              <w:rPr>
                <w:b/>
                <w:bCs/>
                <w:i/>
                <w:iCs/>
                <w:lang w:eastAsia="ja-JP"/>
              </w:rPr>
              <w:t>supportedBandListUTRA-FDD</w:t>
            </w:r>
            <w:r w:rsidR="004F5EB8" w:rsidRPr="00F725D9">
              <w:rPr>
                <w:b/>
                <w:bCs/>
                <w:i/>
                <w:iCs/>
                <w:lang w:eastAsia="ja-JP"/>
              </w:rPr>
              <w:t>-r16</w:t>
            </w:r>
          </w:p>
          <w:p w:rsidR="00C85B4C" w:rsidRPr="00F725D9" w:rsidRDefault="00C85B4C" w:rsidP="0040693E">
            <w:pPr>
              <w:pStyle w:val="TAL"/>
              <w:rPr>
                <w:b/>
                <w:i/>
                <w:lang w:eastAsia="ja-JP"/>
              </w:rPr>
            </w:pPr>
            <w:r w:rsidRPr="00F725D9">
              <w:rPr>
                <w:i/>
                <w:lang w:eastAsia="ja-JP"/>
              </w:rPr>
              <w:t xml:space="preserve">Radio frequency bands </w:t>
            </w:r>
            <w:r w:rsidRPr="00F725D9">
              <w:rPr>
                <w:lang w:eastAsia="ja-JP"/>
              </w:rPr>
              <w:t>defined in 4.5.7, TS 25.306 [</w:t>
            </w:r>
            <w:r w:rsidR="004F5EB8" w:rsidRPr="00F725D9">
              <w:rPr>
                <w:lang w:eastAsia="ja-JP"/>
              </w:rPr>
              <w:t>20</w:t>
            </w:r>
            <w:r w:rsidRPr="00F725D9">
              <w:rPr>
                <w:lang w:eastAsia="ja-JP"/>
              </w:rPr>
              <w:t>].</w:t>
            </w:r>
          </w:p>
        </w:tc>
        <w:tc>
          <w:tcPr>
            <w:tcW w:w="720" w:type="dxa"/>
          </w:tcPr>
          <w:p w:rsidR="00C85B4C" w:rsidRPr="00F725D9" w:rsidRDefault="00C85B4C" w:rsidP="0040693E">
            <w:pPr>
              <w:pStyle w:val="TAL"/>
              <w:jc w:val="center"/>
            </w:pPr>
            <w:r w:rsidRPr="00F725D9">
              <w:rPr>
                <w:rFonts w:eastAsia="SimSun"/>
                <w:lang w:eastAsia="zh-CN"/>
              </w:rPr>
              <w:t>UE</w:t>
            </w:r>
          </w:p>
        </w:tc>
        <w:tc>
          <w:tcPr>
            <w:tcW w:w="630" w:type="dxa"/>
          </w:tcPr>
          <w:p w:rsidR="00C85B4C" w:rsidRPr="00F725D9" w:rsidRDefault="00C85B4C" w:rsidP="0040693E">
            <w:pPr>
              <w:pStyle w:val="TAL"/>
              <w:jc w:val="center"/>
            </w:pPr>
            <w:r w:rsidRPr="00F725D9">
              <w:rPr>
                <w:rFonts w:eastAsia="SimSun"/>
                <w:lang w:eastAsia="zh-CN"/>
              </w:rPr>
              <w:t>No</w:t>
            </w:r>
          </w:p>
        </w:tc>
        <w:tc>
          <w:tcPr>
            <w:tcW w:w="900" w:type="dxa"/>
          </w:tcPr>
          <w:p w:rsidR="00C85B4C" w:rsidRPr="00F725D9" w:rsidRDefault="00C85B4C" w:rsidP="0040693E">
            <w:pPr>
              <w:pStyle w:val="TAL"/>
              <w:jc w:val="center"/>
            </w:pPr>
            <w:r w:rsidRPr="00F725D9">
              <w:rPr>
                <w:rFonts w:eastAsia="SimSun"/>
                <w:lang w:eastAsia="zh-CN"/>
              </w:rPr>
              <w:t>No</w:t>
            </w:r>
          </w:p>
        </w:tc>
      </w:tr>
    </w:tbl>
    <w:p w:rsidR="00133E52" w:rsidRPr="00F725D9" w:rsidRDefault="00133E52" w:rsidP="0026000E"/>
    <w:p w:rsidR="0009665E" w:rsidRPr="00F725D9" w:rsidRDefault="00AC038D" w:rsidP="00AC038D">
      <w:pPr>
        <w:pStyle w:val="Heading4"/>
        <w:rPr>
          <w:i/>
        </w:rPr>
      </w:pPr>
      <w:bookmarkStart w:id="4004" w:name="_Toc12750907"/>
      <w:bookmarkStart w:id="4005" w:name="_Toc29382272"/>
      <w:bookmarkStart w:id="4006" w:name="_Toc37093389"/>
      <w:bookmarkStart w:id="4007" w:name="_Toc37238665"/>
      <w:bookmarkStart w:id="4008" w:name="_Toc37238779"/>
      <w:r w:rsidRPr="00F725D9">
        <w:lastRenderedPageBreak/>
        <w:t>4.2.10.1</w:t>
      </w:r>
      <w:r w:rsidR="0009665E" w:rsidRPr="00F725D9">
        <w:tab/>
      </w:r>
      <w:r w:rsidR="00133E52" w:rsidRPr="00F725D9">
        <w:t>Void</w:t>
      </w:r>
      <w:bookmarkEnd w:id="4004"/>
      <w:bookmarkEnd w:id="4005"/>
      <w:bookmarkEnd w:id="4006"/>
      <w:bookmarkEnd w:id="4007"/>
      <w:bookmarkEnd w:id="4008"/>
    </w:p>
    <w:p w:rsidR="0009665E" w:rsidRPr="00F725D9" w:rsidRDefault="00AC038D" w:rsidP="00AC038D">
      <w:pPr>
        <w:pStyle w:val="Heading4"/>
        <w:rPr>
          <w:i/>
        </w:rPr>
      </w:pPr>
      <w:bookmarkStart w:id="4009" w:name="_Toc12750908"/>
      <w:bookmarkStart w:id="4010" w:name="_Toc29382273"/>
      <w:bookmarkStart w:id="4011" w:name="_Toc37093390"/>
      <w:bookmarkStart w:id="4012" w:name="_Toc37238666"/>
      <w:bookmarkStart w:id="4013" w:name="_Toc37238780"/>
      <w:r w:rsidRPr="00F725D9">
        <w:t>4.2.10.2</w:t>
      </w:r>
      <w:r w:rsidR="0009665E" w:rsidRPr="00F725D9">
        <w:tab/>
      </w:r>
      <w:r w:rsidR="00133E52" w:rsidRPr="00F725D9">
        <w:t>Void</w:t>
      </w:r>
      <w:bookmarkEnd w:id="4009"/>
      <w:bookmarkEnd w:id="4010"/>
      <w:bookmarkEnd w:id="4011"/>
      <w:bookmarkEnd w:id="4012"/>
      <w:bookmarkEnd w:id="4013"/>
    </w:p>
    <w:p w:rsidR="00A71580" w:rsidRPr="00F725D9" w:rsidRDefault="00A71580" w:rsidP="00A71580">
      <w:pPr>
        <w:pStyle w:val="Heading3"/>
      </w:pPr>
      <w:bookmarkStart w:id="4014" w:name="_Toc12750909"/>
      <w:bookmarkStart w:id="4015" w:name="_Toc29382274"/>
      <w:bookmarkStart w:id="4016" w:name="_Toc37093391"/>
      <w:bookmarkStart w:id="4017" w:name="_Toc37238667"/>
      <w:bookmarkStart w:id="4018" w:name="_Toc37238781"/>
      <w:r w:rsidRPr="00F725D9">
        <w:t>4.2.11</w:t>
      </w:r>
      <w:r w:rsidRPr="00F725D9">
        <w:tab/>
      </w:r>
      <w:r w:rsidR="00EE63F4" w:rsidRPr="00F725D9">
        <w:t>Void</w:t>
      </w:r>
      <w:bookmarkEnd w:id="4014"/>
      <w:bookmarkEnd w:id="4015"/>
      <w:bookmarkEnd w:id="4016"/>
      <w:bookmarkEnd w:id="4017"/>
      <w:bookmarkEnd w:id="4018"/>
    </w:p>
    <w:p w:rsidR="00850FDF" w:rsidRPr="00F725D9" w:rsidRDefault="00850FDF" w:rsidP="00850FDF">
      <w:pPr>
        <w:pStyle w:val="Heading3"/>
      </w:pPr>
      <w:bookmarkStart w:id="4019" w:name="_Toc12750910"/>
      <w:bookmarkStart w:id="4020" w:name="_Toc29382275"/>
      <w:bookmarkStart w:id="4021" w:name="_Toc37093392"/>
      <w:bookmarkStart w:id="4022" w:name="_Toc37238668"/>
      <w:bookmarkStart w:id="4023" w:name="_Toc37238782"/>
      <w:r w:rsidRPr="00F725D9">
        <w:t>4.2.12</w:t>
      </w:r>
      <w:r w:rsidRPr="00F725D9">
        <w:tab/>
      </w:r>
      <w:r w:rsidR="00EE63F4" w:rsidRPr="00F725D9">
        <w:t>Void</w:t>
      </w:r>
      <w:bookmarkEnd w:id="4019"/>
      <w:bookmarkEnd w:id="4020"/>
      <w:bookmarkEnd w:id="4021"/>
      <w:bookmarkEnd w:id="4022"/>
      <w:bookmarkEnd w:id="4023"/>
    </w:p>
    <w:p w:rsidR="0004721C" w:rsidRPr="00F725D9" w:rsidRDefault="0004721C" w:rsidP="0026000E">
      <w:pPr>
        <w:pStyle w:val="Heading3"/>
      </w:pPr>
      <w:bookmarkStart w:id="4024" w:name="_Toc12750911"/>
      <w:bookmarkStart w:id="4025" w:name="_Toc29382276"/>
      <w:bookmarkStart w:id="4026" w:name="_Toc37093393"/>
      <w:bookmarkStart w:id="4027" w:name="_Toc37238669"/>
      <w:bookmarkStart w:id="4028" w:name="_Toc37238783"/>
      <w:r w:rsidRPr="00F725D9">
        <w:t>4.2.13</w:t>
      </w:r>
      <w:r w:rsidRPr="00F725D9">
        <w:tab/>
        <w:t>IMS Parameters</w:t>
      </w:r>
      <w:bookmarkEnd w:id="4024"/>
      <w:bookmarkEnd w:id="4025"/>
      <w:bookmarkEnd w:id="4026"/>
      <w:bookmarkEnd w:id="4027"/>
      <w:bookmarkEnd w:id="40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725D9" w:rsidRPr="00F725D9" w:rsidTr="0026000E">
        <w:trPr>
          <w:cantSplit/>
          <w:tblHeader/>
        </w:trPr>
        <w:tc>
          <w:tcPr>
            <w:tcW w:w="7110" w:type="dxa"/>
          </w:tcPr>
          <w:p w:rsidR="0004721C" w:rsidRPr="00F725D9" w:rsidRDefault="0004721C" w:rsidP="0026000E">
            <w:pPr>
              <w:pStyle w:val="TAH"/>
              <w:rPr>
                <w:lang w:val="en-GB"/>
              </w:rPr>
            </w:pPr>
            <w:r w:rsidRPr="00F725D9">
              <w:rPr>
                <w:lang w:val="en-GB"/>
              </w:rPr>
              <w:t>Definitions for parameters</w:t>
            </w:r>
          </w:p>
        </w:tc>
        <w:tc>
          <w:tcPr>
            <w:tcW w:w="516" w:type="dxa"/>
          </w:tcPr>
          <w:p w:rsidR="0004721C" w:rsidRPr="00F725D9" w:rsidRDefault="0004721C" w:rsidP="0026000E">
            <w:pPr>
              <w:pStyle w:val="TAH"/>
              <w:rPr>
                <w:lang w:val="en-GB"/>
              </w:rPr>
            </w:pPr>
            <w:r w:rsidRPr="00F725D9">
              <w:rPr>
                <w:lang w:val="en-GB"/>
              </w:rPr>
              <w:t>Per</w:t>
            </w:r>
          </w:p>
        </w:tc>
        <w:tc>
          <w:tcPr>
            <w:tcW w:w="567" w:type="dxa"/>
          </w:tcPr>
          <w:p w:rsidR="0004721C" w:rsidRPr="00F725D9" w:rsidRDefault="0004721C" w:rsidP="0026000E">
            <w:pPr>
              <w:pStyle w:val="TAH"/>
              <w:rPr>
                <w:lang w:val="en-GB"/>
              </w:rPr>
            </w:pPr>
            <w:r w:rsidRPr="00F725D9">
              <w:rPr>
                <w:lang w:val="en-GB"/>
              </w:rPr>
              <w:t>M</w:t>
            </w:r>
          </w:p>
        </w:tc>
        <w:tc>
          <w:tcPr>
            <w:tcW w:w="807" w:type="dxa"/>
          </w:tcPr>
          <w:p w:rsidR="0004721C" w:rsidRPr="00F725D9" w:rsidRDefault="0004721C" w:rsidP="0026000E">
            <w:pPr>
              <w:pStyle w:val="TAH"/>
              <w:rPr>
                <w:lang w:val="en-GB"/>
              </w:rPr>
            </w:pPr>
            <w:r w:rsidRPr="00F725D9">
              <w:rPr>
                <w:lang w:val="en-GB"/>
              </w:rPr>
              <w:t>FDD</w:t>
            </w:r>
            <w:r w:rsidR="00B1646F" w:rsidRPr="00F725D9">
              <w:rPr>
                <w:lang w:val="en-GB"/>
              </w:rPr>
              <w:t>-</w:t>
            </w:r>
            <w:r w:rsidRPr="00F725D9">
              <w:rPr>
                <w:lang w:val="en-GB"/>
              </w:rPr>
              <w:t>TDD</w:t>
            </w:r>
          </w:p>
          <w:p w:rsidR="0004721C" w:rsidRPr="00F725D9" w:rsidRDefault="0004721C" w:rsidP="0026000E">
            <w:pPr>
              <w:pStyle w:val="TAH"/>
              <w:rPr>
                <w:lang w:val="en-GB"/>
              </w:rPr>
            </w:pPr>
            <w:r w:rsidRPr="00F725D9">
              <w:rPr>
                <w:lang w:val="en-GB"/>
              </w:rPr>
              <w:t>DIFF</w:t>
            </w:r>
          </w:p>
        </w:tc>
        <w:tc>
          <w:tcPr>
            <w:tcW w:w="630" w:type="dxa"/>
          </w:tcPr>
          <w:p w:rsidR="0004721C" w:rsidRPr="00F725D9" w:rsidRDefault="0004721C" w:rsidP="0026000E">
            <w:pPr>
              <w:pStyle w:val="TAH"/>
              <w:rPr>
                <w:lang w:val="en-GB"/>
              </w:rPr>
            </w:pPr>
            <w:r w:rsidRPr="00F725D9">
              <w:rPr>
                <w:lang w:val="en-GB"/>
              </w:rPr>
              <w:t>FR1</w:t>
            </w:r>
            <w:r w:rsidR="00B1646F" w:rsidRPr="00F725D9">
              <w:rPr>
                <w:lang w:val="en-GB"/>
              </w:rPr>
              <w:t>-</w:t>
            </w:r>
            <w:r w:rsidRPr="00F725D9">
              <w:rPr>
                <w:lang w:val="en-GB"/>
              </w:rPr>
              <w:t>FR2</w:t>
            </w:r>
          </w:p>
          <w:p w:rsidR="0004721C" w:rsidRPr="00F725D9" w:rsidRDefault="0004721C" w:rsidP="0026000E">
            <w:pPr>
              <w:pStyle w:val="TAH"/>
              <w:rPr>
                <w:lang w:val="en-GB"/>
              </w:rPr>
            </w:pPr>
            <w:r w:rsidRPr="00F725D9">
              <w:rPr>
                <w:lang w:val="en-GB"/>
              </w:rPr>
              <w:t>DIFF</w:t>
            </w:r>
          </w:p>
        </w:tc>
      </w:tr>
      <w:tr w:rsidR="00F725D9" w:rsidRPr="00F725D9" w:rsidTr="0040693E">
        <w:trPr>
          <w:cantSplit/>
          <w:tblHeader/>
        </w:trPr>
        <w:tc>
          <w:tcPr>
            <w:tcW w:w="7110" w:type="dxa"/>
          </w:tcPr>
          <w:p w:rsidR="00CB0214" w:rsidRPr="00F725D9" w:rsidRDefault="00CB0214" w:rsidP="00F725D9">
            <w:pPr>
              <w:pStyle w:val="TAL"/>
              <w:rPr>
                <w:bCs/>
                <w:i/>
                <w:iCs/>
              </w:rPr>
            </w:pPr>
            <w:r w:rsidRPr="00F725D9">
              <w:rPr>
                <w:b/>
                <w:bCs/>
                <w:i/>
                <w:iCs/>
              </w:rPr>
              <w:t>voiceFallbackIndicationEPS</w:t>
            </w:r>
            <w:r w:rsidR="00CE717B" w:rsidRPr="00F725D9">
              <w:rPr>
                <w:b/>
                <w:bCs/>
                <w:i/>
                <w:iCs/>
              </w:rPr>
              <w:t>-r16</w:t>
            </w:r>
          </w:p>
          <w:p w:rsidR="00CB0214" w:rsidRPr="00F725D9" w:rsidRDefault="00CB0214" w:rsidP="00F725D9">
            <w:pPr>
              <w:pStyle w:val="TAL"/>
              <w:rPr>
                <w:rFonts w:eastAsiaTheme="minorEastAsia"/>
                <w:bCs/>
                <w:lang w:eastAsia="ja-JP"/>
              </w:rPr>
            </w:pPr>
            <w:r w:rsidRPr="00F725D9">
              <w:rPr>
                <w:rFonts w:eastAsiaTheme="minorEastAsia"/>
                <w:bCs/>
                <w:lang w:eastAsia="ja-JP"/>
              </w:rPr>
              <w:t xml:space="preserve">Indicates whether the UE supports </w:t>
            </w:r>
            <w:r w:rsidRPr="00F725D9">
              <w:rPr>
                <w:bCs/>
                <w:i/>
                <w:iCs/>
              </w:rPr>
              <w:t>voiceFallbackIndication</w:t>
            </w:r>
            <w:r w:rsidRPr="00F725D9">
              <w:rPr>
                <w:bCs/>
              </w:rPr>
              <w:t xml:space="preserve"> in </w:t>
            </w:r>
            <w:r w:rsidRPr="00F725D9">
              <w:rPr>
                <w:rFonts w:eastAsia="Yu Mincho"/>
                <w:bCs/>
                <w:i/>
                <w:iCs/>
                <w:noProof/>
                <w:lang w:eastAsia="ja-JP"/>
              </w:rPr>
              <w:t>RRCRelease</w:t>
            </w:r>
            <w:r w:rsidRPr="00F725D9">
              <w:rPr>
                <w:rFonts w:eastAsia="Yu Mincho"/>
                <w:bCs/>
                <w:noProof/>
                <w:lang w:eastAsia="ja-JP"/>
              </w:rPr>
              <w:t xml:space="preserve"> and </w:t>
            </w:r>
            <w:r w:rsidRPr="00F725D9">
              <w:rPr>
                <w:rFonts w:eastAsia="Yu Mincho"/>
                <w:bCs/>
                <w:i/>
                <w:iCs/>
                <w:noProof/>
                <w:lang w:eastAsia="ja-JP"/>
              </w:rPr>
              <w:t>MobilityFromNRCommand</w:t>
            </w:r>
            <w:r w:rsidRPr="00F725D9">
              <w:rPr>
                <w:rFonts w:eastAsia="Yu Mincho"/>
                <w:bCs/>
                <w:noProof/>
                <w:lang w:eastAsia="ja-JP"/>
              </w:rPr>
              <w:t>. If this field is included, the UE shall support IMS voice over NR and IMS voice over E-UTRA via EPC.</w:t>
            </w:r>
          </w:p>
        </w:tc>
        <w:tc>
          <w:tcPr>
            <w:tcW w:w="516"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UE</w:t>
            </w:r>
          </w:p>
        </w:tc>
        <w:tc>
          <w:tcPr>
            <w:tcW w:w="56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80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630"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EUTRA-5GC</w:t>
            </w:r>
          </w:p>
          <w:p w:rsidR="0004721C" w:rsidRPr="00F725D9" w:rsidRDefault="0004721C" w:rsidP="0026000E">
            <w:pPr>
              <w:pStyle w:val="TAL"/>
            </w:pPr>
            <w:r w:rsidRPr="00F725D9">
              <w:t>Indicates whether the UE supports IMS voice over E-UTRA via 5GC.</w:t>
            </w:r>
            <w:r w:rsidR="003046A5" w:rsidRPr="00F725D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pPr>
            <w:r w:rsidRPr="00F725D9">
              <w:rPr>
                <w:rFonts w:cs="Arial"/>
                <w:bCs/>
                <w:iCs/>
                <w:szCs w:val="18"/>
              </w:rPr>
              <w:t>UE</w:t>
            </w:r>
          </w:p>
        </w:tc>
        <w:tc>
          <w:tcPr>
            <w:tcW w:w="567" w:type="dxa"/>
          </w:tcPr>
          <w:p w:rsidR="0004721C" w:rsidRPr="00F725D9" w:rsidRDefault="0004721C" w:rsidP="0026000E">
            <w:pPr>
              <w:pStyle w:val="TAL"/>
              <w:jc w:val="center"/>
            </w:pPr>
            <w:r w:rsidRPr="00F725D9">
              <w:rPr>
                <w:rFonts w:cs="Arial"/>
                <w:bCs/>
                <w:iCs/>
                <w:szCs w:val="18"/>
              </w:rPr>
              <w:t>No</w:t>
            </w:r>
          </w:p>
        </w:tc>
        <w:tc>
          <w:tcPr>
            <w:tcW w:w="807" w:type="dxa"/>
          </w:tcPr>
          <w:p w:rsidR="0004721C" w:rsidRPr="00F725D9" w:rsidRDefault="0004721C" w:rsidP="0026000E">
            <w:pPr>
              <w:pStyle w:val="TAL"/>
              <w:jc w:val="cente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NR</w:t>
            </w:r>
          </w:p>
          <w:p w:rsidR="0004721C" w:rsidRPr="00F725D9" w:rsidRDefault="0004721C" w:rsidP="0026000E">
            <w:pPr>
              <w:pStyle w:val="TAL"/>
            </w:pPr>
            <w:r w:rsidRPr="00F725D9">
              <w:t xml:space="preserve">Indicates whether the UE supports IMS voice over NR. It is mandated to the UE </w:t>
            </w:r>
            <w:r w:rsidR="003046A5" w:rsidRPr="00F725D9">
              <w:t>if the UE is capable of IMS voice over</w:t>
            </w:r>
            <w:r w:rsidRPr="00F725D9">
              <w:t xml:space="preserve"> NR</w:t>
            </w:r>
            <w:r w:rsidR="003046A5" w:rsidRPr="00F725D9">
              <w:t>.</w:t>
            </w:r>
            <w:r w:rsidRPr="00F725D9">
              <w:t xml:space="preserve"> </w:t>
            </w:r>
            <w:r w:rsidR="003046A5" w:rsidRPr="00F725D9">
              <w:t>O</w:t>
            </w:r>
            <w:r w:rsidRPr="00F725D9">
              <w:t>therwise</w:t>
            </w:r>
            <w:r w:rsidR="003046A5" w:rsidRPr="00F725D9">
              <w:t>,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rPr>
                <w:rFonts w:cs="Arial"/>
                <w:szCs w:val="18"/>
                <w:lang w:eastAsia="ja-JP"/>
              </w:rPr>
            </w:pPr>
            <w:r w:rsidRPr="00F725D9">
              <w:rPr>
                <w:rFonts w:cs="Arial"/>
                <w:bCs/>
                <w:iCs/>
                <w:szCs w:val="18"/>
              </w:rPr>
              <w:t>UE</w:t>
            </w:r>
          </w:p>
        </w:tc>
        <w:tc>
          <w:tcPr>
            <w:tcW w:w="56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80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lang w:eastAsia="ja-JP"/>
              </w:rPr>
              <w:t>Yes</w:t>
            </w:r>
          </w:p>
        </w:tc>
      </w:tr>
      <w:tr w:rsidR="00F725D9" w:rsidRPr="00F725D9" w:rsidTr="008F552F">
        <w:trPr>
          <w:cantSplit/>
          <w:tblHeader/>
        </w:trPr>
        <w:tc>
          <w:tcPr>
            <w:tcW w:w="7110" w:type="dxa"/>
          </w:tcPr>
          <w:p w:rsidR="00331408" w:rsidRPr="00F725D9" w:rsidRDefault="00331408" w:rsidP="009A4219">
            <w:pPr>
              <w:pStyle w:val="TAL"/>
              <w:rPr>
                <w:b/>
                <w:i/>
              </w:rPr>
            </w:pPr>
            <w:r w:rsidRPr="00F725D9">
              <w:rPr>
                <w:b/>
                <w:i/>
              </w:rPr>
              <w:t>voiceOverSCG-BearerEUTRA-5GC</w:t>
            </w:r>
          </w:p>
          <w:p w:rsidR="00331408" w:rsidRPr="00F725D9" w:rsidRDefault="00331408" w:rsidP="009A4219">
            <w:pPr>
              <w:pStyle w:val="TAL"/>
            </w:pPr>
            <w:r w:rsidRPr="00F725D9">
              <w:t>Indicates whether the UE supports IMS voice over SCG bearer of NE-DC.</w:t>
            </w:r>
          </w:p>
        </w:tc>
        <w:tc>
          <w:tcPr>
            <w:tcW w:w="516" w:type="dxa"/>
          </w:tcPr>
          <w:p w:rsidR="00331408" w:rsidRPr="00F725D9" w:rsidRDefault="00331408" w:rsidP="009A4219">
            <w:pPr>
              <w:pStyle w:val="TAL"/>
              <w:jc w:val="center"/>
              <w:rPr>
                <w:rFonts w:cs="Arial"/>
                <w:bCs/>
                <w:iCs/>
                <w:szCs w:val="18"/>
              </w:rPr>
            </w:pPr>
            <w:r w:rsidRPr="00F725D9">
              <w:rPr>
                <w:rFonts w:cs="Arial"/>
                <w:bCs/>
                <w:iCs/>
                <w:szCs w:val="18"/>
              </w:rPr>
              <w:t>UE</w:t>
            </w:r>
          </w:p>
        </w:tc>
        <w:tc>
          <w:tcPr>
            <w:tcW w:w="56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80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630" w:type="dxa"/>
          </w:tcPr>
          <w:p w:rsidR="00331408" w:rsidRPr="00F725D9" w:rsidRDefault="003046A5" w:rsidP="009A4219">
            <w:pPr>
              <w:pStyle w:val="TAL"/>
              <w:jc w:val="center"/>
              <w:rPr>
                <w:rFonts w:cs="Arial"/>
                <w:bCs/>
                <w:iCs/>
                <w:szCs w:val="18"/>
                <w:lang w:eastAsia="ja-JP"/>
              </w:rPr>
            </w:pPr>
            <w:r w:rsidRPr="00F725D9">
              <w:rPr>
                <w:rFonts w:cs="Arial"/>
                <w:bCs/>
                <w:iCs/>
                <w:szCs w:val="18"/>
                <w:lang w:eastAsia="ja-JP"/>
              </w:rPr>
              <w:t>N/A</w:t>
            </w:r>
          </w:p>
        </w:tc>
      </w:tr>
    </w:tbl>
    <w:p w:rsidR="00A574C0" w:rsidRDefault="00A574C0" w:rsidP="00A574C0">
      <w:pPr>
        <w:rPr>
          <w:ins w:id="4029" w:author="CR#0339r1" w:date="2020-07-15T01:48:00Z"/>
        </w:rPr>
      </w:pPr>
    </w:p>
    <w:p w:rsidR="0096192B" w:rsidRPr="0096192B" w:rsidRDefault="0096192B" w:rsidP="0096192B">
      <w:pPr>
        <w:pStyle w:val="NO"/>
        <w:overflowPunct w:val="0"/>
        <w:autoSpaceDE w:val="0"/>
        <w:autoSpaceDN w:val="0"/>
        <w:adjustRightInd w:val="0"/>
        <w:textAlignment w:val="baseline"/>
        <w:rPr>
          <w:rFonts w:eastAsia="Times New Roman"/>
          <w:lang w:eastAsia="ja-JP"/>
          <w:rPrChange w:id="4030" w:author="CR#0339r1" w:date="2020-07-15T01:48:00Z">
            <w:rPr/>
          </w:rPrChange>
        </w:rPr>
        <w:pPrChange w:id="4031" w:author="CR#0339r1" w:date="2020-07-15T01:48:00Z">
          <w:pPr/>
        </w:pPrChange>
      </w:pPr>
      <w:ins w:id="4032" w:author="CR#0339r1" w:date="2020-07-15T01:48:00Z">
        <w:r w:rsidRPr="0091536D">
          <w:rPr>
            <w:rFonts w:eastAsia="Times New Roman"/>
            <w:lang w:eastAsia="ja-JP"/>
          </w:rPr>
          <w:t>NOTE:</w:t>
        </w:r>
        <w:r w:rsidRPr="0091536D">
          <w:rPr>
            <w:rFonts w:eastAsia="Times New Roman"/>
            <w:lang w:eastAsia="ja-JP"/>
          </w:rPr>
          <w:tab/>
          <w:t xml:space="preserve">In this release of specification, IMS voice over split bearer is not supported for </w:t>
        </w:r>
        <w:r>
          <w:rPr>
            <w:rFonts w:eastAsia="Times New Roman"/>
            <w:lang w:eastAsia="ja-JP"/>
          </w:rPr>
          <w:t>NR</w:t>
        </w:r>
        <w:r w:rsidRPr="0091536D">
          <w:rPr>
            <w:rFonts w:eastAsia="Times New Roman"/>
            <w:lang w:eastAsia="ja-JP"/>
          </w:rPr>
          <w:t>-DC</w:t>
        </w:r>
        <w:r>
          <w:rPr>
            <w:rFonts w:eastAsia="Times New Roman"/>
            <w:lang w:eastAsia="ja-JP"/>
          </w:rPr>
          <w:t xml:space="preserve"> and NE-DC</w:t>
        </w:r>
        <w:r w:rsidRPr="0091536D">
          <w:rPr>
            <w:rFonts w:eastAsia="Times New Roman"/>
            <w:lang w:eastAsia="ja-JP"/>
          </w:rPr>
          <w:t>.</w:t>
        </w:r>
      </w:ins>
    </w:p>
    <w:p w:rsidR="00A574C0" w:rsidRPr="00F725D9" w:rsidRDefault="00A574C0" w:rsidP="0026000E">
      <w:pPr>
        <w:pStyle w:val="Heading3"/>
      </w:pPr>
      <w:bookmarkStart w:id="4033" w:name="_Toc12750912"/>
      <w:bookmarkStart w:id="4034" w:name="_Toc29382277"/>
      <w:bookmarkStart w:id="4035" w:name="_Toc37093394"/>
      <w:bookmarkStart w:id="4036" w:name="_Toc37238670"/>
      <w:bookmarkStart w:id="4037" w:name="_Toc37238784"/>
      <w:r w:rsidRPr="00F725D9">
        <w:t>4.2.14</w:t>
      </w:r>
      <w:r w:rsidRPr="00F725D9">
        <w:tab/>
        <w:t>RRC buffer size</w:t>
      </w:r>
      <w:bookmarkEnd w:id="4033"/>
      <w:bookmarkEnd w:id="4034"/>
      <w:bookmarkEnd w:id="4035"/>
      <w:bookmarkEnd w:id="4036"/>
      <w:bookmarkEnd w:id="4037"/>
    </w:p>
    <w:p w:rsidR="00055C51" w:rsidRDefault="00A574C0" w:rsidP="0026000E">
      <w:pPr>
        <w:rPr>
          <w:ins w:id="4038" w:author="CR#0329r2" w:date="2020-07-14T16:51:00Z"/>
        </w:rPr>
      </w:pPr>
      <w:bookmarkStart w:id="4039" w:name="_Hlk530113702"/>
      <w:bookmarkStart w:id="4040" w:name="_Hlk530113804"/>
      <w:r w:rsidRPr="00F725D9">
        <w:t>The RRC buffer size is defined as the maximum overall RRC configuration size that the UE is required to store. The RRC buffer size is 45Kbytes.</w:t>
      </w:r>
      <w:bookmarkEnd w:id="4039"/>
      <w:bookmarkEnd w:id="4040"/>
    </w:p>
    <w:p w:rsidR="00071325" w:rsidRDefault="00071325" w:rsidP="00071325">
      <w:pPr>
        <w:pStyle w:val="Heading3"/>
        <w:rPr>
          <w:ins w:id="4041" w:author="CR#0329r2" w:date="2020-07-14T16:51:00Z"/>
          <w:lang w:eastAsia="ja-JP"/>
        </w:rPr>
      </w:pPr>
      <w:ins w:id="4042" w:author="CR#0329r2" w:date="2020-07-14T16:52:00Z">
        <w:r>
          <w:rPr>
            <w:rFonts w:hint="eastAsia"/>
            <w:lang w:eastAsia="ja-JP"/>
          </w:rPr>
          <w:t>4.2.15</w:t>
        </w:r>
      </w:ins>
      <w:ins w:id="4043" w:author="CR#0329r2" w:date="2020-07-14T16:51:00Z">
        <w:r>
          <w:rPr>
            <w:rFonts w:hint="eastAsia"/>
            <w:lang w:eastAsia="ja-JP"/>
          </w:rPr>
          <w:tab/>
          <w:t>IAB Parameters</w:t>
        </w:r>
      </w:ins>
    </w:p>
    <w:p w:rsidR="00071325" w:rsidRDefault="00071325" w:rsidP="00071325">
      <w:pPr>
        <w:pStyle w:val="Heading4"/>
        <w:rPr>
          <w:ins w:id="4044" w:author="CR#0329r2" w:date="2020-07-14T16:51:00Z"/>
        </w:rPr>
      </w:pPr>
      <w:ins w:id="4045" w:author="CR#0329r2" w:date="2020-07-14T16:52:00Z">
        <w:r>
          <w:t>4.2.15</w:t>
        </w:r>
      </w:ins>
      <w:ins w:id="4046" w:author="CR#0329r2" w:date="2020-07-14T16:51:00Z">
        <w:r>
          <w:t>.1</w:t>
        </w:r>
      </w:ins>
      <w:ins w:id="4047" w:author="CR#0329r2" w:date="2020-07-14T16:53:00Z">
        <w:r>
          <w:tab/>
        </w:r>
      </w:ins>
      <w:ins w:id="4048" w:author="CR#0329r2" w:date="2020-07-14T16:51:00Z">
        <w:r>
          <w:t>Mandatory IAB-MT features</w:t>
        </w:r>
      </w:ins>
    </w:p>
    <w:p w:rsidR="00071325" w:rsidRDefault="00071325" w:rsidP="00071325">
      <w:pPr>
        <w:rPr>
          <w:ins w:id="4049" w:author="CR#0329r2" w:date="2020-07-14T16:51:00Z"/>
          <w:lang w:val="en-US"/>
        </w:rPr>
      </w:pPr>
      <w:ins w:id="4050" w:author="CR#0329r2" w:date="2020-07-14T16:51:00Z">
        <w:r>
          <w:t>Table 4.2.11.1-1</w:t>
        </w:r>
        <w:r>
          <w:rPr>
            <w:lang w:val="en-US"/>
          </w:rPr>
          <w:t>, Table 4.2.11.1-2 and Table 4.2.11.1-3</w:t>
        </w:r>
        <w:r>
          <w:t xml:space="preserve"> capture feature</w:t>
        </w:r>
        <w:r>
          <w:rPr>
            <w:lang w:val="en-US"/>
          </w:rPr>
          <w:t xml:space="preserve"> groups</w:t>
        </w:r>
        <w:r>
          <w:t>, which are mandatory for an IAB-MT. All other feature</w:t>
        </w:r>
        <w:r>
          <w:rPr>
            <w:lang w:val="en-US"/>
          </w:rPr>
          <w:t xml:space="preserve"> groups or components of the feature groups</w:t>
        </w:r>
        <w:r>
          <w:t xml:space="preserve"> </w:t>
        </w:r>
        <w:r>
          <w:rPr>
            <w:lang w:val="en-US"/>
          </w:rPr>
          <w:t xml:space="preserve">as captured in TR 38.822 [y] as well as capabilities specified in this specification </w:t>
        </w:r>
        <w:r>
          <w:t>are optional for an IAB-MT, except for the features which are explicitly indicated as not applicable to IAB-MT.</w:t>
        </w:r>
      </w:ins>
    </w:p>
    <w:p w:rsidR="00071325" w:rsidRDefault="00071325" w:rsidP="00071325">
      <w:pPr>
        <w:pStyle w:val="TH"/>
        <w:rPr>
          <w:ins w:id="4051" w:author="CR#0329r2" w:date="2020-07-14T16:51:00Z"/>
          <w:lang w:val="en-US"/>
        </w:rPr>
      </w:pPr>
      <w:ins w:id="4052" w:author="CR#0329r2" w:date="2020-07-14T16:51:00Z">
        <w:r>
          <w:rPr>
            <w:lang w:val="en-US"/>
          </w:rPr>
          <w:lastRenderedPageBreak/>
          <w:t xml:space="preserve">Table </w:t>
        </w:r>
      </w:ins>
      <w:ins w:id="4053" w:author="CR#0329r2" w:date="2020-07-14T16:53:00Z">
        <w:r>
          <w:rPr>
            <w:lang w:val="en-US"/>
          </w:rPr>
          <w:t>4.2.15</w:t>
        </w:r>
      </w:ins>
      <w:ins w:id="4054" w:author="CR#0329r2" w:date="2020-07-14T16:51:00Z">
        <w:r>
          <w:rPr>
            <w:lang w:val="en-US"/>
          </w:rPr>
          <w:t>.1-1: Layer-1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71325" w:rsidTr="00C65D8E">
        <w:trPr>
          <w:tblHeader/>
          <w:ins w:id="4055" w:author="CR#0329r2" w:date="2020-07-14T16:51:00Z"/>
        </w:trPr>
        <w:tc>
          <w:tcPr>
            <w:tcW w:w="1134"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056" w:author="CR#0329r2" w:date="2020-07-14T16:51:00Z"/>
                <w:lang w:val="en-US"/>
              </w:rPr>
            </w:pPr>
            <w:ins w:id="4057" w:author="CR#0329r2" w:date="2020-07-14T16:51:00Z">
              <w:r>
                <w:rPr>
                  <w:lang w:val="en-US"/>
                </w:rPr>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058" w:author="CR#0329r2" w:date="2020-07-14T16:51:00Z"/>
                <w:lang w:val="en-US"/>
              </w:rPr>
            </w:pPr>
            <w:ins w:id="4059"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060" w:author="CR#0329r2" w:date="2020-07-14T16:51:00Z"/>
                <w:lang w:val="en-US"/>
              </w:rPr>
            </w:pPr>
            <w:ins w:id="4061"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062" w:author="CR#0329r2" w:date="2020-07-14T16:51:00Z"/>
                <w:lang w:val="en-US"/>
              </w:rPr>
            </w:pPr>
            <w:ins w:id="4063"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064" w:author="CR#0329r2" w:date="2020-07-14T16:51:00Z"/>
                <w:lang w:val="en-US"/>
              </w:rPr>
            </w:pPr>
            <w:ins w:id="4065" w:author="CR#0329r2" w:date="2020-07-14T16:51:00Z">
              <w:r>
                <w:rPr>
                  <w:lang w:val="en-US"/>
                </w:rPr>
                <w:t>Additional information</w:t>
              </w:r>
            </w:ins>
          </w:p>
        </w:tc>
      </w:tr>
      <w:tr w:rsidR="00071325" w:rsidTr="00C65D8E">
        <w:trPr>
          <w:tblHeader/>
          <w:ins w:id="4066" w:author="CR#0329r2" w:date="2020-07-14T16:51:00Z"/>
        </w:trPr>
        <w:tc>
          <w:tcPr>
            <w:tcW w:w="1134" w:type="dxa"/>
            <w:vMerge w:val="restart"/>
          </w:tcPr>
          <w:p w:rsidR="00071325" w:rsidRDefault="00071325" w:rsidP="00C65D8E">
            <w:pPr>
              <w:pStyle w:val="TAL"/>
              <w:rPr>
                <w:ins w:id="4067" w:author="CR#0329r2" w:date="2020-07-14T16:51:00Z"/>
                <w:lang w:val="en-US"/>
              </w:rPr>
            </w:pPr>
            <w:ins w:id="4068" w:author="CR#0329r2" w:date="2020-07-14T16:51:00Z">
              <w:r>
                <w:rPr>
                  <w:lang w:val="en-US"/>
                </w:rPr>
                <w:t>0. Waveform, modulation, subcarrier spacings, and CP</w:t>
              </w:r>
            </w:ins>
          </w:p>
        </w:tc>
        <w:tc>
          <w:tcPr>
            <w:tcW w:w="709" w:type="dxa"/>
          </w:tcPr>
          <w:p w:rsidR="00071325" w:rsidRDefault="00071325" w:rsidP="00C65D8E">
            <w:pPr>
              <w:pStyle w:val="TAL"/>
              <w:rPr>
                <w:ins w:id="4069" w:author="CR#0329r2" w:date="2020-07-14T16:51:00Z"/>
                <w:lang w:val="en-US"/>
              </w:rPr>
            </w:pPr>
            <w:ins w:id="4070" w:author="CR#0329r2" w:date="2020-07-14T16:51:00Z">
              <w:r>
                <w:rPr>
                  <w:lang w:val="en-US"/>
                </w:rPr>
                <w:t>0-1</w:t>
              </w:r>
            </w:ins>
          </w:p>
        </w:tc>
        <w:tc>
          <w:tcPr>
            <w:tcW w:w="2126" w:type="dxa"/>
          </w:tcPr>
          <w:p w:rsidR="00071325" w:rsidRDefault="00071325" w:rsidP="00C65D8E">
            <w:pPr>
              <w:pStyle w:val="TAL"/>
              <w:rPr>
                <w:ins w:id="4071" w:author="CR#0329r2" w:date="2020-07-14T16:51:00Z"/>
                <w:lang w:val="en-US"/>
              </w:rPr>
            </w:pPr>
            <w:ins w:id="4072" w:author="CR#0329r2" w:date="2020-07-14T16:51:00Z">
              <w:r>
                <w:rPr>
                  <w:lang w:val="en-US"/>
                </w:rPr>
                <w:t>CP-OFDM waveform for DL and UL</w:t>
              </w:r>
            </w:ins>
          </w:p>
        </w:tc>
        <w:tc>
          <w:tcPr>
            <w:tcW w:w="4962" w:type="dxa"/>
          </w:tcPr>
          <w:p w:rsidR="00071325" w:rsidRDefault="00071325" w:rsidP="00C65D8E">
            <w:pPr>
              <w:pStyle w:val="TAL"/>
              <w:rPr>
                <w:ins w:id="4073" w:author="CR#0329r2" w:date="2020-07-14T16:51:00Z"/>
                <w:lang w:val="en-US"/>
              </w:rPr>
            </w:pPr>
            <w:ins w:id="4074" w:author="CR#0329r2" w:date="2020-07-14T16:51:00Z">
              <w:r>
                <w:rPr>
                  <w:lang w:val="en-US"/>
                </w:rPr>
                <w:t>1) CP-OFDM for DL</w:t>
              </w:r>
            </w:ins>
          </w:p>
          <w:p w:rsidR="00071325" w:rsidRDefault="00071325" w:rsidP="00C65D8E">
            <w:pPr>
              <w:pStyle w:val="TAL"/>
              <w:rPr>
                <w:ins w:id="4075" w:author="CR#0329r2" w:date="2020-07-14T16:51:00Z"/>
                <w:lang w:val="en-US"/>
              </w:rPr>
            </w:pPr>
            <w:ins w:id="4076" w:author="CR#0329r2" w:date="2020-07-14T16:51:00Z">
              <w:r>
                <w:rPr>
                  <w:lang w:val="en-US"/>
                </w:rPr>
                <w:t>2) CP -OFDM for UL</w:t>
              </w:r>
            </w:ins>
          </w:p>
        </w:tc>
        <w:tc>
          <w:tcPr>
            <w:tcW w:w="1559" w:type="dxa"/>
          </w:tcPr>
          <w:p w:rsidR="00071325" w:rsidRDefault="00071325" w:rsidP="00C65D8E">
            <w:pPr>
              <w:pStyle w:val="TAL"/>
              <w:rPr>
                <w:ins w:id="4077" w:author="CR#0329r2" w:date="2020-07-14T16:51:00Z"/>
                <w:lang w:val="en-US"/>
              </w:rPr>
            </w:pPr>
          </w:p>
        </w:tc>
      </w:tr>
      <w:tr w:rsidR="00071325" w:rsidTr="00C65D8E">
        <w:trPr>
          <w:tblHeader/>
          <w:ins w:id="4078" w:author="CR#0329r2" w:date="2020-07-14T16:51:00Z"/>
        </w:trPr>
        <w:tc>
          <w:tcPr>
            <w:tcW w:w="1134" w:type="dxa"/>
            <w:vMerge/>
          </w:tcPr>
          <w:p w:rsidR="00071325" w:rsidRDefault="00071325" w:rsidP="00C65D8E">
            <w:pPr>
              <w:pStyle w:val="TAL"/>
              <w:rPr>
                <w:ins w:id="4079" w:author="CR#0329r2" w:date="2020-07-14T16:51:00Z"/>
                <w:lang w:val="en-US"/>
              </w:rPr>
            </w:pPr>
          </w:p>
        </w:tc>
        <w:tc>
          <w:tcPr>
            <w:tcW w:w="709" w:type="dxa"/>
          </w:tcPr>
          <w:p w:rsidR="00071325" w:rsidRDefault="00071325" w:rsidP="00C65D8E">
            <w:pPr>
              <w:pStyle w:val="TAL"/>
              <w:rPr>
                <w:ins w:id="4080" w:author="CR#0329r2" w:date="2020-07-14T16:51:00Z"/>
                <w:lang w:val="en-US"/>
              </w:rPr>
            </w:pPr>
            <w:ins w:id="4081" w:author="CR#0329r2" w:date="2020-07-14T16:51:00Z">
              <w:r>
                <w:rPr>
                  <w:lang w:val="en-US"/>
                </w:rPr>
                <w:t>0-3</w:t>
              </w:r>
            </w:ins>
          </w:p>
        </w:tc>
        <w:tc>
          <w:tcPr>
            <w:tcW w:w="2126" w:type="dxa"/>
          </w:tcPr>
          <w:p w:rsidR="00071325" w:rsidRDefault="00071325" w:rsidP="00C65D8E">
            <w:pPr>
              <w:pStyle w:val="TAL"/>
              <w:rPr>
                <w:ins w:id="4082" w:author="CR#0329r2" w:date="2020-07-14T16:51:00Z"/>
                <w:lang w:val="en-US"/>
              </w:rPr>
            </w:pPr>
            <w:ins w:id="4083" w:author="CR#0329r2" w:date="2020-07-14T16:51:00Z">
              <w:r>
                <w:rPr>
                  <w:lang w:val="en-US"/>
                </w:rPr>
                <w:t>DL modulation scheme</w:t>
              </w:r>
            </w:ins>
          </w:p>
        </w:tc>
        <w:tc>
          <w:tcPr>
            <w:tcW w:w="4962" w:type="dxa"/>
          </w:tcPr>
          <w:p w:rsidR="00071325" w:rsidRDefault="00071325" w:rsidP="00C65D8E">
            <w:pPr>
              <w:pStyle w:val="TAL"/>
              <w:rPr>
                <w:ins w:id="4084" w:author="CR#0329r2" w:date="2020-07-14T16:51:00Z"/>
                <w:lang w:val="en-US"/>
              </w:rPr>
            </w:pPr>
            <w:ins w:id="4085" w:author="CR#0329r2" w:date="2020-07-14T16:51:00Z">
              <w:r>
                <w:rPr>
                  <w:lang w:val="en-US"/>
                </w:rPr>
                <w:t>1) QPSK modulation</w:t>
              </w:r>
            </w:ins>
          </w:p>
          <w:p w:rsidR="00071325" w:rsidRDefault="00071325" w:rsidP="00C65D8E">
            <w:pPr>
              <w:pStyle w:val="TAL"/>
              <w:rPr>
                <w:ins w:id="4086" w:author="CR#0329r2" w:date="2020-07-14T16:51:00Z"/>
                <w:lang w:val="en-US"/>
              </w:rPr>
            </w:pPr>
            <w:ins w:id="4087" w:author="CR#0329r2" w:date="2020-07-14T16:51:00Z">
              <w:r>
                <w:rPr>
                  <w:lang w:val="en-US"/>
                </w:rPr>
                <w:t>2) 16QAM modulation</w:t>
              </w:r>
            </w:ins>
          </w:p>
          <w:p w:rsidR="00071325" w:rsidRDefault="00071325" w:rsidP="00C65D8E">
            <w:pPr>
              <w:pStyle w:val="TAL"/>
              <w:rPr>
                <w:ins w:id="4088" w:author="CR#0329r2" w:date="2020-07-14T16:51:00Z"/>
                <w:lang w:val="en-US"/>
              </w:rPr>
            </w:pPr>
            <w:ins w:id="4089" w:author="CR#0329r2" w:date="2020-07-14T16:51:00Z">
              <w:r>
                <w:rPr>
                  <w:lang w:val="en-US"/>
                </w:rPr>
                <w:t>3) 64QAM modulation for FR1</w:t>
              </w:r>
            </w:ins>
          </w:p>
        </w:tc>
        <w:tc>
          <w:tcPr>
            <w:tcW w:w="1559" w:type="dxa"/>
          </w:tcPr>
          <w:p w:rsidR="00071325" w:rsidRDefault="00071325" w:rsidP="00C65D8E">
            <w:pPr>
              <w:pStyle w:val="TAL"/>
              <w:rPr>
                <w:ins w:id="4090" w:author="CR#0329r2" w:date="2020-07-14T16:51:00Z"/>
                <w:lang w:val="en-US"/>
              </w:rPr>
            </w:pPr>
          </w:p>
        </w:tc>
      </w:tr>
      <w:tr w:rsidR="00071325" w:rsidTr="00C65D8E">
        <w:trPr>
          <w:tblHeader/>
          <w:ins w:id="4091" w:author="CR#0329r2" w:date="2020-07-14T16:51:00Z"/>
        </w:trPr>
        <w:tc>
          <w:tcPr>
            <w:tcW w:w="1134" w:type="dxa"/>
            <w:vMerge/>
          </w:tcPr>
          <w:p w:rsidR="00071325" w:rsidRDefault="00071325" w:rsidP="00C65D8E">
            <w:pPr>
              <w:pStyle w:val="TAL"/>
              <w:rPr>
                <w:ins w:id="4092" w:author="CR#0329r2" w:date="2020-07-14T16:51:00Z"/>
                <w:lang w:val="en-US"/>
              </w:rPr>
            </w:pPr>
          </w:p>
        </w:tc>
        <w:tc>
          <w:tcPr>
            <w:tcW w:w="709" w:type="dxa"/>
          </w:tcPr>
          <w:p w:rsidR="00071325" w:rsidRDefault="00071325" w:rsidP="00C65D8E">
            <w:pPr>
              <w:pStyle w:val="TAL"/>
              <w:rPr>
                <w:ins w:id="4093" w:author="CR#0329r2" w:date="2020-07-14T16:51:00Z"/>
                <w:lang w:val="en-US"/>
              </w:rPr>
            </w:pPr>
            <w:ins w:id="4094" w:author="CR#0329r2" w:date="2020-07-14T16:51:00Z">
              <w:r>
                <w:rPr>
                  <w:lang w:val="en-US"/>
                </w:rPr>
                <w:t>0-4</w:t>
              </w:r>
            </w:ins>
          </w:p>
        </w:tc>
        <w:tc>
          <w:tcPr>
            <w:tcW w:w="2126" w:type="dxa"/>
            <w:tcBorders>
              <w:top w:val="single" w:sz="4" w:space="0" w:color="auto"/>
              <w:bottom w:val="single" w:sz="4" w:space="0" w:color="auto"/>
              <w:right w:val="single" w:sz="4" w:space="0" w:color="auto"/>
            </w:tcBorders>
          </w:tcPr>
          <w:p w:rsidR="00071325" w:rsidRDefault="00071325" w:rsidP="00C65D8E">
            <w:pPr>
              <w:pStyle w:val="TAL"/>
              <w:rPr>
                <w:ins w:id="4095" w:author="CR#0329r2" w:date="2020-07-14T16:51:00Z"/>
                <w:lang w:val="en-US"/>
              </w:rPr>
            </w:pPr>
            <w:ins w:id="4096" w:author="CR#0329r2" w:date="2020-07-14T16:51:00Z">
              <w:r>
                <w:rPr>
                  <w:lang w:val="en-US"/>
                </w:rPr>
                <w:t>UL modulation sche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097" w:author="CR#0329r2" w:date="2020-07-14T16:51:00Z"/>
                <w:lang w:val="en-US"/>
              </w:rPr>
            </w:pPr>
            <w:ins w:id="4098" w:author="CR#0329r2" w:date="2020-07-14T16:51:00Z">
              <w:r>
                <w:rPr>
                  <w:lang w:val="en-US"/>
                </w:rPr>
                <w:t>1) QPSK modulation</w:t>
              </w:r>
            </w:ins>
          </w:p>
          <w:p w:rsidR="00071325" w:rsidRDefault="00071325" w:rsidP="00C65D8E">
            <w:pPr>
              <w:pStyle w:val="TAL"/>
              <w:rPr>
                <w:ins w:id="4099" w:author="CR#0329r2" w:date="2020-07-14T16:51:00Z"/>
                <w:lang w:val="en-US"/>
              </w:rPr>
            </w:pPr>
            <w:ins w:id="4100" w:author="CR#0329r2" w:date="2020-07-14T16:51:00Z">
              <w:r>
                <w:rPr>
                  <w:lang w:val="en-US"/>
                </w:rPr>
                <w:t>2) 16QAM modulat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01" w:author="CR#0329r2" w:date="2020-07-14T16:51:00Z"/>
                <w:lang w:val="en-US"/>
              </w:rPr>
            </w:pPr>
          </w:p>
        </w:tc>
      </w:tr>
      <w:tr w:rsidR="00071325" w:rsidTr="00C65D8E">
        <w:trPr>
          <w:tblHeader/>
          <w:ins w:id="4102"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103" w:author="CR#0329r2" w:date="2020-07-14T16:51:00Z"/>
                <w:lang w:val="en-US"/>
              </w:rPr>
            </w:pPr>
            <w:ins w:id="4104" w:author="CR#0329r2" w:date="2020-07-14T16:51:00Z">
              <w:r>
                <w:rPr>
                  <w:lang w:val="en-US"/>
                </w:rPr>
                <w:t>1. Initial access and mobility</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05" w:author="CR#0329r2" w:date="2020-07-14T16:51:00Z"/>
                <w:lang w:val="en-US"/>
              </w:rPr>
            </w:pPr>
            <w:ins w:id="4106" w:author="CR#0329r2" w:date="2020-07-14T16:51:00Z">
              <w:r>
                <w:rPr>
                  <w:lang w:val="en-US"/>
                </w:rPr>
                <w:t>1-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07" w:author="CR#0329r2" w:date="2020-07-14T16:51:00Z"/>
                <w:lang w:val="en-US"/>
              </w:rPr>
            </w:pPr>
            <w:ins w:id="4108" w:author="CR#0329r2" w:date="2020-07-14T16:51:00Z">
              <w:r>
                <w:rPr>
                  <w:lang w:val="en-US"/>
                </w:rPr>
                <w:t>Basic initial access channels and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09" w:author="CR#0329r2" w:date="2020-07-14T16:51:00Z"/>
                <w:lang w:val="en-US"/>
              </w:rPr>
            </w:pPr>
            <w:ins w:id="4110" w:author="CR#0329r2" w:date="2020-07-14T16:51:00Z">
              <w:r>
                <w:rPr>
                  <w:lang w:val="en-US"/>
                </w:rPr>
                <w:t xml:space="preserve">1) RACH preamble format </w:t>
              </w:r>
            </w:ins>
          </w:p>
          <w:p w:rsidR="00071325" w:rsidRDefault="00071325" w:rsidP="00C65D8E">
            <w:pPr>
              <w:pStyle w:val="TAL"/>
              <w:rPr>
                <w:ins w:id="4111" w:author="CR#0329r2" w:date="2020-07-14T16:51:00Z"/>
                <w:lang w:val="en-US"/>
              </w:rPr>
            </w:pPr>
            <w:ins w:id="4112" w:author="CR#0329r2" w:date="2020-07-14T16:51:00Z">
              <w:r>
                <w:rPr>
                  <w:lang w:val="en-US"/>
                </w:rPr>
                <w:t xml:space="preserve">2) SS block based RRM measurement </w:t>
              </w:r>
            </w:ins>
          </w:p>
          <w:p w:rsidR="00071325" w:rsidRDefault="00071325" w:rsidP="00C65D8E">
            <w:pPr>
              <w:pStyle w:val="TAL"/>
              <w:rPr>
                <w:ins w:id="4113" w:author="CR#0329r2" w:date="2020-07-14T16:51:00Z"/>
                <w:lang w:val="en-US"/>
              </w:rPr>
            </w:pPr>
            <w:ins w:id="4114" w:author="CR#0329r2" w:date="2020-07-14T16:51:00Z">
              <w:r>
                <w:rPr>
                  <w:lang w:val="en-US"/>
                </w:rPr>
                <w:t>3) Broadcast SIB reception including RMSI/OSI and pag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15" w:author="CR#0329r2" w:date="2020-07-14T16:51:00Z"/>
                <w:lang w:val="en-US"/>
              </w:rPr>
            </w:pPr>
            <w:ins w:id="4116" w:author="CR#0329r2" w:date="2020-07-14T16:51:00Z">
              <w:r>
                <w:rPr>
                  <w:lang w:val="en-US"/>
                </w:rPr>
                <w:t>Only 1 preamble for component 1), component 2), component 3) except paging</w:t>
              </w:r>
            </w:ins>
          </w:p>
        </w:tc>
      </w:tr>
      <w:tr w:rsidR="00071325" w:rsidTr="00C65D8E">
        <w:trPr>
          <w:tblHeader/>
          <w:ins w:id="4117"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118" w:author="CR#0329r2" w:date="2020-07-14T16:51:00Z"/>
                <w:lang w:val="en-US"/>
              </w:rPr>
            </w:pPr>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19" w:author="CR#0329r2" w:date="2020-07-14T16:51:00Z"/>
                <w:lang w:val="en-US"/>
              </w:rPr>
            </w:pPr>
            <w:ins w:id="4120" w:author="CR#0329r2" w:date="2020-07-14T16:51:00Z">
              <w:r>
                <w:rPr>
                  <w:lang w:val="en-US"/>
                </w:rPr>
                <w:t>1-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21" w:author="CR#0329r2" w:date="2020-07-14T16:51:00Z"/>
                <w:lang w:val="en-US"/>
              </w:rPr>
            </w:pPr>
            <w:ins w:id="4122" w:author="CR#0329r2" w:date="2020-07-14T16:51:00Z">
              <w:r>
                <w:rPr>
                  <w:lang w:val="en-US"/>
                </w:rPr>
                <w:t>SS block based RLM</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23" w:author="CR#0329r2" w:date="2020-07-14T16:51:00Z"/>
                <w:lang w:val="en-US"/>
              </w:rPr>
            </w:pPr>
            <w:ins w:id="4124" w:author="CR#0329r2" w:date="2020-07-14T16:51:00Z">
              <w:r>
                <w:rPr>
                  <w:lang w:val="en-US"/>
                </w:rPr>
                <w:t>SS-SINR measuremen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25" w:author="CR#0329r2" w:date="2020-07-14T16:51:00Z"/>
                <w:lang w:val="en-US"/>
              </w:rPr>
            </w:pPr>
          </w:p>
        </w:tc>
      </w:tr>
      <w:tr w:rsidR="00071325" w:rsidTr="00C65D8E">
        <w:trPr>
          <w:tblHeader/>
          <w:ins w:id="4126"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127" w:author="CR#0329r2" w:date="2020-07-14T16:51:00Z"/>
                <w:lang w:val="en-US"/>
              </w:rPr>
            </w:pPr>
            <w:ins w:id="4128" w:author="CR#0329r2" w:date="2020-07-14T16:51:00Z">
              <w:r>
                <w:rPr>
                  <w:lang w:val="en-US"/>
                </w:rPr>
                <w:t>2. MIMO</w:t>
              </w:r>
            </w:ins>
          </w:p>
        </w:tc>
        <w:tc>
          <w:tcPr>
            <w:tcW w:w="709" w:type="dxa"/>
            <w:tcBorders>
              <w:top w:val="single" w:sz="4" w:space="0" w:color="auto"/>
              <w:left w:val="single" w:sz="4" w:space="0" w:color="auto"/>
              <w:right w:val="single" w:sz="4" w:space="0" w:color="auto"/>
            </w:tcBorders>
          </w:tcPr>
          <w:p w:rsidR="00071325" w:rsidRDefault="00071325" w:rsidP="00C65D8E">
            <w:pPr>
              <w:pStyle w:val="TAL"/>
              <w:rPr>
                <w:ins w:id="4129" w:author="CR#0329r2" w:date="2020-07-14T16:51:00Z"/>
                <w:lang w:val="en-US"/>
              </w:rPr>
            </w:pPr>
            <w:ins w:id="4130" w:author="CR#0329r2" w:date="2020-07-14T16:51:00Z">
              <w:r>
                <w:rPr>
                  <w:lang w:val="en-US"/>
                </w:rPr>
                <w:t>2-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31" w:author="CR#0329r2" w:date="2020-07-14T16:51:00Z"/>
                <w:lang w:val="en-US"/>
              </w:rPr>
            </w:pPr>
            <w:ins w:id="4132" w:author="CR#0329r2" w:date="2020-07-14T16:51:00Z">
              <w:r>
                <w:rPr>
                  <w:lang w:val="en-US"/>
                </w:rPr>
                <w:t>Basic PDSCH recep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33" w:author="CR#0329r2" w:date="2020-07-14T16:51:00Z"/>
                <w:lang w:val="en-US"/>
              </w:rPr>
            </w:pPr>
            <w:ins w:id="4134" w:author="CR#0329r2" w:date="2020-07-14T16:51:00Z">
              <w:r>
                <w:rPr>
                  <w:lang w:val="en-US"/>
                </w:rPr>
                <w:t>1) Data RE mapping</w:t>
              </w:r>
            </w:ins>
          </w:p>
          <w:p w:rsidR="00071325" w:rsidRDefault="00071325" w:rsidP="00C65D8E">
            <w:pPr>
              <w:pStyle w:val="TAL"/>
              <w:rPr>
                <w:ins w:id="4135" w:author="CR#0329r2" w:date="2020-07-14T16:51:00Z"/>
                <w:lang w:val="en-US"/>
              </w:rPr>
            </w:pPr>
            <w:ins w:id="4136" w:author="CR#0329r2" w:date="2020-07-14T16:51:00Z">
              <w:r>
                <w:rPr>
                  <w:lang w:val="en-US"/>
                </w:rPr>
                <w:t>2) Single layer transmission</w:t>
              </w:r>
            </w:ins>
          </w:p>
          <w:p w:rsidR="00071325" w:rsidRDefault="00071325" w:rsidP="00C65D8E">
            <w:pPr>
              <w:pStyle w:val="TAL"/>
              <w:rPr>
                <w:ins w:id="4137" w:author="CR#0329r2" w:date="2020-07-14T16:51:00Z"/>
                <w:lang w:val="en-US"/>
              </w:rPr>
            </w:pPr>
            <w:ins w:id="4138" w:author="CR#0329r2" w:date="2020-07-14T16:51:00Z">
              <w:r>
                <w:rPr>
                  <w:lang w:val="en-US"/>
                </w:rPr>
                <w:t>3) Support one TCI stat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39" w:author="CR#0329r2" w:date="2020-07-14T16:51:00Z"/>
                <w:lang w:val="en-US"/>
              </w:rPr>
            </w:pPr>
          </w:p>
        </w:tc>
      </w:tr>
      <w:tr w:rsidR="00071325" w:rsidTr="00C65D8E">
        <w:trPr>
          <w:tblHeader/>
          <w:ins w:id="4140"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141"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142" w:author="CR#0329r2" w:date="2020-07-14T16:51:00Z"/>
                <w:lang w:val="en-US"/>
              </w:rPr>
            </w:pPr>
            <w:ins w:id="4143" w:author="CR#0329r2" w:date="2020-07-14T16:51:00Z">
              <w:r>
                <w:rPr>
                  <w:lang w:val="en-US"/>
                </w:rPr>
                <w:t>2-5</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44" w:author="CR#0329r2" w:date="2020-07-14T16:51:00Z"/>
                <w:lang w:val="en-US"/>
              </w:rPr>
            </w:pPr>
            <w:ins w:id="4145" w:author="CR#0329r2" w:date="2020-07-14T16:51:00Z">
              <w:r>
                <w:rPr>
                  <w:lang w:val="en-US"/>
                </w:rPr>
                <w:t>Basic downlink DMRS</w:t>
              </w:r>
            </w:ins>
          </w:p>
          <w:p w:rsidR="00071325" w:rsidRDefault="00071325" w:rsidP="00C65D8E">
            <w:pPr>
              <w:pStyle w:val="TAL"/>
              <w:rPr>
                <w:ins w:id="4146" w:author="CR#0329r2" w:date="2020-07-14T16:51:00Z"/>
                <w:lang w:val="en-US"/>
              </w:rPr>
            </w:pPr>
            <w:ins w:id="4147" w:author="CR#0329r2" w:date="2020-07-14T16:51:00Z">
              <w:r>
                <w:rPr>
                  <w:lang w:val="en-US"/>
                </w:rPr>
                <w:t>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48" w:author="CR#0329r2" w:date="2020-07-14T16:51:00Z"/>
                <w:lang w:val="en-US"/>
              </w:rPr>
            </w:pPr>
            <w:ins w:id="4149" w:author="CR#0329r2" w:date="2020-07-14T16:51:00Z">
              <w:r>
                <w:rPr>
                  <w:lang w:val="en-US"/>
                </w:rPr>
                <w:t xml:space="preserve">1) Support 1 symbol FL DMRS without additional symbol(s)  </w:t>
              </w:r>
            </w:ins>
          </w:p>
          <w:p w:rsidR="00071325" w:rsidRDefault="00071325" w:rsidP="00C65D8E">
            <w:pPr>
              <w:pStyle w:val="TAL"/>
              <w:rPr>
                <w:ins w:id="4150" w:author="CR#0329r2" w:date="2020-07-14T16:51:00Z"/>
                <w:lang w:val="en-US"/>
              </w:rPr>
            </w:pPr>
            <w:ins w:id="4151" w:author="CR#0329r2" w:date="2020-07-14T16:51:00Z">
              <w:r>
                <w:rPr>
                  <w:lang w:val="en-US"/>
                </w:rPr>
                <w:t xml:space="preserve">2) Support 1 symbol FL DMRS and 1 additional DMRS symbol </w:t>
              </w:r>
            </w:ins>
          </w:p>
          <w:p w:rsidR="00071325" w:rsidRDefault="00071325" w:rsidP="00C65D8E">
            <w:pPr>
              <w:pStyle w:val="TAL"/>
              <w:rPr>
                <w:ins w:id="4152" w:author="CR#0329r2" w:date="2020-07-14T16:51:00Z"/>
                <w:lang w:val="en-US"/>
              </w:rPr>
            </w:pPr>
            <w:ins w:id="4153" w:author="CR#0329r2" w:date="2020-07-14T16:51:00Z">
              <w:r>
                <w:rPr>
                  <w:lang w:val="en-US"/>
                </w:rPr>
                <w:t>3) Support 1 symbol FL DMRS and 2 additional DMRS symbols for at least one por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54" w:author="CR#0329r2" w:date="2020-07-14T16:51:00Z"/>
                <w:lang w:val="en-US"/>
              </w:rPr>
            </w:pPr>
          </w:p>
        </w:tc>
      </w:tr>
      <w:tr w:rsidR="00071325" w:rsidTr="00C65D8E">
        <w:trPr>
          <w:tblHeader/>
          <w:ins w:id="4155"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156"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157" w:author="CR#0329r2" w:date="2020-07-14T16:51:00Z"/>
                <w:lang w:val="en-US"/>
              </w:rPr>
            </w:pPr>
            <w:ins w:id="4158" w:author="CR#0329r2" w:date="2020-07-14T16:51:00Z">
              <w:r>
                <w:rPr>
                  <w:lang w:val="en-US"/>
                </w:rPr>
                <w:t>2-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59" w:author="CR#0329r2" w:date="2020-07-14T16:51:00Z"/>
                <w:lang w:val="en-US"/>
              </w:rPr>
            </w:pPr>
            <w:ins w:id="4160" w:author="CR#0329r2" w:date="2020-07-14T16:51:00Z">
              <w:r>
                <w:rPr>
                  <w:lang w:val="en-US"/>
                </w:rPr>
                <w:t>Basic downlink DMRS</w:t>
              </w:r>
            </w:ins>
          </w:p>
          <w:p w:rsidR="00071325" w:rsidRDefault="00071325" w:rsidP="00C65D8E">
            <w:pPr>
              <w:pStyle w:val="TAL"/>
              <w:rPr>
                <w:ins w:id="4161" w:author="CR#0329r2" w:date="2020-07-14T16:51:00Z"/>
                <w:lang w:val="en-US"/>
              </w:rPr>
            </w:pPr>
            <w:ins w:id="4162"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63" w:author="CR#0329r2" w:date="2020-07-14T16:51:00Z"/>
                <w:lang w:val="en-US"/>
              </w:rPr>
            </w:pPr>
            <w:ins w:id="4164" w:author="CR#0329r2" w:date="2020-07-14T16:51:00Z">
              <w:r>
                <w:rPr>
                  <w:lang w:val="en-US"/>
                </w:rPr>
                <w:t>1) Support 1 symbol FL DMRS without additional symbol(s)</w:t>
              </w:r>
            </w:ins>
          </w:p>
          <w:p w:rsidR="00071325" w:rsidRDefault="00071325" w:rsidP="00C65D8E">
            <w:pPr>
              <w:pStyle w:val="TAL"/>
              <w:rPr>
                <w:ins w:id="4165" w:author="CR#0329r2" w:date="2020-07-14T16:51:00Z"/>
                <w:lang w:val="en-US"/>
              </w:rPr>
            </w:pPr>
            <w:ins w:id="4166"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67" w:author="CR#0329r2" w:date="2020-07-14T16:51:00Z"/>
                <w:lang w:val="en-US"/>
              </w:rPr>
            </w:pPr>
          </w:p>
        </w:tc>
      </w:tr>
      <w:tr w:rsidR="00071325" w:rsidTr="00C65D8E">
        <w:trPr>
          <w:tblHeader/>
          <w:ins w:id="4168"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169"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170" w:author="CR#0329r2" w:date="2020-07-14T16:51:00Z"/>
                <w:lang w:val="en-US"/>
              </w:rPr>
            </w:pPr>
            <w:ins w:id="4171" w:author="CR#0329r2" w:date="2020-07-14T16:51:00Z">
              <w:r>
                <w:rPr>
                  <w:lang w:val="en-US"/>
                </w:rPr>
                <w:t>2-1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72" w:author="CR#0329r2" w:date="2020-07-14T16:51:00Z"/>
                <w:lang w:val="en-US"/>
              </w:rPr>
            </w:pPr>
            <w:ins w:id="4173" w:author="CR#0329r2" w:date="2020-07-14T16:51:00Z">
              <w:r>
                <w:rPr>
                  <w:lang w:val="en-US"/>
                </w:rPr>
                <w:t>Basic PUSCH transmiss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74" w:author="CR#0329r2" w:date="2020-07-14T16:51:00Z"/>
                <w:lang w:val="en-US"/>
              </w:rPr>
            </w:pPr>
            <w:ins w:id="4175" w:author="CR#0329r2" w:date="2020-07-14T16:51:00Z">
              <w:r>
                <w:rPr>
                  <w:lang w:val="en-US"/>
                </w:rPr>
                <w:t>Data RE mapping</w:t>
              </w:r>
            </w:ins>
          </w:p>
          <w:p w:rsidR="00071325" w:rsidRDefault="00071325" w:rsidP="00C65D8E">
            <w:pPr>
              <w:pStyle w:val="TAL"/>
              <w:rPr>
                <w:ins w:id="4176" w:author="CR#0329r2" w:date="2020-07-14T16:51:00Z"/>
                <w:lang w:val="en-US"/>
              </w:rPr>
            </w:pPr>
            <w:ins w:id="4177" w:author="CR#0329r2" w:date="2020-07-14T16:51:00Z">
              <w:r>
                <w:rPr>
                  <w:lang w:val="en-US"/>
                </w:rPr>
                <w:t xml:space="preserve">Single layer (single Tx) transmission </w:t>
              </w:r>
            </w:ins>
          </w:p>
          <w:p w:rsidR="00071325" w:rsidRDefault="00071325" w:rsidP="00C65D8E">
            <w:pPr>
              <w:pStyle w:val="TAL"/>
              <w:rPr>
                <w:ins w:id="4178" w:author="CR#0329r2" w:date="2020-07-14T16:51:00Z"/>
                <w:lang w:val="en-US"/>
              </w:rPr>
            </w:pPr>
            <w:ins w:id="4179" w:author="CR#0329r2" w:date="2020-07-14T16:51:00Z">
              <w:r>
                <w:rPr>
                  <w:lang w:val="en-US"/>
                </w:rPr>
                <w:t>Single port, single resource SRS transmission (SRS set use is configured as for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80" w:author="CR#0329r2" w:date="2020-07-14T16:51:00Z"/>
                <w:lang w:val="en-US"/>
              </w:rPr>
            </w:pPr>
          </w:p>
        </w:tc>
      </w:tr>
      <w:tr w:rsidR="00071325" w:rsidTr="00C65D8E">
        <w:trPr>
          <w:tblHeader/>
          <w:ins w:id="4181"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182"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183" w:author="CR#0329r2" w:date="2020-07-14T16:51:00Z"/>
                <w:lang w:val="en-US"/>
              </w:rPr>
            </w:pPr>
            <w:ins w:id="4184" w:author="CR#0329r2" w:date="2020-07-14T16:51:00Z">
              <w:r>
                <w:rPr>
                  <w:lang w:val="en-US"/>
                </w:rPr>
                <w:t>2-1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85" w:author="CR#0329r2" w:date="2020-07-14T16:51:00Z"/>
                <w:lang w:val="en-US"/>
              </w:rPr>
            </w:pPr>
            <w:ins w:id="4186" w:author="CR#0329r2" w:date="2020-07-14T16:51:00Z">
              <w:r>
                <w:rPr>
                  <w:lang w:val="en-US"/>
                </w:rPr>
                <w:t>Basic uplink DMRS (uplink) 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87" w:author="CR#0329r2" w:date="2020-07-14T16:51:00Z"/>
                <w:lang w:val="en-US"/>
              </w:rPr>
            </w:pPr>
            <w:ins w:id="4188" w:author="CR#0329r2" w:date="2020-07-14T16:51:00Z">
              <w:r>
                <w:rPr>
                  <w:lang w:val="en-US"/>
                </w:rPr>
                <w:t>1) Support 1 symbol FL DMRS without additional symbol(s)</w:t>
              </w:r>
            </w:ins>
          </w:p>
          <w:p w:rsidR="00071325" w:rsidRDefault="00071325" w:rsidP="00C65D8E">
            <w:pPr>
              <w:pStyle w:val="TAL"/>
              <w:rPr>
                <w:ins w:id="4189" w:author="CR#0329r2" w:date="2020-07-14T16:51:00Z"/>
                <w:lang w:val="en-US"/>
              </w:rPr>
            </w:pPr>
            <w:ins w:id="4190" w:author="CR#0329r2" w:date="2020-07-14T16:51:00Z">
              <w:r>
                <w:rPr>
                  <w:lang w:val="en-US"/>
                </w:rPr>
                <w:t xml:space="preserve">2) Support 1 symbol FL DMRS and 1 additional DMRS symbols </w:t>
              </w:r>
            </w:ins>
          </w:p>
          <w:p w:rsidR="00071325" w:rsidRDefault="00071325" w:rsidP="00C65D8E">
            <w:pPr>
              <w:pStyle w:val="TAL"/>
              <w:rPr>
                <w:ins w:id="4191" w:author="CR#0329r2" w:date="2020-07-14T16:51:00Z"/>
                <w:lang w:val="en-US"/>
              </w:rPr>
            </w:pPr>
            <w:ins w:id="4192" w:author="CR#0329r2" w:date="2020-07-14T16:51:00Z">
              <w:r>
                <w:rPr>
                  <w:lang w:val="en-US"/>
                </w:rPr>
                <w:t>3) Support 1 symbol FL DMRS and 2 additional DMRS symbol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93" w:author="CR#0329r2" w:date="2020-07-14T16:51:00Z"/>
                <w:lang w:val="en-US"/>
              </w:rPr>
            </w:pPr>
          </w:p>
        </w:tc>
      </w:tr>
      <w:tr w:rsidR="00071325" w:rsidTr="00C65D8E">
        <w:trPr>
          <w:tblHeader/>
          <w:ins w:id="4194"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195"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196" w:author="CR#0329r2" w:date="2020-07-14T16:51:00Z"/>
                <w:lang w:val="en-US"/>
              </w:rPr>
            </w:pPr>
            <w:ins w:id="4197" w:author="CR#0329r2" w:date="2020-07-14T16:51:00Z">
              <w:r>
                <w:rPr>
                  <w:lang w:val="en-US"/>
                </w:rPr>
                <w:t>2-16a</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198" w:author="CR#0329r2" w:date="2020-07-14T16:51:00Z"/>
                <w:lang w:val="en-US"/>
              </w:rPr>
            </w:pPr>
            <w:ins w:id="4199" w:author="CR#0329r2" w:date="2020-07-14T16:51:00Z">
              <w:r>
                <w:rPr>
                  <w:lang w:val="en-US"/>
                </w:rPr>
                <w:t>Basic uplink DMRS</w:t>
              </w:r>
            </w:ins>
          </w:p>
          <w:p w:rsidR="00071325" w:rsidRDefault="00071325" w:rsidP="00C65D8E">
            <w:pPr>
              <w:pStyle w:val="TAL"/>
              <w:rPr>
                <w:ins w:id="4200" w:author="CR#0329r2" w:date="2020-07-14T16:51:00Z"/>
                <w:lang w:val="en-US"/>
              </w:rPr>
            </w:pPr>
            <w:ins w:id="4201"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02" w:author="CR#0329r2" w:date="2020-07-14T16:51:00Z"/>
                <w:lang w:val="en-US"/>
              </w:rPr>
            </w:pPr>
            <w:ins w:id="4203" w:author="CR#0329r2" w:date="2020-07-14T16:51:00Z">
              <w:r>
                <w:rPr>
                  <w:lang w:val="en-US"/>
                </w:rPr>
                <w:t>1) Support 1 symbol FL DMRS without additional symbol(s)</w:t>
              </w:r>
            </w:ins>
          </w:p>
          <w:p w:rsidR="00071325" w:rsidRDefault="00071325" w:rsidP="00C65D8E">
            <w:pPr>
              <w:pStyle w:val="TAL"/>
              <w:rPr>
                <w:ins w:id="4204" w:author="CR#0329r2" w:date="2020-07-14T16:51:00Z"/>
                <w:lang w:val="en-US"/>
              </w:rPr>
            </w:pPr>
            <w:ins w:id="4205"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06" w:author="CR#0329r2" w:date="2020-07-14T16:51:00Z"/>
                <w:lang w:val="en-US"/>
              </w:rPr>
            </w:pPr>
          </w:p>
        </w:tc>
      </w:tr>
      <w:tr w:rsidR="00071325" w:rsidTr="00C65D8E">
        <w:trPr>
          <w:tblHeader/>
          <w:ins w:id="4207"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208"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209" w:author="CR#0329r2" w:date="2020-07-14T16:51:00Z"/>
                <w:lang w:val="en-US"/>
              </w:rPr>
            </w:pPr>
            <w:ins w:id="4210" w:author="CR#0329r2" w:date="2020-07-14T16:51:00Z">
              <w:r>
                <w:rPr>
                  <w:lang w:val="en-US"/>
                </w:rPr>
                <w:t>2-2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11" w:author="CR#0329r2" w:date="2020-07-14T16:51:00Z"/>
                <w:lang w:val="en-US"/>
              </w:rPr>
            </w:pPr>
            <w:ins w:id="4212" w:author="CR#0329r2" w:date="2020-07-14T16:51:00Z">
              <w:r>
                <w:rPr>
                  <w:lang w:val="en-US"/>
                </w:rPr>
                <w:t>Aperiodic beam report</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13" w:author="CR#0329r2" w:date="2020-07-14T16:51:00Z"/>
                <w:lang w:val="en-US"/>
              </w:rPr>
            </w:pPr>
            <w:ins w:id="4214" w:author="CR#0329r2" w:date="2020-07-14T16:51:00Z">
              <w:r>
                <w:rPr>
                  <w:lang w:val="en-US"/>
                </w:rPr>
                <w:t>Support aperiodic report on PU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15" w:author="CR#0329r2" w:date="2020-07-14T16:51:00Z"/>
                <w:lang w:val="en-US"/>
              </w:rPr>
            </w:pPr>
          </w:p>
        </w:tc>
      </w:tr>
      <w:tr w:rsidR="00071325" w:rsidTr="00C65D8E">
        <w:trPr>
          <w:tblHeader/>
          <w:ins w:id="4216"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217"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218" w:author="CR#0329r2" w:date="2020-07-14T16:51:00Z"/>
              </w:rPr>
            </w:pPr>
            <w:ins w:id="4219" w:author="CR#0329r2" w:date="2020-07-14T16:51:00Z">
              <w:r>
                <w:t>2-3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20" w:author="CR#0329r2" w:date="2020-07-14T16:51:00Z"/>
                <w:lang w:val="en-US"/>
              </w:rPr>
            </w:pPr>
            <w:ins w:id="4221" w:author="CR#0329r2" w:date="2020-07-14T16:51:00Z">
              <w:r>
                <w:t>Basic CSI feedbac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22" w:author="CR#0329r2" w:date="2020-07-14T16:51:00Z"/>
                <w:lang w:val="en-US"/>
              </w:rPr>
            </w:pPr>
            <w:ins w:id="4223" w:author="CR#0329r2" w:date="2020-07-14T16:51:00Z">
              <w:r>
                <w:rPr>
                  <w:lang w:val="en-US"/>
                </w:rPr>
                <w:t xml:space="preserve">1) Type I single panel codebook based PMI (further discuss which mode or both to be supported as mandatory) </w:t>
              </w:r>
            </w:ins>
          </w:p>
          <w:p w:rsidR="00071325" w:rsidRDefault="00071325" w:rsidP="00C65D8E">
            <w:pPr>
              <w:pStyle w:val="TAL"/>
              <w:rPr>
                <w:ins w:id="4224" w:author="CR#0329r2" w:date="2020-07-14T16:51:00Z"/>
                <w:lang w:val="en-US"/>
              </w:rPr>
            </w:pPr>
            <w:ins w:id="4225" w:author="CR#0329r2" w:date="2020-07-14T16:51:00Z">
              <w:r>
                <w:rPr>
                  <w:lang w:val="en-US"/>
                </w:rPr>
                <w:t xml:space="preserve">2) 2Tx codebook for FR1 and FR2 </w:t>
              </w:r>
            </w:ins>
          </w:p>
          <w:p w:rsidR="00071325" w:rsidRDefault="00071325" w:rsidP="00C65D8E">
            <w:pPr>
              <w:pStyle w:val="TAL"/>
              <w:rPr>
                <w:ins w:id="4226" w:author="CR#0329r2" w:date="2020-07-14T16:51:00Z"/>
                <w:lang w:val="en-US"/>
              </w:rPr>
            </w:pPr>
            <w:ins w:id="4227" w:author="CR#0329r2" w:date="2020-07-14T16:51:00Z">
              <w:r>
                <w:rPr>
                  <w:lang w:val="en-US"/>
                </w:rPr>
                <w:t>3) 4Tx codebook for FR1</w:t>
              </w:r>
            </w:ins>
          </w:p>
          <w:p w:rsidR="00071325" w:rsidRDefault="00071325" w:rsidP="00C65D8E">
            <w:pPr>
              <w:pStyle w:val="TAL"/>
              <w:rPr>
                <w:ins w:id="4228" w:author="CR#0329r2" w:date="2020-07-14T16:51:00Z"/>
                <w:lang w:val="en-US"/>
              </w:rPr>
            </w:pPr>
            <w:ins w:id="4229" w:author="CR#0329r2" w:date="2020-07-14T16:51:00Z">
              <w:r>
                <w:rPr>
                  <w:lang w:val="en-US"/>
                </w:rPr>
                <w:t>4) 8Tx codebook for FR1 when configured as wideband CSI report</w:t>
              </w:r>
            </w:ins>
          </w:p>
          <w:p w:rsidR="00071325" w:rsidRDefault="00071325" w:rsidP="00C65D8E">
            <w:pPr>
              <w:pStyle w:val="TAL"/>
              <w:rPr>
                <w:ins w:id="4230" w:author="CR#0329r2" w:date="2020-07-14T16:51:00Z"/>
                <w:lang w:val="en-US"/>
              </w:rPr>
            </w:pPr>
            <w:ins w:id="4231" w:author="CR#0329r2" w:date="2020-07-14T16:51:00Z">
              <w:r>
                <w:rPr>
                  <w:lang w:val="en-US"/>
                </w:rPr>
                <w:t xml:space="preserve">7) a-CSI on PUSCH (at least Z value &gt;= 14 symbols, detail processing time to be discussed separately) </w:t>
              </w:r>
            </w:ins>
          </w:p>
          <w:p w:rsidR="00071325" w:rsidRDefault="00071325" w:rsidP="00C65D8E">
            <w:pPr>
              <w:pStyle w:val="TAL"/>
              <w:rPr>
                <w:ins w:id="4232" w:author="CR#0329r2" w:date="2020-07-14T16:51:00Z"/>
                <w:lang w:val="en-US"/>
              </w:rPr>
            </w:pPr>
            <w:ins w:id="4233" w:author="CR#0329r2" w:date="2020-07-14T16:51:00Z">
              <w:r>
                <w:rPr>
                  <w:lang w:val="en-US"/>
                </w:rPr>
                <w:t>further check a-CSI on p-CSI-RS and/or SP-CSI-RS from component-7</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34" w:author="CR#0329r2" w:date="2020-07-14T16:51:00Z"/>
                <w:lang w:val="en-US"/>
              </w:rPr>
            </w:pPr>
          </w:p>
        </w:tc>
      </w:tr>
      <w:tr w:rsidR="00071325" w:rsidTr="00C65D8E">
        <w:trPr>
          <w:tblHeader/>
          <w:ins w:id="4235"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236"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237" w:author="CR#0329r2" w:date="2020-07-14T16:51:00Z"/>
                <w:lang w:val="en-US"/>
              </w:rPr>
            </w:pPr>
            <w:ins w:id="4238" w:author="CR#0329r2" w:date="2020-07-14T16:51:00Z">
              <w:r>
                <w:rPr>
                  <w:lang w:val="en-US"/>
                </w:rPr>
                <w:t>2-5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39" w:author="CR#0329r2" w:date="2020-07-14T16:51:00Z"/>
                <w:lang w:val="en-US"/>
              </w:rPr>
            </w:pPr>
            <w:ins w:id="4240" w:author="CR#0329r2" w:date="2020-07-14T16:51:00Z">
              <w:r>
                <w:rPr>
                  <w:lang w:val="en-US"/>
                </w:rPr>
                <w:t>Basic T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41" w:author="CR#0329r2" w:date="2020-07-14T16:51:00Z"/>
                <w:lang w:val="en-US"/>
              </w:rPr>
            </w:pPr>
            <w:ins w:id="4242" w:author="CR#0329r2" w:date="2020-07-14T16:51:00Z">
              <w:r>
                <w:rPr>
                  <w:lang w:val="en-US"/>
                </w:rPr>
                <w:t>1) Support of TRS (mandatory)</w:t>
              </w:r>
            </w:ins>
          </w:p>
          <w:p w:rsidR="00071325" w:rsidRDefault="00071325" w:rsidP="00C65D8E">
            <w:pPr>
              <w:pStyle w:val="TAL"/>
              <w:rPr>
                <w:ins w:id="4243" w:author="CR#0329r2" w:date="2020-07-14T16:51:00Z"/>
                <w:lang w:val="en-US"/>
              </w:rPr>
            </w:pPr>
            <w:ins w:id="4244" w:author="CR#0329r2" w:date="2020-07-14T16:51:00Z">
              <w:r>
                <w:rPr>
                  <w:lang w:val="en-US"/>
                </w:rPr>
                <w:t>2) All the periodicity are supporte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45" w:author="CR#0329r2" w:date="2020-07-14T16:51:00Z"/>
                <w:lang w:val="en-US"/>
              </w:rPr>
            </w:pPr>
          </w:p>
        </w:tc>
      </w:tr>
      <w:tr w:rsidR="00071325" w:rsidTr="00C65D8E">
        <w:trPr>
          <w:tblHeader/>
          <w:ins w:id="4246"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247"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248" w:author="CR#0329r2" w:date="2020-07-14T16:51:00Z"/>
                <w:lang w:val="en-US"/>
              </w:rPr>
            </w:pPr>
            <w:ins w:id="4249" w:author="CR#0329r2" w:date="2020-07-14T16:51:00Z">
              <w:r>
                <w:rPr>
                  <w:lang w:val="en-US"/>
                </w:rPr>
                <w:t>2-5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50" w:author="CR#0329r2" w:date="2020-07-14T16:51:00Z"/>
                <w:lang w:val="en-US"/>
              </w:rPr>
            </w:pPr>
            <w:ins w:id="4251" w:author="CR#0329r2" w:date="2020-07-14T16:51:00Z">
              <w:r>
                <w:rPr>
                  <w:lang w:val="en-US"/>
                </w:rPr>
                <w:t>Basic S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52" w:author="CR#0329r2" w:date="2020-07-14T16:51:00Z"/>
                <w:lang w:val="en-US"/>
              </w:rPr>
            </w:pPr>
            <w:ins w:id="4253" w:author="CR#0329r2" w:date="2020-07-14T16:51:00Z">
              <w:r>
                <w:rPr>
                  <w:lang w:val="en-US"/>
                </w:rPr>
                <w:t>1) Support 1 port SRS transmission</w:t>
              </w:r>
            </w:ins>
          </w:p>
          <w:p w:rsidR="00071325" w:rsidRDefault="00071325" w:rsidP="00C65D8E">
            <w:pPr>
              <w:pStyle w:val="TAL"/>
              <w:rPr>
                <w:ins w:id="4254" w:author="CR#0329r2" w:date="2020-07-14T16:51:00Z"/>
                <w:lang w:val="en-US"/>
              </w:rPr>
            </w:pPr>
            <w:ins w:id="4255" w:author="CR#0329r2" w:date="2020-07-14T16:51:00Z">
              <w:r>
                <w:rPr>
                  <w:lang w:val="en-US"/>
                </w:rPr>
                <w:t>2) Support periodic/aperiodic SRS transmiss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56" w:author="CR#0329r2" w:date="2020-07-14T16:51:00Z"/>
                <w:lang w:val="en-US"/>
              </w:rPr>
            </w:pPr>
          </w:p>
        </w:tc>
      </w:tr>
      <w:tr w:rsidR="00071325" w:rsidTr="00C65D8E">
        <w:trPr>
          <w:tblHeader/>
          <w:ins w:id="4257" w:author="CR#0329r2" w:date="2020-07-14T16:51:00Z"/>
        </w:trPr>
        <w:tc>
          <w:tcPr>
            <w:tcW w:w="1134" w:type="dxa"/>
            <w:tcBorders>
              <w:left w:val="single" w:sz="4" w:space="0" w:color="auto"/>
              <w:right w:val="single" w:sz="4" w:space="0" w:color="auto"/>
            </w:tcBorders>
          </w:tcPr>
          <w:p w:rsidR="00071325" w:rsidRDefault="00071325" w:rsidP="00C65D8E">
            <w:pPr>
              <w:pStyle w:val="TAL"/>
              <w:rPr>
                <w:ins w:id="4258" w:author="CR#0329r2" w:date="2020-07-14T16:51:00Z"/>
                <w:lang w:val="en-US"/>
              </w:rPr>
            </w:pPr>
            <w:ins w:id="4259" w:author="CR#0329r2" w:date="2020-07-14T16:51:00Z">
              <w:r>
                <w:rPr>
                  <w:lang w:val="en-US"/>
                </w:rPr>
                <w:lastRenderedPageBreak/>
                <w:t>3. D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260" w:author="CR#0329r2" w:date="2020-07-14T16:51:00Z"/>
                <w:lang w:val="en-US"/>
              </w:rPr>
            </w:pPr>
            <w:ins w:id="4261" w:author="CR#0329r2" w:date="2020-07-14T16:51:00Z">
              <w:r>
                <w:rPr>
                  <w:lang w:val="en-US"/>
                </w:rPr>
                <w:t>3-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62" w:author="CR#0329r2" w:date="2020-07-14T16:51:00Z"/>
                <w:lang w:val="en-US"/>
              </w:rPr>
            </w:pPr>
            <w:ins w:id="4263" w:author="CR#0329r2" w:date="2020-07-14T16:51:00Z">
              <w:r>
                <w:rPr>
                  <w:lang w:val="en-US"/>
                </w:rPr>
                <w:t>Basic D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264" w:author="CR#0329r2" w:date="2020-07-14T16:51:00Z"/>
                <w:lang w:val="en-US"/>
              </w:rPr>
            </w:pPr>
            <w:ins w:id="4265" w:author="CR#0329r2" w:date="2020-07-14T16:51:00Z">
              <w:r>
                <w:rPr>
                  <w:lang w:val="en-US"/>
                </w:rPr>
                <w:t>1) One configured CORESET per BWP per cell in addition to CORESET0</w:t>
              </w:r>
            </w:ins>
          </w:p>
          <w:p w:rsidR="00071325" w:rsidRDefault="00071325" w:rsidP="00C65D8E">
            <w:pPr>
              <w:pStyle w:val="TAL"/>
              <w:rPr>
                <w:ins w:id="4266" w:author="CR#0329r2" w:date="2020-07-14T16:51:00Z"/>
                <w:lang w:val="en-US"/>
              </w:rPr>
            </w:pPr>
            <w:ins w:id="4267" w:author="CR#0329r2" w:date="2020-07-14T16:51:00Z">
              <w:r>
                <w:rPr>
                  <w:lang w:val="en-US"/>
                </w:rPr>
                <w:t>- CORESET resource allocation of 6RB bit-map and duration of 1 – 3 OFDM symbols for FR1</w:t>
              </w:r>
            </w:ins>
          </w:p>
          <w:p w:rsidR="00071325" w:rsidRDefault="00071325" w:rsidP="00C65D8E">
            <w:pPr>
              <w:pStyle w:val="TAL"/>
              <w:rPr>
                <w:ins w:id="4268" w:author="CR#0329r2" w:date="2020-07-14T16:51:00Z"/>
                <w:lang w:val="en-US"/>
              </w:rPr>
            </w:pPr>
            <w:ins w:id="4269" w:author="CR#0329r2" w:date="2020-07-14T16:51:00Z">
              <w:r>
                <w:rPr>
                  <w:lang w:val="en-US"/>
                </w:rPr>
                <w:t>- For type 1 CSS without dedicated RRC configuration and for type 0, 0A, and 2 CSSs, CORESET resource allocation of 6RB bit-map and duration 1-3 OFDM symbols for FR2</w:t>
              </w:r>
            </w:ins>
          </w:p>
          <w:p w:rsidR="00071325" w:rsidRDefault="00071325" w:rsidP="00C65D8E">
            <w:pPr>
              <w:pStyle w:val="TAL"/>
              <w:rPr>
                <w:ins w:id="4270" w:author="CR#0329r2" w:date="2020-07-14T16:51:00Z"/>
                <w:lang w:val="en-US"/>
              </w:rPr>
            </w:pPr>
            <w:ins w:id="4271" w:author="CR#0329r2" w:date="2020-07-14T16:51:00Z">
              <w:r>
                <w:rPr>
                  <w:lang w:val="en-US"/>
                </w:rPr>
                <w:t>- For type 1 CSS with dedicated RRC configuration and for type 3 CSS, UE specific SS, CORESET resource allocation of 6RB bit-map and duration 1-2 OFDM symbols for FR2</w:t>
              </w:r>
            </w:ins>
          </w:p>
          <w:p w:rsidR="00071325" w:rsidRDefault="00071325" w:rsidP="00C65D8E">
            <w:pPr>
              <w:pStyle w:val="TAL"/>
              <w:rPr>
                <w:ins w:id="4272" w:author="CR#0329r2" w:date="2020-07-14T16:51:00Z"/>
                <w:lang w:val="en-US"/>
              </w:rPr>
            </w:pPr>
            <w:ins w:id="4273" w:author="CR#0329r2" w:date="2020-07-14T16:51:00Z">
              <w:r>
                <w:rPr>
                  <w:lang w:val="en-US"/>
                </w:rPr>
                <w:t>- REG-bundle sizes of 2/3 RBs or 6 RBs</w:t>
              </w:r>
            </w:ins>
          </w:p>
          <w:p w:rsidR="00071325" w:rsidRDefault="00071325" w:rsidP="00C65D8E">
            <w:pPr>
              <w:pStyle w:val="TAL"/>
              <w:rPr>
                <w:ins w:id="4274" w:author="CR#0329r2" w:date="2020-07-14T16:51:00Z"/>
                <w:lang w:val="en-US"/>
              </w:rPr>
            </w:pPr>
            <w:ins w:id="4275" w:author="CR#0329r2" w:date="2020-07-14T16:51:00Z">
              <w:r>
                <w:rPr>
                  <w:lang w:val="en-US"/>
                </w:rPr>
                <w:t>- Interleaved and non-interleaved CCE-to-REG mapping</w:t>
              </w:r>
            </w:ins>
          </w:p>
          <w:p w:rsidR="00071325" w:rsidRDefault="00071325" w:rsidP="00C65D8E">
            <w:pPr>
              <w:pStyle w:val="TAL"/>
              <w:rPr>
                <w:ins w:id="4276" w:author="CR#0329r2" w:date="2020-07-14T16:51:00Z"/>
                <w:lang w:val="en-US"/>
              </w:rPr>
            </w:pPr>
            <w:ins w:id="4277" w:author="CR#0329r2" w:date="2020-07-14T16:51:00Z">
              <w:r>
                <w:rPr>
                  <w:lang w:val="en-US"/>
                </w:rPr>
                <w:t xml:space="preserve">- Precoder-granularity of REG-bundle size </w:t>
              </w:r>
            </w:ins>
          </w:p>
          <w:p w:rsidR="00071325" w:rsidRDefault="00071325" w:rsidP="00C65D8E">
            <w:pPr>
              <w:pStyle w:val="TAL"/>
              <w:rPr>
                <w:ins w:id="4278" w:author="CR#0329r2" w:date="2020-07-14T16:51:00Z"/>
                <w:lang w:val="en-US"/>
              </w:rPr>
            </w:pPr>
            <w:ins w:id="4279" w:author="CR#0329r2" w:date="2020-07-14T16:51:00Z">
              <w:r>
                <w:rPr>
                  <w:lang w:val="en-US"/>
                </w:rPr>
                <w:t>- PDCCH DMRS scrambling determination</w:t>
              </w:r>
            </w:ins>
          </w:p>
          <w:p w:rsidR="00071325" w:rsidRDefault="00071325" w:rsidP="00C65D8E">
            <w:pPr>
              <w:pStyle w:val="TAL"/>
              <w:rPr>
                <w:ins w:id="4280" w:author="CR#0329r2" w:date="2020-07-14T16:51:00Z"/>
                <w:lang w:val="en-US"/>
              </w:rPr>
            </w:pPr>
            <w:ins w:id="4281" w:author="CR#0329r2" w:date="2020-07-14T16:51:00Z">
              <w:r>
                <w:rPr>
                  <w:lang w:val="en-US"/>
                </w:rPr>
                <w:t>- TCI state(s) for a CORESET configuration</w:t>
              </w:r>
            </w:ins>
          </w:p>
          <w:p w:rsidR="00071325" w:rsidRDefault="00071325" w:rsidP="00C65D8E">
            <w:pPr>
              <w:pStyle w:val="TAL"/>
              <w:rPr>
                <w:ins w:id="4282" w:author="CR#0329r2" w:date="2020-07-14T16:51:00Z"/>
                <w:lang w:val="en-US"/>
              </w:rPr>
            </w:pPr>
            <w:ins w:id="4283" w:author="CR#0329r2" w:date="2020-07-14T16:51:00Z">
              <w:r>
                <w:rPr>
                  <w:lang w:val="en-US"/>
                </w:rPr>
                <w:t>2) CSS and UE-SS configurations for unicast PDCCH transmission per BWP per cell</w:t>
              </w:r>
            </w:ins>
          </w:p>
          <w:p w:rsidR="00071325" w:rsidRDefault="00071325" w:rsidP="00C65D8E">
            <w:pPr>
              <w:pStyle w:val="TAL"/>
              <w:rPr>
                <w:ins w:id="4284" w:author="CR#0329r2" w:date="2020-07-14T16:51:00Z"/>
                <w:lang w:val="en-US"/>
              </w:rPr>
            </w:pPr>
            <w:ins w:id="4285" w:author="CR#0329r2" w:date="2020-07-14T16:51:00Z">
              <w:r>
                <w:rPr>
                  <w:lang w:val="en-US"/>
                </w:rPr>
                <w:t>- PDCCH aggregation levels 1, 2, 4, 8, 16</w:t>
              </w:r>
            </w:ins>
          </w:p>
          <w:p w:rsidR="00071325" w:rsidRDefault="00071325" w:rsidP="00C65D8E">
            <w:pPr>
              <w:pStyle w:val="TAL"/>
              <w:rPr>
                <w:ins w:id="4286" w:author="CR#0329r2" w:date="2020-07-14T16:51:00Z"/>
                <w:lang w:val="en-US"/>
              </w:rPr>
            </w:pPr>
            <w:ins w:id="4287" w:author="CR#0329r2" w:date="2020-07-14T16:51:00Z">
              <w:r>
                <w:rPr>
                  <w:lang w:val="en-US"/>
                </w:rPr>
                <w:t>- UP to 3 search space sets in a slot for a scheduled SCell per BWP</w:t>
              </w:r>
            </w:ins>
          </w:p>
          <w:p w:rsidR="00071325" w:rsidRDefault="00071325" w:rsidP="00C65D8E">
            <w:pPr>
              <w:pStyle w:val="TAL"/>
              <w:rPr>
                <w:ins w:id="4288" w:author="CR#0329r2" w:date="2020-07-14T16:51:00Z"/>
                <w:lang w:val="en-US"/>
              </w:rPr>
            </w:pPr>
            <w:ins w:id="4289" w:author="CR#0329r2" w:date="2020-07-14T16:51:00Z">
              <w:r>
                <w:rPr>
                  <w:lang w:val="en-US"/>
                </w:rPr>
                <w:t xml:space="preserve">This search space limit is before applying all dropping rules. </w:t>
              </w:r>
            </w:ins>
          </w:p>
          <w:p w:rsidR="00071325" w:rsidRDefault="00071325" w:rsidP="00C65D8E">
            <w:pPr>
              <w:pStyle w:val="TAL"/>
              <w:rPr>
                <w:ins w:id="4290" w:author="CR#0329r2" w:date="2020-07-14T16:51:00Z"/>
                <w:lang w:val="en-US"/>
              </w:rPr>
            </w:pPr>
            <w:ins w:id="4291" w:author="CR#0329r2" w:date="2020-07-14T16:51:00Z">
              <w:r>
                <w:rPr>
                  <w:lang w:val="en-US"/>
                </w:rPr>
                <w:t>- For type 1 CSS with dedicated RRC configuration, type 3 CSS, and UE-SS, the monitoring occasion is within the first 3 OFDM symbols of a slot</w:t>
              </w:r>
            </w:ins>
          </w:p>
          <w:p w:rsidR="00071325" w:rsidRDefault="00071325" w:rsidP="00C65D8E">
            <w:pPr>
              <w:pStyle w:val="TAL"/>
              <w:rPr>
                <w:ins w:id="4292" w:author="CR#0329r2" w:date="2020-07-14T16:51:00Z"/>
                <w:lang w:val="en-US"/>
              </w:rPr>
            </w:pPr>
            <w:ins w:id="4293" w:author="CR#0329r2" w:date="2020-07-14T16:51:00Z">
              <w:r>
                <w:rPr>
                  <w:lang w:val="en-US"/>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rsidR="00071325" w:rsidRDefault="00071325" w:rsidP="00C65D8E">
            <w:pPr>
              <w:pStyle w:val="TAL"/>
              <w:rPr>
                <w:ins w:id="4294" w:author="CR#0329r2" w:date="2020-07-14T16:51:00Z"/>
                <w:lang w:val="en-US"/>
              </w:rPr>
            </w:pPr>
            <w:ins w:id="4295" w:author="CR#0329r2" w:date="2020-07-14T16:51:00Z">
              <w:r>
                <w:rPr>
                  <w:lang w:val="en-US"/>
                </w:rPr>
                <w:t>3) Monitoring DCI formats 0_0, 1_0, 0_1, 1_1</w:t>
              </w:r>
            </w:ins>
          </w:p>
          <w:p w:rsidR="00071325" w:rsidRDefault="00071325" w:rsidP="00C65D8E">
            <w:pPr>
              <w:pStyle w:val="TAL"/>
              <w:rPr>
                <w:ins w:id="4296" w:author="CR#0329r2" w:date="2020-07-14T16:51:00Z"/>
                <w:lang w:val="en-US"/>
              </w:rPr>
            </w:pPr>
            <w:ins w:id="4297" w:author="CR#0329r2" w:date="2020-07-14T16:51:00Z">
              <w:r>
                <w:rPr>
                  <w:lang w:val="en-US"/>
                </w:rPr>
                <w:t>4) Number of PDCCH blind decodes per slot with a given SCS follows Case 1-1 table</w:t>
              </w:r>
            </w:ins>
          </w:p>
          <w:p w:rsidR="00071325" w:rsidRDefault="00071325" w:rsidP="00C65D8E">
            <w:pPr>
              <w:pStyle w:val="TAL"/>
              <w:rPr>
                <w:ins w:id="4298" w:author="CR#0329r2" w:date="2020-07-14T16:51:00Z"/>
                <w:lang w:val="en-US"/>
              </w:rPr>
            </w:pPr>
            <w:ins w:id="4299" w:author="CR#0329r2" w:date="2020-07-14T16:51:00Z">
              <w:r>
                <w:rPr>
                  <w:lang w:val="en-US"/>
                </w:rPr>
                <w:t>5) Processing one unicast DCI scheduling DL and one unicast DCI scheduling UL per slot per scheduled CC for FD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00" w:author="CR#0329r2" w:date="2020-07-14T16:51:00Z"/>
                <w:lang w:val="en-US"/>
              </w:rPr>
            </w:pPr>
          </w:p>
        </w:tc>
      </w:tr>
      <w:tr w:rsidR="00071325" w:rsidTr="00C65D8E">
        <w:trPr>
          <w:tblHeader/>
          <w:ins w:id="4301" w:author="CR#0329r2" w:date="2020-07-14T16:51:00Z"/>
        </w:trPr>
        <w:tc>
          <w:tcPr>
            <w:tcW w:w="1134" w:type="dxa"/>
            <w:vMerge w:val="restart"/>
            <w:tcBorders>
              <w:left w:val="single" w:sz="4" w:space="0" w:color="auto"/>
              <w:right w:val="single" w:sz="4" w:space="0" w:color="auto"/>
            </w:tcBorders>
          </w:tcPr>
          <w:p w:rsidR="00071325" w:rsidRDefault="00071325" w:rsidP="00C65D8E">
            <w:pPr>
              <w:pStyle w:val="TAL"/>
              <w:rPr>
                <w:ins w:id="4302" w:author="CR#0329r2" w:date="2020-07-14T16:51:00Z"/>
                <w:lang w:val="en-US"/>
              </w:rPr>
            </w:pPr>
            <w:ins w:id="4303" w:author="CR#0329r2" w:date="2020-07-14T16:51:00Z">
              <w:r>
                <w:rPr>
                  <w:lang w:val="en-US"/>
                </w:rPr>
                <w:t>4. U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304" w:author="CR#0329r2" w:date="2020-07-14T16:51:00Z"/>
                <w:lang w:val="en-US"/>
              </w:rPr>
            </w:pPr>
            <w:ins w:id="4305" w:author="CR#0329r2" w:date="2020-07-14T16:51:00Z">
              <w:r>
                <w:rPr>
                  <w:lang w:val="en-US"/>
                </w:rPr>
                <w:t>4-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06" w:author="CR#0329r2" w:date="2020-07-14T16:51:00Z"/>
                <w:lang w:val="en-US"/>
              </w:rPr>
            </w:pPr>
            <w:ins w:id="4307" w:author="CR#0329r2" w:date="2020-07-14T16:51:00Z">
              <w:r>
                <w:rPr>
                  <w:lang w:val="en-US"/>
                </w:rPr>
                <w:t>Basic U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08" w:author="CR#0329r2" w:date="2020-07-14T16:51:00Z"/>
                <w:lang w:val="en-US"/>
              </w:rPr>
            </w:pPr>
            <w:ins w:id="4309" w:author="CR#0329r2" w:date="2020-07-14T16:51:00Z">
              <w:r>
                <w:rPr>
                  <w:lang w:val="en-US"/>
                </w:rPr>
                <w:t xml:space="preserve">1) PUCCH format 0 over 1 OFDM symbols once per slot </w:t>
              </w:r>
            </w:ins>
          </w:p>
          <w:p w:rsidR="00071325" w:rsidRDefault="00071325" w:rsidP="00C65D8E">
            <w:pPr>
              <w:pStyle w:val="TAL"/>
              <w:rPr>
                <w:ins w:id="4310" w:author="CR#0329r2" w:date="2020-07-14T16:51:00Z"/>
                <w:lang w:val="en-US"/>
              </w:rPr>
            </w:pPr>
            <w:ins w:id="4311" w:author="CR#0329r2" w:date="2020-07-14T16:51:00Z">
              <w:r>
                <w:rPr>
                  <w:lang w:val="en-US"/>
                </w:rPr>
                <w:t>2) PUCCH format 0 over 2 OFDM symbols once per slot with frequency hopping as "enabled"</w:t>
              </w:r>
            </w:ins>
          </w:p>
          <w:p w:rsidR="00071325" w:rsidRDefault="00071325" w:rsidP="00C65D8E">
            <w:pPr>
              <w:pStyle w:val="TAL"/>
              <w:rPr>
                <w:ins w:id="4312" w:author="CR#0329r2" w:date="2020-07-14T16:51:00Z"/>
                <w:lang w:val="en-US"/>
              </w:rPr>
            </w:pPr>
            <w:ins w:id="4313" w:author="CR#0329r2" w:date="2020-07-14T16:51:00Z">
              <w:r>
                <w:rPr>
                  <w:lang w:val="en-US"/>
                </w:rPr>
                <w:t>3) PUCCH format 1 over 4 – 14 OFDM symbols once per slot with intra-slot frequency hopping as "enabled"</w:t>
              </w:r>
            </w:ins>
          </w:p>
          <w:p w:rsidR="00071325" w:rsidRDefault="00071325" w:rsidP="00C65D8E">
            <w:pPr>
              <w:pStyle w:val="TAL"/>
              <w:rPr>
                <w:ins w:id="4314" w:author="CR#0329r2" w:date="2020-07-14T16:51:00Z"/>
                <w:lang w:val="en-US"/>
              </w:rPr>
            </w:pPr>
            <w:ins w:id="4315" w:author="CR#0329r2" w:date="2020-07-14T16:51:00Z">
              <w:r>
                <w:rPr>
                  <w:lang w:val="en-US"/>
                </w:rPr>
                <w:t>5) One SR configuration per PUCCH group</w:t>
              </w:r>
            </w:ins>
          </w:p>
          <w:p w:rsidR="00071325" w:rsidRDefault="00071325" w:rsidP="00C65D8E">
            <w:pPr>
              <w:pStyle w:val="TAL"/>
              <w:rPr>
                <w:ins w:id="4316" w:author="CR#0329r2" w:date="2020-07-14T16:51:00Z"/>
                <w:lang w:val="en-US"/>
              </w:rPr>
            </w:pPr>
            <w:ins w:id="4317" w:author="CR#0329r2" w:date="2020-07-14T16:51:00Z">
              <w:r>
                <w:rPr>
                  <w:lang w:val="en-US"/>
                </w:rPr>
                <w:t>6) HARQ-ACK transmission once per slot with its resource/timing determined by using the DCI</w:t>
              </w:r>
            </w:ins>
          </w:p>
          <w:p w:rsidR="00071325" w:rsidRDefault="00071325" w:rsidP="00C65D8E">
            <w:pPr>
              <w:pStyle w:val="TAL"/>
              <w:rPr>
                <w:ins w:id="4318" w:author="CR#0329r2" w:date="2020-07-14T16:51:00Z"/>
                <w:lang w:val="en-US"/>
              </w:rPr>
            </w:pPr>
            <w:ins w:id="4319" w:author="CR#0329r2" w:date="2020-07-14T16:51:00Z">
              <w:r>
                <w:rPr>
                  <w:lang w:val="en-US"/>
                </w:rPr>
                <w:t>7)</w:t>
              </w:r>
            </w:ins>
          </w:p>
          <w:p w:rsidR="00071325" w:rsidRDefault="00071325" w:rsidP="00C65D8E">
            <w:pPr>
              <w:pStyle w:val="TAL"/>
              <w:rPr>
                <w:ins w:id="4320" w:author="CR#0329r2" w:date="2020-07-14T16:51:00Z"/>
                <w:lang w:val="en-US"/>
              </w:rPr>
            </w:pPr>
            <w:ins w:id="4321" w:author="CR#0329r2" w:date="2020-07-14T16:51:00Z">
              <w:r>
                <w:rPr>
                  <w:lang w:val="en-US"/>
                </w:rPr>
                <w:t>SR/HARQ multiplexing once per slot using a PUCCH when SR/HARQ-ACK are supposed to be sent by overlapping PUCCH resources with the same starting symbols in a slot</w:t>
              </w:r>
            </w:ins>
          </w:p>
          <w:p w:rsidR="00071325" w:rsidRDefault="00071325" w:rsidP="00C65D8E">
            <w:pPr>
              <w:pStyle w:val="TAL"/>
              <w:rPr>
                <w:ins w:id="4322" w:author="CR#0329r2" w:date="2020-07-14T16:51:00Z"/>
                <w:lang w:val="en-US"/>
              </w:rPr>
            </w:pPr>
            <w:ins w:id="4323" w:author="CR#0329r2" w:date="2020-07-14T16:51:00Z">
              <w:r>
                <w:rPr>
                  <w:lang w:val="en-US"/>
                </w:rPr>
                <w:t>8) HARQ-ACK piggyback on PUSCH with/without aperiodic CSI once per slot when the starting OFDM symbol of the PUSCH is the same as the starting OFDM symbols of the PUCCH resource that HARQ-ACK would have been transmitted on</w:t>
              </w:r>
            </w:ins>
          </w:p>
          <w:p w:rsidR="00071325" w:rsidRDefault="00071325" w:rsidP="00C65D8E">
            <w:pPr>
              <w:pStyle w:val="TAL"/>
              <w:rPr>
                <w:ins w:id="4324" w:author="CR#0329r2" w:date="2020-07-14T16:51:00Z"/>
                <w:lang w:val="en-US"/>
              </w:rPr>
            </w:pPr>
            <w:ins w:id="4325" w:author="CR#0329r2" w:date="2020-07-14T16:51:00Z">
              <w:r>
                <w:rPr>
                  <w:lang w:val="en-US"/>
                </w:rPr>
                <w:t>9) Semi-static beta-offset configuration for HARQ-ACK</w:t>
              </w:r>
            </w:ins>
          </w:p>
          <w:p w:rsidR="00071325" w:rsidRDefault="00071325" w:rsidP="00C65D8E">
            <w:pPr>
              <w:pStyle w:val="TAL"/>
              <w:rPr>
                <w:ins w:id="4326" w:author="CR#0329r2" w:date="2020-07-14T16:51:00Z"/>
                <w:lang w:val="en-US"/>
              </w:rPr>
            </w:pPr>
            <w:ins w:id="4327" w:author="CR#0329r2" w:date="2020-07-14T16:51:00Z">
              <w:r>
                <w:rPr>
                  <w:lang w:val="en-US"/>
                </w:rPr>
                <w:t>10) Single group of overlapping PUCCH/PUCCH and overlapping PUCCH/PUSCH s per slot per PUCCH cell group for control multiplex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28" w:author="CR#0329r2" w:date="2020-07-14T16:51:00Z"/>
                <w:lang w:val="en-US"/>
              </w:rPr>
            </w:pPr>
          </w:p>
        </w:tc>
      </w:tr>
      <w:tr w:rsidR="00071325" w:rsidTr="00C65D8E">
        <w:trPr>
          <w:tblHeader/>
          <w:ins w:id="4329"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330"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331" w:author="CR#0329r2" w:date="2020-07-14T16:51:00Z"/>
                <w:lang w:val="en-US"/>
              </w:rPr>
            </w:pPr>
            <w:ins w:id="4332" w:author="CR#0329r2" w:date="2020-07-14T16:51:00Z">
              <w:r>
                <w:rPr>
                  <w:lang w:val="en-US"/>
                </w:rPr>
                <w:t>4-1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33" w:author="CR#0329r2" w:date="2020-07-14T16:51:00Z"/>
                <w:lang w:val="en-US"/>
              </w:rPr>
            </w:pPr>
            <w:ins w:id="4334" w:author="CR#0329r2" w:date="2020-07-14T16:51:00Z">
              <w:r>
                <w:rPr>
                  <w:lang w:val="en-US"/>
                </w:rPr>
                <w:t>Dynamic HARQ-ACK codeboo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35" w:author="CR#0329r2" w:date="2020-07-14T16:51:00Z"/>
                <w:lang w:val="en-US"/>
              </w:rPr>
            </w:pPr>
            <w:ins w:id="4336" w:author="CR#0329r2" w:date="2020-07-14T16:51:00Z">
              <w:r>
                <w:rPr>
                  <w:lang w:val="en-US"/>
                </w:rPr>
                <w:t>Dynamic HARQ-ACK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37" w:author="CR#0329r2" w:date="2020-07-14T16:51:00Z"/>
                <w:lang w:val="en-US"/>
              </w:rPr>
            </w:pPr>
          </w:p>
        </w:tc>
      </w:tr>
      <w:tr w:rsidR="00071325" w:rsidTr="00C65D8E">
        <w:trPr>
          <w:tblHeader/>
          <w:ins w:id="4338" w:author="CR#0329r2" w:date="2020-07-14T16:51:00Z"/>
        </w:trPr>
        <w:tc>
          <w:tcPr>
            <w:tcW w:w="1134" w:type="dxa"/>
            <w:tcBorders>
              <w:left w:val="single" w:sz="4" w:space="0" w:color="auto"/>
              <w:right w:val="single" w:sz="4" w:space="0" w:color="auto"/>
            </w:tcBorders>
          </w:tcPr>
          <w:p w:rsidR="00071325" w:rsidRDefault="00071325" w:rsidP="00C65D8E">
            <w:pPr>
              <w:pStyle w:val="TAL"/>
              <w:rPr>
                <w:ins w:id="4339" w:author="CR#0329r2" w:date="2020-07-14T16:51:00Z"/>
                <w:lang w:val="en-US"/>
              </w:rPr>
            </w:pPr>
            <w:ins w:id="4340" w:author="CR#0329r2" w:date="2020-07-14T16:51:00Z">
              <w:r>
                <w:rPr>
                  <w:lang w:val="en-US"/>
                </w:rPr>
                <w:lastRenderedPageBreak/>
                <w:t>5. Scheduling/HARQ operation</w:t>
              </w:r>
            </w:ins>
          </w:p>
        </w:tc>
        <w:tc>
          <w:tcPr>
            <w:tcW w:w="709" w:type="dxa"/>
            <w:tcBorders>
              <w:left w:val="single" w:sz="4" w:space="0" w:color="auto"/>
              <w:right w:val="single" w:sz="4" w:space="0" w:color="auto"/>
            </w:tcBorders>
          </w:tcPr>
          <w:p w:rsidR="00071325" w:rsidRDefault="00071325" w:rsidP="00C65D8E">
            <w:pPr>
              <w:pStyle w:val="TAL"/>
              <w:rPr>
                <w:ins w:id="4341" w:author="CR#0329r2" w:date="2020-07-14T16:51:00Z"/>
                <w:lang w:val="en-US"/>
              </w:rPr>
            </w:pPr>
            <w:ins w:id="4342" w:author="CR#0329r2" w:date="2020-07-14T16:51:00Z">
              <w:r>
                <w:rPr>
                  <w:lang w:val="en-US"/>
                </w:rPr>
                <w:t>5-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43" w:author="CR#0329r2" w:date="2020-07-14T16:51:00Z"/>
                <w:lang w:val="en-US"/>
              </w:rPr>
            </w:pPr>
            <w:ins w:id="4344" w:author="CR#0329r2" w:date="2020-07-14T16:51:00Z">
              <w:r>
                <w:rPr>
                  <w:lang w:val="en-US"/>
                </w:rPr>
                <w:t>Basic scheduling/HARQ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45" w:author="CR#0329r2" w:date="2020-07-14T16:51:00Z"/>
                <w:lang w:val="en-US"/>
              </w:rPr>
            </w:pPr>
            <w:ins w:id="4346" w:author="CR#0329r2" w:date="2020-07-14T16:51:00Z">
              <w:r>
                <w:rPr>
                  <w:lang w:val="en-US"/>
                </w:rPr>
                <w:t>1) Frequency-domain resource allocation</w:t>
              </w:r>
            </w:ins>
          </w:p>
          <w:p w:rsidR="00071325" w:rsidRDefault="00071325" w:rsidP="00C65D8E">
            <w:pPr>
              <w:pStyle w:val="TAL"/>
              <w:rPr>
                <w:ins w:id="4347" w:author="CR#0329r2" w:date="2020-07-14T16:51:00Z"/>
                <w:lang w:val="en-US"/>
              </w:rPr>
            </w:pPr>
            <w:ins w:id="4348" w:author="CR#0329r2" w:date="2020-07-14T16:51:00Z">
              <w:r>
                <w:rPr>
                  <w:lang w:val="en-US"/>
                </w:rPr>
                <w:t>- RA Type 0 only and Type 1 only for PDSCH without interleaving</w:t>
              </w:r>
            </w:ins>
          </w:p>
          <w:p w:rsidR="00071325" w:rsidRDefault="00071325" w:rsidP="00C65D8E">
            <w:pPr>
              <w:pStyle w:val="TAL"/>
              <w:rPr>
                <w:ins w:id="4349" w:author="CR#0329r2" w:date="2020-07-14T16:51:00Z"/>
                <w:lang w:val="en-US"/>
              </w:rPr>
            </w:pPr>
            <w:ins w:id="4350" w:author="CR#0329r2" w:date="2020-07-14T16:51:00Z">
              <w:r>
                <w:rPr>
                  <w:lang w:val="en-US"/>
                </w:rPr>
                <w:t>- RA Type 1 for PUSCH without interleaving</w:t>
              </w:r>
            </w:ins>
          </w:p>
          <w:p w:rsidR="00071325" w:rsidRDefault="00071325" w:rsidP="00C65D8E">
            <w:pPr>
              <w:pStyle w:val="TAL"/>
              <w:rPr>
                <w:ins w:id="4351" w:author="CR#0329r2" w:date="2020-07-14T16:51:00Z"/>
                <w:lang w:val="en-US"/>
              </w:rPr>
            </w:pPr>
            <w:ins w:id="4352" w:author="CR#0329r2" w:date="2020-07-14T16:51:00Z">
              <w:r>
                <w:rPr>
                  <w:lang w:val="en-US"/>
                </w:rPr>
                <w:t>2) Time-domain resource allocation</w:t>
              </w:r>
            </w:ins>
          </w:p>
          <w:p w:rsidR="00071325" w:rsidRDefault="00071325" w:rsidP="00C65D8E">
            <w:pPr>
              <w:pStyle w:val="TAL"/>
              <w:rPr>
                <w:ins w:id="4353" w:author="CR#0329r2" w:date="2020-07-14T16:51:00Z"/>
                <w:lang w:val="en-US"/>
              </w:rPr>
            </w:pPr>
            <w:ins w:id="4354" w:author="CR#0329r2" w:date="2020-07-14T16:51:00Z">
              <w:r>
                <w:rPr>
                  <w:lang w:val="en-US"/>
                </w:rPr>
                <w:t>- 1-14 OFDM symbols for PUSCH once per slot</w:t>
              </w:r>
            </w:ins>
          </w:p>
          <w:p w:rsidR="00071325" w:rsidRDefault="00071325" w:rsidP="00C65D8E">
            <w:pPr>
              <w:pStyle w:val="TAL"/>
              <w:rPr>
                <w:ins w:id="4355" w:author="CR#0329r2" w:date="2020-07-14T16:51:00Z"/>
                <w:lang w:val="en-US"/>
              </w:rPr>
            </w:pPr>
            <w:ins w:id="4356" w:author="CR#0329r2" w:date="2020-07-14T16:51:00Z">
              <w:r>
                <w:rPr>
                  <w:lang w:val="en-US"/>
                </w:rPr>
                <w:t xml:space="preserve">- One unicast PDSCH per slot </w:t>
              </w:r>
            </w:ins>
          </w:p>
          <w:p w:rsidR="00071325" w:rsidRDefault="00071325" w:rsidP="00C65D8E">
            <w:pPr>
              <w:pStyle w:val="TAL"/>
              <w:rPr>
                <w:ins w:id="4357" w:author="CR#0329r2" w:date="2020-07-14T16:51:00Z"/>
                <w:lang w:val="en-US"/>
              </w:rPr>
            </w:pPr>
            <w:ins w:id="4358" w:author="CR#0329r2" w:date="2020-07-14T16:51:00Z">
              <w:r>
                <w:rPr>
                  <w:lang w:val="en-US"/>
                </w:rPr>
                <w:t>- Starting symbol, and duration are determined by using the DCI</w:t>
              </w:r>
            </w:ins>
          </w:p>
          <w:p w:rsidR="00071325" w:rsidRDefault="00071325" w:rsidP="00C65D8E">
            <w:pPr>
              <w:pStyle w:val="TAL"/>
              <w:rPr>
                <w:ins w:id="4359" w:author="CR#0329r2" w:date="2020-07-14T16:51:00Z"/>
                <w:lang w:val="en-US"/>
              </w:rPr>
            </w:pPr>
            <w:ins w:id="4360" w:author="CR#0329r2" w:date="2020-07-14T16:51:00Z">
              <w:r>
                <w:rPr>
                  <w:lang w:val="en-US"/>
                </w:rPr>
                <w:t>- PDSCH mapping type A with 7-14 OFDM symbols</w:t>
              </w:r>
            </w:ins>
          </w:p>
          <w:p w:rsidR="00071325" w:rsidRDefault="00071325" w:rsidP="00C65D8E">
            <w:pPr>
              <w:pStyle w:val="TAL"/>
              <w:rPr>
                <w:ins w:id="4361" w:author="CR#0329r2" w:date="2020-07-14T16:51:00Z"/>
                <w:lang w:val="en-US"/>
              </w:rPr>
            </w:pPr>
            <w:ins w:id="4362" w:author="CR#0329r2" w:date="2020-07-14T16:51:00Z">
              <w:r>
                <w:rPr>
                  <w:lang w:val="en-US"/>
                </w:rPr>
                <w:t>- PUSCH mapping type A and type B</w:t>
              </w:r>
            </w:ins>
          </w:p>
          <w:p w:rsidR="00071325" w:rsidRDefault="00071325" w:rsidP="00C65D8E">
            <w:pPr>
              <w:pStyle w:val="TAL"/>
              <w:rPr>
                <w:ins w:id="4363" w:author="CR#0329r2" w:date="2020-07-14T16:51:00Z"/>
                <w:lang w:val="en-US"/>
              </w:rPr>
            </w:pPr>
            <w:ins w:id="4364" w:author="CR#0329r2" w:date="2020-07-14T16:51:00Z">
              <w:r>
                <w:rPr>
                  <w:lang w:val="en-US"/>
                </w:rPr>
                <w:t>- For type 1 CSS without dedicated RRC configuration and for type 0, 0A, and 2 CSS, PDSCH mapping type A with {4-14} OFDM symbols and type B with {2, 4, 7} OFDM symbols</w:t>
              </w:r>
            </w:ins>
          </w:p>
          <w:p w:rsidR="00071325" w:rsidRDefault="00071325" w:rsidP="00C65D8E">
            <w:pPr>
              <w:pStyle w:val="TAL"/>
              <w:rPr>
                <w:ins w:id="4365" w:author="CR#0329r2" w:date="2020-07-14T16:51:00Z"/>
                <w:lang w:val="en-US"/>
              </w:rPr>
            </w:pPr>
            <w:ins w:id="4366" w:author="CR#0329r2" w:date="2020-07-14T16:51:00Z">
              <w:r>
                <w:rPr>
                  <w:lang w:val="en-US"/>
                </w:rPr>
                <w:t>3) TBS determination</w:t>
              </w:r>
            </w:ins>
          </w:p>
          <w:p w:rsidR="00071325" w:rsidRDefault="00071325" w:rsidP="00C65D8E">
            <w:pPr>
              <w:pStyle w:val="TAL"/>
              <w:rPr>
                <w:ins w:id="4367" w:author="CR#0329r2" w:date="2020-07-14T16:51:00Z"/>
                <w:lang w:val="en-US"/>
              </w:rPr>
            </w:pPr>
            <w:ins w:id="4368" w:author="CR#0329r2" w:date="2020-07-14T16:51:00Z">
              <w:r>
                <w:rPr>
                  <w:lang w:val="en-US"/>
                </w:rPr>
                <w:t>4) Nominal UE processing time for N1 and N2 (Capability #1)</w:t>
              </w:r>
            </w:ins>
          </w:p>
          <w:p w:rsidR="00071325" w:rsidRDefault="00071325" w:rsidP="00C65D8E">
            <w:pPr>
              <w:pStyle w:val="TAL"/>
              <w:rPr>
                <w:ins w:id="4369" w:author="CR#0329r2" w:date="2020-07-14T16:51:00Z"/>
                <w:lang w:val="en-US"/>
              </w:rPr>
            </w:pPr>
            <w:ins w:id="4370" w:author="CR#0329r2" w:date="2020-07-14T16:51:00Z">
              <w:r>
                <w:rPr>
                  <w:lang w:val="en-US"/>
                </w:rPr>
                <w:t>5) HARQ process operation with configurable number of DL HARQ processes of up to 16</w:t>
              </w:r>
            </w:ins>
          </w:p>
          <w:p w:rsidR="00071325" w:rsidRDefault="00071325" w:rsidP="00C65D8E">
            <w:pPr>
              <w:pStyle w:val="TAL"/>
              <w:rPr>
                <w:ins w:id="4371" w:author="CR#0329r2" w:date="2020-07-14T16:51:00Z"/>
                <w:lang w:val="en-US"/>
              </w:rPr>
            </w:pPr>
            <w:ins w:id="4372" w:author="CR#0329r2" w:date="2020-07-14T16:51:00Z">
              <w:r>
                <w:rPr>
                  <w:lang w:val="en-US"/>
                </w:rPr>
                <w:t>6) Cell specific RRC configured UL/DL assignment for TDD</w:t>
              </w:r>
            </w:ins>
          </w:p>
          <w:p w:rsidR="00071325" w:rsidRDefault="00071325" w:rsidP="00C65D8E">
            <w:pPr>
              <w:pStyle w:val="TAL"/>
              <w:rPr>
                <w:ins w:id="4373" w:author="CR#0329r2" w:date="2020-07-14T16:51:00Z"/>
                <w:lang w:val="en-US"/>
              </w:rPr>
            </w:pPr>
            <w:ins w:id="4374" w:author="CR#0329r2" w:date="2020-07-14T16:51:00Z">
              <w:r>
                <w:rPr>
                  <w:lang w:val="en-US"/>
                </w:rPr>
                <w:t>7) Dynamic UL/DL determination based on L1 scheduling DCI with/without cell specific RRC configured UL/DL assignment</w:t>
              </w:r>
            </w:ins>
          </w:p>
          <w:p w:rsidR="00071325" w:rsidRDefault="00071325" w:rsidP="00C65D8E">
            <w:pPr>
              <w:pStyle w:val="TAL"/>
              <w:rPr>
                <w:ins w:id="4375" w:author="CR#0329r2" w:date="2020-07-14T16:51:00Z"/>
                <w:lang w:val="en-US"/>
              </w:rPr>
            </w:pPr>
            <w:ins w:id="4376" w:author="CR#0329r2" w:date="2020-07-14T16:51:00Z">
              <w:r>
                <w:rPr>
                  <w:lang w:val="en-US"/>
                </w:rPr>
                <w:t>9) In TDD support at most one switch point per slot for actual DL/UL transmission(s)</w:t>
              </w:r>
            </w:ins>
          </w:p>
          <w:p w:rsidR="00071325" w:rsidRDefault="00071325" w:rsidP="00C65D8E">
            <w:pPr>
              <w:pStyle w:val="TAL"/>
              <w:rPr>
                <w:ins w:id="4377" w:author="CR#0329r2" w:date="2020-07-14T16:51:00Z"/>
                <w:lang w:val="en-US"/>
              </w:rPr>
            </w:pPr>
            <w:ins w:id="4378" w:author="CR#0329r2" w:date="2020-07-14T16:51:00Z">
              <w:r>
                <w:rPr>
                  <w:lang w:val="en-US"/>
                </w:rPr>
                <w:t>10) DL scheduling slot offset K0=0</w:t>
              </w:r>
            </w:ins>
          </w:p>
          <w:p w:rsidR="00071325" w:rsidRDefault="00071325" w:rsidP="00C65D8E">
            <w:pPr>
              <w:pStyle w:val="TAL"/>
              <w:rPr>
                <w:ins w:id="4379" w:author="CR#0329r2" w:date="2020-07-14T16:51:00Z"/>
                <w:lang w:val="en-US"/>
              </w:rPr>
            </w:pPr>
            <w:ins w:id="4380" w:author="CR#0329r2" w:date="2020-07-14T16:51:00Z">
              <w:r>
                <w:rPr>
                  <w:lang w:val="en-US"/>
                </w:rPr>
                <w:t>12) UL scheduling slot offset K2&lt;=12</w:t>
              </w:r>
            </w:ins>
          </w:p>
          <w:p w:rsidR="00071325" w:rsidRDefault="00071325" w:rsidP="00C65D8E">
            <w:pPr>
              <w:pStyle w:val="TAL"/>
              <w:rPr>
                <w:ins w:id="4381" w:author="CR#0329r2" w:date="2020-07-14T16:51:00Z"/>
                <w:lang w:val="en-US"/>
              </w:rPr>
            </w:pPr>
          </w:p>
          <w:p w:rsidR="00071325" w:rsidRDefault="00071325" w:rsidP="00C65D8E">
            <w:pPr>
              <w:pStyle w:val="TAL"/>
              <w:rPr>
                <w:ins w:id="4382" w:author="CR#0329r2" w:date="2020-07-14T16:51:00Z"/>
                <w:lang w:val="en-US"/>
              </w:rPr>
            </w:pPr>
            <w:ins w:id="4383" w:author="CR#0329r2" w:date="2020-07-14T16:51:00Z">
              <w:r>
                <w:rPr>
                  <w:lang w:val="en-US"/>
                </w:rPr>
                <w:t>For type 1 CSS without dedicated RRC configuration and for type 0, 0A, and 2 CSS, interleaving for VRB-to-PRB mapping for PD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84" w:author="CR#0329r2" w:date="2020-07-14T16:51:00Z"/>
                <w:lang w:val="en-US"/>
              </w:rPr>
            </w:pPr>
          </w:p>
        </w:tc>
      </w:tr>
      <w:tr w:rsidR="00071325" w:rsidTr="00C65D8E">
        <w:trPr>
          <w:tblHeader/>
          <w:ins w:id="4385" w:author="CR#0329r2" w:date="2020-07-14T16:51:00Z"/>
        </w:trPr>
        <w:tc>
          <w:tcPr>
            <w:tcW w:w="1134" w:type="dxa"/>
            <w:tcBorders>
              <w:left w:val="single" w:sz="4" w:space="0" w:color="auto"/>
              <w:right w:val="single" w:sz="4" w:space="0" w:color="auto"/>
            </w:tcBorders>
          </w:tcPr>
          <w:p w:rsidR="00071325" w:rsidRDefault="00071325" w:rsidP="00C65D8E">
            <w:pPr>
              <w:pStyle w:val="TAL"/>
              <w:rPr>
                <w:ins w:id="4386" w:author="CR#0329r2" w:date="2020-07-14T16:51:00Z"/>
                <w:lang w:val="en-US"/>
              </w:rPr>
            </w:pPr>
            <w:ins w:id="4387" w:author="CR#0329r2" w:date="2020-07-14T16:51:00Z">
              <w:r>
                <w:rPr>
                  <w:lang w:val="en-US"/>
                </w:rPr>
                <w:t>6. CA/DC, BWP, SUL</w:t>
              </w:r>
            </w:ins>
          </w:p>
        </w:tc>
        <w:tc>
          <w:tcPr>
            <w:tcW w:w="709" w:type="dxa"/>
            <w:tcBorders>
              <w:left w:val="single" w:sz="4" w:space="0" w:color="auto"/>
              <w:right w:val="single" w:sz="4" w:space="0" w:color="auto"/>
            </w:tcBorders>
          </w:tcPr>
          <w:p w:rsidR="00071325" w:rsidRDefault="00071325" w:rsidP="00C65D8E">
            <w:pPr>
              <w:pStyle w:val="TAL"/>
              <w:rPr>
                <w:ins w:id="4388" w:author="CR#0329r2" w:date="2020-07-14T16:51:00Z"/>
                <w:lang w:val="en-US"/>
              </w:rPr>
            </w:pPr>
            <w:ins w:id="4389" w:author="CR#0329r2" w:date="2020-07-14T16:51:00Z">
              <w:r>
                <w:rPr>
                  <w:lang w:val="en-US"/>
                </w:rPr>
                <w:t>6-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90" w:author="CR#0329r2" w:date="2020-07-14T16:51:00Z"/>
                <w:lang w:val="en-US"/>
              </w:rPr>
            </w:pPr>
            <w:ins w:id="4391" w:author="CR#0329r2" w:date="2020-07-14T16:51:00Z">
              <w:r>
                <w:rPr>
                  <w:lang w:val="en-US"/>
                </w:rPr>
                <w:t>Basic BWP operation with restric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392" w:author="CR#0329r2" w:date="2020-07-14T16:51:00Z"/>
                <w:lang w:val="en-US"/>
              </w:rPr>
            </w:pPr>
            <w:ins w:id="4393" w:author="CR#0329r2" w:date="2020-07-14T16:51:00Z">
              <w:r>
                <w:rPr>
                  <w:lang w:val="en-US"/>
                </w:rPr>
                <w:t>1) 1 UE-specific RRC configured DL BWP per carrier</w:t>
              </w:r>
            </w:ins>
          </w:p>
          <w:p w:rsidR="00071325" w:rsidRDefault="00071325" w:rsidP="00C65D8E">
            <w:pPr>
              <w:pStyle w:val="TAL"/>
              <w:rPr>
                <w:ins w:id="4394" w:author="CR#0329r2" w:date="2020-07-14T16:51:00Z"/>
                <w:lang w:val="en-US"/>
              </w:rPr>
            </w:pPr>
            <w:ins w:id="4395" w:author="CR#0329r2" w:date="2020-07-14T16:51:00Z">
              <w:r>
                <w:rPr>
                  <w:lang w:val="en-US"/>
                </w:rPr>
                <w:t>2) 1 UE-specific RRC configured UL BWP per carrier</w:t>
              </w:r>
            </w:ins>
          </w:p>
          <w:p w:rsidR="00071325" w:rsidRDefault="00071325" w:rsidP="00C65D8E">
            <w:pPr>
              <w:pStyle w:val="TAL"/>
              <w:rPr>
                <w:ins w:id="4396" w:author="CR#0329r2" w:date="2020-07-14T16:51:00Z"/>
                <w:lang w:val="en-US"/>
              </w:rPr>
            </w:pPr>
            <w:ins w:id="4397" w:author="CR#0329r2" w:date="2020-07-14T16:51:00Z">
              <w:r>
                <w:rPr>
                  <w:lang w:val="en-US"/>
                </w:rPr>
                <w:t>3) RRC reconfiguration of any parameters related to BWP</w:t>
              </w:r>
            </w:ins>
          </w:p>
          <w:p w:rsidR="00071325" w:rsidRDefault="00071325" w:rsidP="00C65D8E">
            <w:pPr>
              <w:pStyle w:val="TAL"/>
              <w:rPr>
                <w:ins w:id="4398" w:author="CR#0329r2" w:date="2020-07-14T16:51:00Z"/>
                <w:lang w:val="en-US"/>
              </w:rPr>
            </w:pPr>
            <w:ins w:id="4399" w:author="CR#0329r2" w:date="2020-07-14T16:51:00Z">
              <w:r>
                <w:rPr>
                  <w:lang w:val="en-US"/>
                </w:rPr>
                <w:t>4) BW of a UE-specific RRC configured BWP includes BW of CORESET#0 (if CORESET#0 is present) and SSB for PCell/PSCell (if configured) and BW of the UE-specific RRC configured BWP includes SSB for SCell if there is SSB on SCel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00" w:author="CR#0329r2" w:date="2020-07-14T16:51:00Z"/>
                <w:lang w:val="en-US"/>
              </w:rPr>
            </w:pPr>
          </w:p>
        </w:tc>
      </w:tr>
      <w:tr w:rsidR="00071325" w:rsidTr="00C65D8E">
        <w:trPr>
          <w:tblHeader/>
          <w:ins w:id="4401" w:author="CR#0329r2" w:date="2020-07-14T16:51:00Z"/>
        </w:trPr>
        <w:tc>
          <w:tcPr>
            <w:tcW w:w="1134" w:type="dxa"/>
            <w:tcBorders>
              <w:left w:val="single" w:sz="4" w:space="0" w:color="auto"/>
              <w:right w:val="single" w:sz="4" w:space="0" w:color="auto"/>
            </w:tcBorders>
          </w:tcPr>
          <w:p w:rsidR="00071325" w:rsidRDefault="00071325" w:rsidP="00C65D8E">
            <w:pPr>
              <w:pStyle w:val="TAL"/>
              <w:rPr>
                <w:ins w:id="4402" w:author="CR#0329r2" w:date="2020-07-14T16:51:00Z"/>
                <w:lang w:val="en-US"/>
              </w:rPr>
            </w:pPr>
            <w:ins w:id="4403" w:author="CR#0329r2" w:date="2020-07-14T16:51:00Z">
              <w:r>
                <w:rPr>
                  <w:lang w:val="en-US"/>
                </w:rPr>
                <w:t>7. Channel coding</w:t>
              </w:r>
            </w:ins>
          </w:p>
        </w:tc>
        <w:tc>
          <w:tcPr>
            <w:tcW w:w="709" w:type="dxa"/>
            <w:tcBorders>
              <w:left w:val="single" w:sz="4" w:space="0" w:color="auto"/>
              <w:right w:val="single" w:sz="4" w:space="0" w:color="auto"/>
            </w:tcBorders>
          </w:tcPr>
          <w:p w:rsidR="00071325" w:rsidRDefault="00071325" w:rsidP="00C65D8E">
            <w:pPr>
              <w:pStyle w:val="TAL"/>
              <w:rPr>
                <w:ins w:id="4404" w:author="CR#0329r2" w:date="2020-07-14T16:51:00Z"/>
                <w:lang w:val="en-US"/>
              </w:rPr>
            </w:pPr>
            <w:ins w:id="4405" w:author="CR#0329r2" w:date="2020-07-14T16:51:00Z">
              <w:r>
                <w:rPr>
                  <w:lang w:val="en-US"/>
                </w:rPr>
                <w:t>7-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06" w:author="CR#0329r2" w:date="2020-07-14T16:51:00Z"/>
                <w:lang w:val="en-US"/>
              </w:rPr>
            </w:pPr>
            <w:ins w:id="4407" w:author="CR#0329r2" w:date="2020-07-14T16:51:00Z">
              <w:r>
                <w:rPr>
                  <w:lang w:val="en-US"/>
                </w:rPr>
                <w:t>Channel coding</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08" w:author="CR#0329r2" w:date="2020-07-14T16:51:00Z"/>
                <w:lang w:val="en-US"/>
              </w:rPr>
            </w:pPr>
            <w:ins w:id="4409" w:author="CR#0329r2" w:date="2020-07-14T16:51:00Z">
              <w:r>
                <w:rPr>
                  <w:lang w:val="en-US"/>
                </w:rPr>
                <w:t>1) LDPC encoding and associated functions for data on DL and UL</w:t>
              </w:r>
            </w:ins>
          </w:p>
          <w:p w:rsidR="00071325" w:rsidRDefault="00071325" w:rsidP="00C65D8E">
            <w:pPr>
              <w:pStyle w:val="TAL"/>
              <w:rPr>
                <w:ins w:id="4410" w:author="CR#0329r2" w:date="2020-07-14T16:51:00Z"/>
                <w:lang w:val="en-US"/>
              </w:rPr>
            </w:pPr>
            <w:ins w:id="4411" w:author="CR#0329r2" w:date="2020-07-14T16:51:00Z">
              <w:r>
                <w:rPr>
                  <w:lang w:val="en-US"/>
                </w:rPr>
                <w:t>2) Polar encoding and associated functions for PBCH, DCI, and UCI</w:t>
              </w:r>
            </w:ins>
          </w:p>
          <w:p w:rsidR="00071325" w:rsidRDefault="00071325" w:rsidP="00C65D8E">
            <w:pPr>
              <w:pStyle w:val="TAL"/>
              <w:rPr>
                <w:ins w:id="4412" w:author="CR#0329r2" w:date="2020-07-14T16:51:00Z"/>
                <w:lang w:val="en-US"/>
              </w:rPr>
            </w:pPr>
            <w:ins w:id="4413" w:author="CR#0329r2" w:date="2020-07-14T16:51:00Z">
              <w:r>
                <w:rPr>
                  <w:lang w:val="en-US"/>
                </w:rPr>
                <w:t>3) Coding for very small block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14" w:author="CR#0329r2" w:date="2020-07-14T16:51:00Z"/>
                <w:lang w:val="en-US"/>
              </w:rPr>
            </w:pPr>
          </w:p>
        </w:tc>
      </w:tr>
      <w:tr w:rsidR="00071325" w:rsidTr="00C65D8E">
        <w:trPr>
          <w:tblHeader/>
          <w:ins w:id="4415" w:author="CR#0329r2" w:date="2020-07-14T16:51:00Z"/>
        </w:trPr>
        <w:tc>
          <w:tcPr>
            <w:tcW w:w="1134" w:type="dxa"/>
            <w:tcBorders>
              <w:left w:val="single" w:sz="4" w:space="0" w:color="auto"/>
              <w:bottom w:val="single" w:sz="4" w:space="0" w:color="auto"/>
              <w:right w:val="single" w:sz="4" w:space="0" w:color="auto"/>
            </w:tcBorders>
          </w:tcPr>
          <w:p w:rsidR="00071325" w:rsidRDefault="00071325" w:rsidP="00C65D8E">
            <w:pPr>
              <w:pStyle w:val="TAL"/>
              <w:rPr>
                <w:ins w:id="4416" w:author="CR#0329r2" w:date="2020-07-14T16:51:00Z"/>
                <w:lang w:val="en-US"/>
              </w:rPr>
            </w:pPr>
            <w:ins w:id="4417" w:author="CR#0329r2" w:date="2020-07-14T16:51:00Z">
              <w:r>
                <w:rPr>
                  <w:lang w:val="en-US"/>
                </w:rPr>
                <w:t>8. UL TPC</w:t>
              </w:r>
            </w:ins>
          </w:p>
        </w:tc>
        <w:tc>
          <w:tcPr>
            <w:tcW w:w="709" w:type="dxa"/>
            <w:tcBorders>
              <w:left w:val="single" w:sz="4" w:space="0" w:color="auto"/>
              <w:bottom w:val="single" w:sz="4" w:space="0" w:color="auto"/>
              <w:right w:val="single" w:sz="4" w:space="0" w:color="auto"/>
            </w:tcBorders>
          </w:tcPr>
          <w:p w:rsidR="00071325" w:rsidRDefault="00071325" w:rsidP="00C65D8E">
            <w:pPr>
              <w:pStyle w:val="TAL"/>
              <w:rPr>
                <w:ins w:id="4418" w:author="CR#0329r2" w:date="2020-07-14T16:51:00Z"/>
                <w:lang w:val="en-US"/>
              </w:rPr>
            </w:pPr>
            <w:ins w:id="4419" w:author="CR#0329r2" w:date="2020-07-14T16:51:00Z">
              <w:r>
                <w:rPr>
                  <w:lang w:val="en-US"/>
                </w:rPr>
                <w:t>8-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20" w:author="CR#0329r2" w:date="2020-07-14T16:51:00Z"/>
                <w:lang w:val="en-US"/>
              </w:rPr>
            </w:pPr>
            <w:ins w:id="4421" w:author="CR#0329r2" w:date="2020-07-14T16:51:00Z">
              <w:r>
                <w:rPr>
                  <w:lang w:val="en-US"/>
                </w:rPr>
                <w:t>Basic power control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22" w:author="CR#0329r2" w:date="2020-07-14T16:51:00Z"/>
                <w:lang w:val="en-US"/>
              </w:rPr>
            </w:pPr>
            <w:ins w:id="4423" w:author="CR#0329r2" w:date="2020-07-14T16:51:00Z">
              <w:r>
                <w:rPr>
                  <w:lang w:val="en-US"/>
                </w:rPr>
                <w:t>1) Accumulated power control mode for closed loop</w:t>
              </w:r>
            </w:ins>
          </w:p>
          <w:p w:rsidR="00071325" w:rsidRDefault="00071325" w:rsidP="00C65D8E">
            <w:pPr>
              <w:pStyle w:val="TAL"/>
              <w:rPr>
                <w:ins w:id="4424" w:author="CR#0329r2" w:date="2020-07-14T16:51:00Z"/>
                <w:lang w:val="en-US"/>
              </w:rPr>
            </w:pPr>
            <w:ins w:id="4425" w:author="CR#0329r2" w:date="2020-07-14T16:51:00Z">
              <w:r>
                <w:rPr>
                  <w:lang w:val="en-US"/>
                </w:rPr>
                <w:t>2) 1 TPC command loop for PUSCH, PUCCH respectively</w:t>
              </w:r>
            </w:ins>
          </w:p>
          <w:p w:rsidR="00071325" w:rsidRDefault="00071325" w:rsidP="00C65D8E">
            <w:pPr>
              <w:pStyle w:val="TAL"/>
              <w:rPr>
                <w:ins w:id="4426" w:author="CR#0329r2" w:date="2020-07-14T16:51:00Z"/>
                <w:lang w:val="en-US"/>
              </w:rPr>
            </w:pPr>
            <w:ins w:id="4427" w:author="CR#0329r2" w:date="2020-07-14T16:51:00Z">
              <w:r>
                <w:rPr>
                  <w:lang w:val="en-US"/>
                </w:rPr>
                <w:t>3) One or multiple DL RS configured for pathloss estimation</w:t>
              </w:r>
            </w:ins>
          </w:p>
          <w:p w:rsidR="00071325" w:rsidRDefault="00071325" w:rsidP="00C65D8E">
            <w:pPr>
              <w:pStyle w:val="TAL"/>
              <w:rPr>
                <w:ins w:id="4428" w:author="CR#0329r2" w:date="2020-07-14T16:51:00Z"/>
                <w:lang w:val="en-US"/>
              </w:rPr>
            </w:pPr>
            <w:ins w:id="4429" w:author="CR#0329r2" w:date="2020-07-14T16:51:00Z">
              <w:r>
                <w:rPr>
                  <w:lang w:val="en-US"/>
                </w:rPr>
                <w:t>4) One or multiple p0-alpha values configured for open loop PC</w:t>
              </w:r>
            </w:ins>
          </w:p>
          <w:p w:rsidR="00071325" w:rsidRDefault="00071325" w:rsidP="00C65D8E">
            <w:pPr>
              <w:pStyle w:val="TAL"/>
              <w:rPr>
                <w:ins w:id="4430" w:author="CR#0329r2" w:date="2020-07-14T16:51:00Z"/>
                <w:lang w:val="en-US"/>
              </w:rPr>
            </w:pPr>
            <w:ins w:id="4431" w:author="CR#0329r2" w:date="2020-07-14T16:51:00Z">
              <w:r>
                <w:rPr>
                  <w:lang w:val="en-US"/>
                </w:rPr>
                <w:t xml:space="preserve">5) PUSCH power control </w:t>
              </w:r>
            </w:ins>
          </w:p>
          <w:p w:rsidR="00071325" w:rsidRDefault="00071325" w:rsidP="00C65D8E">
            <w:pPr>
              <w:pStyle w:val="TAL"/>
              <w:rPr>
                <w:ins w:id="4432" w:author="CR#0329r2" w:date="2020-07-14T16:51:00Z"/>
                <w:lang w:val="en-US"/>
              </w:rPr>
            </w:pPr>
            <w:ins w:id="4433" w:author="CR#0329r2" w:date="2020-07-14T16:51:00Z">
              <w:r>
                <w:rPr>
                  <w:lang w:val="en-US"/>
                </w:rPr>
                <w:t xml:space="preserve">6) PUCCH power control </w:t>
              </w:r>
            </w:ins>
          </w:p>
          <w:p w:rsidR="00071325" w:rsidRDefault="00071325" w:rsidP="00C65D8E">
            <w:pPr>
              <w:pStyle w:val="TAL"/>
              <w:rPr>
                <w:ins w:id="4434" w:author="CR#0329r2" w:date="2020-07-14T16:51:00Z"/>
                <w:lang w:val="en-US"/>
              </w:rPr>
            </w:pPr>
            <w:ins w:id="4435" w:author="CR#0329r2" w:date="2020-07-14T16:51:00Z">
              <w:r>
                <w:rPr>
                  <w:lang w:val="en-US"/>
                </w:rPr>
                <w:t>7) PRACH power control</w:t>
              </w:r>
            </w:ins>
          </w:p>
          <w:p w:rsidR="00071325" w:rsidRDefault="00071325" w:rsidP="00C65D8E">
            <w:pPr>
              <w:pStyle w:val="TAL"/>
              <w:rPr>
                <w:ins w:id="4436" w:author="CR#0329r2" w:date="2020-07-14T16:51:00Z"/>
                <w:lang w:val="en-US"/>
              </w:rPr>
            </w:pPr>
            <w:ins w:id="4437" w:author="CR#0329r2" w:date="2020-07-14T16:51:00Z">
              <w:r>
                <w:rPr>
                  <w:lang w:val="en-US"/>
                </w:rPr>
                <w:t xml:space="preserve">8) SRS power control </w:t>
              </w:r>
            </w:ins>
          </w:p>
          <w:p w:rsidR="00071325" w:rsidRDefault="00071325" w:rsidP="00C65D8E">
            <w:pPr>
              <w:pStyle w:val="TAL"/>
              <w:rPr>
                <w:ins w:id="4438" w:author="CR#0329r2" w:date="2020-07-14T16:51:00Z"/>
                <w:lang w:val="en-US"/>
              </w:rPr>
            </w:pPr>
            <w:ins w:id="4439" w:author="CR#0329r2" w:date="2020-07-14T16:51:00Z">
              <w:r>
                <w:rPr>
                  <w:lang w:val="en-US"/>
                </w:rPr>
                <w:t>9) PH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0" w:author="CR#0329r2" w:date="2020-07-14T16:51:00Z"/>
                <w:lang w:val="en-US"/>
              </w:rPr>
            </w:pPr>
          </w:p>
        </w:tc>
      </w:tr>
    </w:tbl>
    <w:p w:rsidR="00071325" w:rsidRDefault="00071325" w:rsidP="00071325">
      <w:pPr>
        <w:rPr>
          <w:ins w:id="4441" w:author="CR#0329r2" w:date="2020-07-14T16:51:00Z"/>
          <w:lang w:val="en-US"/>
        </w:rPr>
      </w:pPr>
    </w:p>
    <w:p w:rsidR="00071325" w:rsidRDefault="00071325" w:rsidP="00071325">
      <w:pPr>
        <w:pStyle w:val="TH"/>
        <w:rPr>
          <w:ins w:id="4442" w:author="CR#0329r2" w:date="2020-07-14T16:51:00Z"/>
          <w:lang w:val="en-US"/>
        </w:rPr>
      </w:pPr>
      <w:ins w:id="4443" w:author="CR#0329r2" w:date="2020-07-14T16:51:00Z">
        <w:r>
          <w:rPr>
            <w:lang w:val="en-US"/>
          </w:rPr>
          <w:lastRenderedPageBreak/>
          <w:t xml:space="preserve">Table </w:t>
        </w:r>
      </w:ins>
      <w:ins w:id="4444" w:author="CR#0329r2" w:date="2020-07-14T16:53:00Z">
        <w:r>
          <w:rPr>
            <w:lang w:val="en-US"/>
          </w:rPr>
          <w:t>4.2.15</w:t>
        </w:r>
      </w:ins>
      <w:ins w:id="4445" w:author="CR#0329r2" w:date="2020-07-14T16:51:00Z">
        <w:r>
          <w:rPr>
            <w:lang w:val="en-US"/>
          </w:rPr>
          <w:t>.1-2: Layer-2 and Layer-3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446"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47" w:author="CR#0329r2" w:date="2020-07-14T16:51:00Z"/>
                <w:lang w:val="en-US"/>
              </w:rPr>
            </w:pPr>
            <w:ins w:id="4448"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49" w:author="CR#0329r2" w:date="2020-07-14T16:51:00Z"/>
                <w:lang w:val="en-US"/>
              </w:rPr>
            </w:pPr>
            <w:ins w:id="4450"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51" w:author="CR#0329r2" w:date="2020-07-14T16:51:00Z"/>
                <w:lang w:val="en-US"/>
              </w:rPr>
            </w:pPr>
            <w:ins w:id="4452"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53" w:author="CR#0329r2" w:date="2020-07-14T16:51:00Z"/>
                <w:lang w:val="en-US"/>
              </w:rPr>
            </w:pPr>
            <w:ins w:id="4454"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55" w:author="CR#0329r2" w:date="2020-07-14T16:51:00Z"/>
                <w:lang w:val="en-US"/>
              </w:rPr>
            </w:pPr>
            <w:ins w:id="4456" w:author="CR#0329r2" w:date="2020-07-14T16:51:00Z">
              <w:r>
                <w:rPr>
                  <w:lang w:val="en-US"/>
                </w:rPr>
                <w:t>Additional information</w:t>
              </w:r>
            </w:ins>
          </w:p>
        </w:tc>
      </w:tr>
      <w:tr w:rsidR="00071325" w:rsidTr="00C65D8E">
        <w:trPr>
          <w:tblHeader/>
          <w:ins w:id="4457" w:author="CR#0329r2" w:date="2020-07-14T16:51:00Z"/>
        </w:trPr>
        <w:tc>
          <w:tcPr>
            <w:tcW w:w="1120" w:type="dxa"/>
          </w:tcPr>
          <w:p w:rsidR="00071325" w:rsidRDefault="00071325" w:rsidP="00C65D8E">
            <w:pPr>
              <w:pStyle w:val="TAL"/>
              <w:rPr>
                <w:ins w:id="4458" w:author="CR#0329r2" w:date="2020-07-14T16:51:00Z"/>
                <w:lang w:val="en-US"/>
              </w:rPr>
            </w:pPr>
            <w:ins w:id="4459" w:author="CR#0329r2" w:date="2020-07-14T16:51:00Z">
              <w:r>
                <w:rPr>
                  <w:lang w:val="en-US"/>
                </w:rPr>
                <w:t>0. General</w:t>
              </w:r>
            </w:ins>
          </w:p>
        </w:tc>
        <w:tc>
          <w:tcPr>
            <w:tcW w:w="723" w:type="dxa"/>
          </w:tcPr>
          <w:p w:rsidR="00071325" w:rsidRDefault="00071325" w:rsidP="00C65D8E">
            <w:pPr>
              <w:pStyle w:val="TAL"/>
              <w:rPr>
                <w:ins w:id="4460" w:author="CR#0329r2" w:date="2020-07-14T16:51:00Z"/>
                <w:lang w:val="en-US"/>
              </w:rPr>
            </w:pPr>
            <w:ins w:id="4461" w:author="CR#0329r2" w:date="2020-07-14T16:51:00Z">
              <w:r>
                <w:rPr>
                  <w:lang w:val="en-US"/>
                </w:rPr>
                <w:t>N/A</w:t>
              </w:r>
            </w:ins>
          </w:p>
        </w:tc>
        <w:tc>
          <w:tcPr>
            <w:tcW w:w="2126" w:type="dxa"/>
          </w:tcPr>
          <w:p w:rsidR="00071325" w:rsidRDefault="00071325" w:rsidP="00C65D8E">
            <w:pPr>
              <w:pStyle w:val="TAL"/>
              <w:rPr>
                <w:ins w:id="4462" w:author="CR#0329r2" w:date="2020-07-14T16:51:00Z"/>
                <w:lang w:val="en-US"/>
              </w:rPr>
            </w:pPr>
            <w:ins w:id="4463" w:author="CR#0329r2" w:date="2020-07-14T16:51:00Z">
              <w:r>
                <w:rPr>
                  <w:lang w:val="en-US"/>
                </w:rPr>
                <w:t>IAB procedures</w:t>
              </w:r>
            </w:ins>
          </w:p>
        </w:tc>
        <w:tc>
          <w:tcPr>
            <w:tcW w:w="4962" w:type="dxa"/>
          </w:tcPr>
          <w:p w:rsidR="00071325" w:rsidRDefault="00071325" w:rsidP="00C65D8E">
            <w:pPr>
              <w:pStyle w:val="TAL"/>
              <w:rPr>
                <w:ins w:id="4464" w:author="CR#0329r2" w:date="2020-07-14T16:51:00Z"/>
                <w:lang w:val="en-US"/>
              </w:rPr>
            </w:pPr>
            <w:ins w:id="4465" w:author="CR#0329r2" w:date="2020-07-14T16:51:00Z">
              <w:r>
                <w:rPr>
                  <w:lang w:val="en-US"/>
                </w:rPr>
                <w:t>1) Routing using BAP protocol, as specified in TS 38.340 [x]</w:t>
              </w:r>
            </w:ins>
          </w:p>
          <w:p w:rsidR="00071325" w:rsidRDefault="00071325" w:rsidP="00C65D8E">
            <w:pPr>
              <w:pStyle w:val="TAL"/>
              <w:rPr>
                <w:ins w:id="4466" w:author="CR#0329r2" w:date="2020-07-14T16:51:00Z"/>
                <w:lang w:val="en-US"/>
              </w:rPr>
            </w:pPr>
            <w:ins w:id="4467" w:author="CR#0329r2" w:date="2020-07-14T16:51:00Z">
              <w:r>
                <w:rPr>
                  <w:lang w:val="en-US"/>
                </w:rPr>
                <w:t>2) Bearer mapping using BAP protocol, as specified in TS 38.340 [x]</w:t>
              </w:r>
            </w:ins>
          </w:p>
          <w:p w:rsidR="00071325" w:rsidRDefault="00071325" w:rsidP="00C65D8E">
            <w:pPr>
              <w:pStyle w:val="TAL"/>
              <w:rPr>
                <w:ins w:id="4468" w:author="CR#0329r2" w:date="2020-07-14T16:51:00Z"/>
                <w:lang w:val="en-US"/>
              </w:rPr>
            </w:pPr>
            <w:ins w:id="4469" w:author="CR#0329r2" w:date="2020-07-14T16:51:00Z">
              <w:r>
                <w:rPr>
                  <w:lang w:val="en-US"/>
                </w:rPr>
                <w:t>3) IAB-node IP address signalling over RRC, as specified in TS 38.331 [9]</w:t>
              </w:r>
            </w:ins>
          </w:p>
        </w:tc>
        <w:tc>
          <w:tcPr>
            <w:tcW w:w="1559" w:type="dxa"/>
          </w:tcPr>
          <w:p w:rsidR="00071325" w:rsidRDefault="00071325" w:rsidP="00C65D8E">
            <w:pPr>
              <w:pStyle w:val="TAL"/>
              <w:rPr>
                <w:ins w:id="4470" w:author="CR#0329r2" w:date="2020-07-14T16:51:00Z"/>
                <w:lang w:val="en-US"/>
              </w:rPr>
            </w:pPr>
          </w:p>
        </w:tc>
      </w:tr>
      <w:tr w:rsidR="00071325" w:rsidTr="00C65D8E">
        <w:trPr>
          <w:tblHeader/>
          <w:ins w:id="4471" w:author="CR#0329r2" w:date="2020-07-14T16:51:00Z"/>
        </w:trPr>
        <w:tc>
          <w:tcPr>
            <w:tcW w:w="1120" w:type="dxa"/>
          </w:tcPr>
          <w:p w:rsidR="00071325" w:rsidRDefault="00071325" w:rsidP="00C65D8E">
            <w:pPr>
              <w:pStyle w:val="TAL"/>
              <w:rPr>
                <w:ins w:id="4472" w:author="CR#0329r2" w:date="2020-07-14T16:51:00Z"/>
                <w:lang w:val="en-US"/>
              </w:rPr>
            </w:pPr>
            <w:ins w:id="4473" w:author="CR#0329r2" w:date="2020-07-14T16:51:00Z">
              <w:r>
                <w:rPr>
                  <w:lang w:val="en-US"/>
                </w:rPr>
                <w:t>1. PDCP</w:t>
              </w:r>
            </w:ins>
          </w:p>
        </w:tc>
        <w:tc>
          <w:tcPr>
            <w:tcW w:w="723" w:type="dxa"/>
          </w:tcPr>
          <w:p w:rsidR="00071325" w:rsidRDefault="00071325" w:rsidP="00C65D8E">
            <w:pPr>
              <w:pStyle w:val="TAL"/>
              <w:rPr>
                <w:ins w:id="4474" w:author="CR#0329r2" w:date="2020-07-14T16:51:00Z"/>
                <w:lang w:val="en-US"/>
              </w:rPr>
            </w:pPr>
            <w:ins w:id="4475" w:author="CR#0329r2" w:date="2020-07-14T16:51:00Z">
              <w:r>
                <w:rPr>
                  <w:lang w:val="en-US"/>
                </w:rPr>
                <w:t>1-0</w:t>
              </w:r>
            </w:ins>
          </w:p>
        </w:tc>
        <w:tc>
          <w:tcPr>
            <w:tcW w:w="2126" w:type="dxa"/>
          </w:tcPr>
          <w:p w:rsidR="00071325" w:rsidRDefault="00071325" w:rsidP="00C65D8E">
            <w:pPr>
              <w:pStyle w:val="TAL"/>
              <w:rPr>
                <w:ins w:id="4476" w:author="CR#0329r2" w:date="2020-07-14T16:51:00Z"/>
                <w:lang w:val="en-US"/>
              </w:rPr>
            </w:pPr>
            <w:ins w:id="4477" w:author="CR#0329r2" w:date="2020-07-14T16:51:00Z">
              <w:r>
                <w:rPr>
                  <w:lang w:val="en-US"/>
                </w:rPr>
                <w:t>Basic PDCP procedures</w:t>
              </w:r>
            </w:ins>
          </w:p>
        </w:tc>
        <w:tc>
          <w:tcPr>
            <w:tcW w:w="4962" w:type="dxa"/>
          </w:tcPr>
          <w:p w:rsidR="00071325" w:rsidRDefault="00071325" w:rsidP="00C65D8E">
            <w:pPr>
              <w:pStyle w:val="TAL"/>
              <w:rPr>
                <w:ins w:id="4478" w:author="CR#0329r2" w:date="2020-07-14T16:51:00Z"/>
                <w:lang w:val="en-US"/>
              </w:rPr>
            </w:pPr>
            <w:ins w:id="4479" w:author="CR#0329r2" w:date="2020-07-14T16:51:00Z">
              <w:r>
                <w:rPr>
                  <w:lang w:val="en-US"/>
                </w:rPr>
                <w:t>1) (de)Ciphering on SRB</w:t>
              </w:r>
            </w:ins>
          </w:p>
          <w:p w:rsidR="00071325" w:rsidRDefault="00071325" w:rsidP="00C65D8E">
            <w:pPr>
              <w:pStyle w:val="TAL"/>
              <w:rPr>
                <w:ins w:id="4480" w:author="CR#0329r2" w:date="2020-07-14T16:51:00Z"/>
                <w:lang w:val="en-US"/>
              </w:rPr>
            </w:pPr>
            <w:ins w:id="4481" w:author="CR#0329r2" w:date="2020-07-14T16:51:00Z">
              <w:r>
                <w:rPr>
                  <w:lang w:val="en-US"/>
                </w:rPr>
                <w:t>2) Integrity protection on SRB</w:t>
              </w:r>
            </w:ins>
          </w:p>
          <w:p w:rsidR="00071325" w:rsidRDefault="00071325" w:rsidP="00C65D8E">
            <w:pPr>
              <w:pStyle w:val="TAL"/>
              <w:rPr>
                <w:ins w:id="4482" w:author="CR#0329r2" w:date="2020-07-14T16:51:00Z"/>
                <w:lang w:val="en-US"/>
              </w:rPr>
            </w:pPr>
            <w:ins w:id="4483" w:author="CR#0329r2" w:date="2020-07-14T16:51:00Z">
              <w:r>
                <w:rPr>
                  <w:lang w:val="en-US"/>
                </w:rPr>
                <w:t>3) Timer based SDU discard</w:t>
              </w:r>
            </w:ins>
          </w:p>
          <w:p w:rsidR="00071325" w:rsidRDefault="00071325" w:rsidP="00C65D8E">
            <w:pPr>
              <w:pStyle w:val="TAL"/>
              <w:rPr>
                <w:ins w:id="4484" w:author="CR#0329r2" w:date="2020-07-14T16:51:00Z"/>
                <w:lang w:val="en-US"/>
              </w:rPr>
            </w:pPr>
            <w:ins w:id="4485" w:author="CR#0329r2" w:date="2020-07-14T16:51:00Z">
              <w:r>
                <w:rPr>
                  <w:lang w:val="en-US"/>
                </w:rPr>
                <w:t>4) Re-ordering and in-order delivery</w:t>
              </w:r>
            </w:ins>
          </w:p>
          <w:p w:rsidR="00071325" w:rsidRDefault="00071325" w:rsidP="00C65D8E">
            <w:pPr>
              <w:pStyle w:val="TAL"/>
              <w:rPr>
                <w:ins w:id="4486" w:author="CR#0329r2" w:date="2020-07-14T16:51:00Z"/>
                <w:lang w:val="en-US"/>
              </w:rPr>
            </w:pPr>
            <w:ins w:id="4487" w:author="CR#0329r2" w:date="2020-07-14T16:51:00Z">
              <w:r>
                <w:rPr>
                  <w:lang w:val="en-US"/>
                </w:rPr>
                <w:t>6) Duplicate discarding</w:t>
              </w:r>
            </w:ins>
          </w:p>
          <w:p w:rsidR="00071325" w:rsidRDefault="00071325" w:rsidP="00C65D8E">
            <w:pPr>
              <w:pStyle w:val="TAL"/>
              <w:rPr>
                <w:ins w:id="4488" w:author="CR#0329r2" w:date="2020-07-14T16:51:00Z"/>
                <w:lang w:val="en-US"/>
              </w:rPr>
            </w:pPr>
            <w:ins w:id="4489" w:author="CR#0329r2" w:date="2020-07-14T16:51:00Z">
              <w:r>
                <w:rPr>
                  <w:lang w:val="en-US"/>
                </w:rPr>
                <w:t>7) 18bits SN</w:t>
              </w:r>
            </w:ins>
          </w:p>
        </w:tc>
        <w:tc>
          <w:tcPr>
            <w:tcW w:w="1559" w:type="dxa"/>
          </w:tcPr>
          <w:p w:rsidR="00071325" w:rsidRDefault="00071325" w:rsidP="00C65D8E">
            <w:pPr>
              <w:pStyle w:val="TAL"/>
              <w:rPr>
                <w:ins w:id="4490" w:author="CR#0329r2" w:date="2020-07-14T16:51:00Z"/>
                <w:lang w:val="en-US"/>
              </w:rPr>
            </w:pPr>
          </w:p>
        </w:tc>
      </w:tr>
      <w:tr w:rsidR="00071325" w:rsidTr="00C65D8E">
        <w:trPr>
          <w:tblHeader/>
          <w:ins w:id="4491"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492" w:author="CR#0329r2" w:date="2020-07-14T16:51:00Z"/>
                <w:lang w:val="en-US"/>
              </w:rPr>
            </w:pPr>
            <w:ins w:id="4493" w:author="CR#0329r2" w:date="2020-07-14T16:51:00Z">
              <w:r>
                <w:rPr>
                  <w:lang w:val="en-US"/>
                </w:rPr>
                <w:t>2. RL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494" w:author="CR#0329r2" w:date="2020-07-14T16:51:00Z"/>
                <w:lang w:val="en-US"/>
              </w:rPr>
            </w:pPr>
            <w:ins w:id="4495" w:author="CR#0329r2" w:date="2020-07-14T16:51:00Z">
              <w:r>
                <w:rPr>
                  <w:lang w:val="en-US"/>
                </w:rPr>
                <w:t>2-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96" w:author="CR#0329r2" w:date="2020-07-14T16:51:00Z"/>
                <w:lang w:val="en-US"/>
              </w:rPr>
            </w:pPr>
            <w:ins w:id="4497" w:author="CR#0329r2" w:date="2020-07-14T16:51:00Z">
              <w:r>
                <w:rPr>
                  <w:lang w:val="en-US"/>
                </w:rPr>
                <w:t>Basic RL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98" w:author="CR#0329r2" w:date="2020-07-14T16:51:00Z"/>
                <w:lang w:val="en-US"/>
              </w:rPr>
            </w:pPr>
            <w:ins w:id="4499" w:author="CR#0329r2" w:date="2020-07-14T16:51:00Z">
              <w:r>
                <w:rPr>
                  <w:lang w:val="en-US"/>
                </w:rPr>
                <w:t>1) RLC TM</w:t>
              </w:r>
            </w:ins>
          </w:p>
          <w:p w:rsidR="00071325" w:rsidRDefault="00071325" w:rsidP="00C65D8E">
            <w:pPr>
              <w:pStyle w:val="TAL"/>
              <w:rPr>
                <w:ins w:id="4500" w:author="CR#0329r2" w:date="2020-07-14T16:51:00Z"/>
                <w:lang w:val="en-US"/>
              </w:rPr>
            </w:pPr>
            <w:ins w:id="4501" w:author="CR#0329r2" w:date="2020-07-14T16:51:00Z">
              <w:r>
                <w:rPr>
                  <w:lang w:val="en-US"/>
                </w:rPr>
                <w:t>2) RLC AM with 18bits SN</w:t>
              </w:r>
            </w:ins>
          </w:p>
          <w:p w:rsidR="00071325" w:rsidRDefault="00071325" w:rsidP="00C65D8E">
            <w:pPr>
              <w:pStyle w:val="TAL"/>
              <w:rPr>
                <w:ins w:id="4502" w:author="CR#0329r2" w:date="2020-07-14T16:51:00Z"/>
                <w:lang w:val="en-US"/>
              </w:rPr>
            </w:pPr>
            <w:ins w:id="4503" w:author="CR#0329r2" w:date="2020-07-14T16:51:00Z">
              <w:r>
                <w:rPr>
                  <w:lang w:val="en-US"/>
                </w:rPr>
                <w:t>3) SDU discar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4" w:author="CR#0329r2" w:date="2020-07-14T16:51:00Z"/>
                <w:lang w:val="en-US"/>
              </w:rPr>
            </w:pPr>
          </w:p>
        </w:tc>
      </w:tr>
      <w:tr w:rsidR="00071325" w:rsidTr="00C65D8E">
        <w:trPr>
          <w:tblHeader/>
          <w:ins w:id="4505"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506"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507" w:author="CR#0329r2" w:date="2020-07-14T16:51:00Z"/>
                <w:lang w:val="en-US"/>
              </w:rPr>
            </w:pPr>
            <w:ins w:id="4508" w:author="CR#0329r2" w:date="2020-07-14T16:51:00Z">
              <w:r>
                <w:rPr>
                  <w:lang w:val="en-US"/>
                </w:rPr>
                <w:t>2-4</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9" w:author="CR#0329r2" w:date="2020-07-14T16:51:00Z"/>
                <w:lang w:val="en-US"/>
              </w:rPr>
            </w:pPr>
            <w:ins w:id="4510" w:author="CR#0329r2" w:date="2020-07-14T16:51:00Z">
              <w:r>
                <w:rPr>
                  <w:lang w:val="en-US"/>
                </w:rPr>
                <w:t>NR RLC SN size for SR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1" w:author="CR#0329r2" w:date="2020-07-14T16:51:00Z"/>
                <w:lang w:val="en-US"/>
              </w:rPr>
            </w:pPr>
            <w:ins w:id="4512" w:author="CR#0329r2" w:date="2020-07-14T16:51:00Z">
              <w:r>
                <w:rPr>
                  <w:lang w:val="en-US"/>
                </w:rPr>
                <w:t>NR RLC SN size for SRB</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3" w:author="CR#0329r2" w:date="2020-07-14T16:51:00Z"/>
                <w:lang w:val="en-US"/>
              </w:rPr>
            </w:pPr>
          </w:p>
        </w:tc>
      </w:tr>
      <w:tr w:rsidR="00071325" w:rsidTr="00C65D8E">
        <w:trPr>
          <w:tblHeader/>
          <w:ins w:id="4514"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5" w:author="CR#0329r2" w:date="2020-07-14T16:51:00Z"/>
                <w:lang w:val="en-US"/>
              </w:rPr>
            </w:pPr>
            <w:ins w:id="4516" w:author="CR#0329r2" w:date="2020-07-14T16:51:00Z">
              <w:r>
                <w:rPr>
                  <w:lang w:val="en-US"/>
                </w:rPr>
                <w:t>3. MAC</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7" w:author="CR#0329r2" w:date="2020-07-14T16:51:00Z"/>
                <w:lang w:val="en-US"/>
              </w:rPr>
            </w:pPr>
            <w:ins w:id="4518" w:author="CR#0329r2" w:date="2020-07-14T16:51:00Z">
              <w:r>
                <w:rPr>
                  <w:lang w:val="en-US"/>
                </w:rPr>
                <w:t>3-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9" w:author="CR#0329r2" w:date="2020-07-14T16:51:00Z"/>
                <w:lang w:val="en-US"/>
              </w:rPr>
            </w:pPr>
            <w:ins w:id="4520" w:author="CR#0329r2" w:date="2020-07-14T16:51:00Z">
              <w:r>
                <w:rPr>
                  <w:lang w:val="en-US"/>
                </w:rPr>
                <w:t>Basic MA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21" w:author="CR#0329r2" w:date="2020-07-14T16:51:00Z"/>
                <w:lang w:val="en-US"/>
              </w:rPr>
            </w:pPr>
            <w:ins w:id="4522" w:author="CR#0329r2" w:date="2020-07-14T16:51:00Z">
              <w:r>
                <w:rPr>
                  <w:lang w:val="en-US"/>
                </w:rPr>
                <w:t>1) RA procedure on PCell</w:t>
              </w:r>
            </w:ins>
          </w:p>
          <w:p w:rsidR="00071325" w:rsidRDefault="00071325" w:rsidP="00C65D8E">
            <w:pPr>
              <w:pStyle w:val="TAL"/>
              <w:rPr>
                <w:ins w:id="4523" w:author="CR#0329r2" w:date="2020-07-14T16:51:00Z"/>
                <w:lang w:val="en-US"/>
              </w:rPr>
            </w:pPr>
            <w:ins w:id="4524" w:author="CR#0329r2" w:date="2020-07-14T16:51:00Z">
              <w:r>
                <w:rPr>
                  <w:lang w:val="en-US"/>
                </w:rPr>
                <w:t>2) IAB-MT initiated RA procedure (including for beam recovery purpose)</w:t>
              </w:r>
            </w:ins>
          </w:p>
          <w:p w:rsidR="00071325" w:rsidRDefault="00071325" w:rsidP="00C65D8E">
            <w:pPr>
              <w:pStyle w:val="TAL"/>
              <w:rPr>
                <w:ins w:id="4525" w:author="CR#0329r2" w:date="2020-07-14T16:51:00Z"/>
                <w:lang w:val="en-US"/>
              </w:rPr>
            </w:pPr>
            <w:ins w:id="4526" w:author="CR#0329r2" w:date="2020-07-14T16:51:00Z">
              <w:r>
                <w:rPr>
                  <w:lang w:val="en-US"/>
                </w:rPr>
                <w:t>3) NW initiated RA procedure (i.e. based on PDCCH)</w:t>
              </w:r>
            </w:ins>
          </w:p>
          <w:p w:rsidR="00071325" w:rsidRDefault="00071325" w:rsidP="00C65D8E">
            <w:pPr>
              <w:pStyle w:val="TAL"/>
              <w:rPr>
                <w:ins w:id="4527" w:author="CR#0329r2" w:date="2020-07-14T16:51:00Z"/>
                <w:lang w:val="en-US"/>
              </w:rPr>
            </w:pPr>
            <w:ins w:id="4528" w:author="CR#0329r2" w:date="2020-07-14T16:51:00Z">
              <w:r>
                <w:rPr>
                  <w:lang w:val="en-US"/>
                </w:rPr>
                <w:t>4) Support of ssb-Threshold and association between preamble/PRACH occasion and SSB</w:t>
              </w:r>
            </w:ins>
          </w:p>
          <w:p w:rsidR="00071325" w:rsidRDefault="00071325" w:rsidP="00C65D8E">
            <w:pPr>
              <w:pStyle w:val="TAL"/>
              <w:rPr>
                <w:ins w:id="4529" w:author="CR#0329r2" w:date="2020-07-14T16:51:00Z"/>
                <w:lang w:val="en-US"/>
              </w:rPr>
            </w:pPr>
            <w:ins w:id="4530" w:author="CR#0329r2" w:date="2020-07-14T16:51:00Z">
              <w:r>
                <w:rPr>
                  <w:lang w:val="en-US"/>
                </w:rPr>
                <w:t>5) Preamble grouping</w:t>
              </w:r>
            </w:ins>
          </w:p>
          <w:p w:rsidR="00071325" w:rsidRDefault="00071325" w:rsidP="00C65D8E">
            <w:pPr>
              <w:pStyle w:val="TAL"/>
              <w:rPr>
                <w:ins w:id="4531" w:author="CR#0329r2" w:date="2020-07-14T16:51:00Z"/>
                <w:lang w:val="en-US"/>
              </w:rPr>
            </w:pPr>
            <w:ins w:id="4532" w:author="CR#0329r2" w:date="2020-07-14T16:51:00Z">
              <w:r>
                <w:rPr>
                  <w:lang w:val="en-US"/>
                </w:rPr>
                <w:t>6) UL single TA maintenance</w:t>
              </w:r>
            </w:ins>
          </w:p>
          <w:p w:rsidR="00071325" w:rsidRDefault="00071325" w:rsidP="00C65D8E">
            <w:pPr>
              <w:pStyle w:val="TAL"/>
              <w:rPr>
                <w:ins w:id="4533" w:author="CR#0329r2" w:date="2020-07-14T16:51:00Z"/>
                <w:lang w:val="en-US"/>
              </w:rPr>
            </w:pPr>
            <w:ins w:id="4534" w:author="CR#0329r2" w:date="2020-07-14T16:51:00Z">
              <w:r>
                <w:rPr>
                  <w:lang w:val="en-US"/>
                </w:rPr>
                <w:t>7) HARQ operation for DL and UL</w:t>
              </w:r>
            </w:ins>
          </w:p>
          <w:p w:rsidR="00071325" w:rsidRDefault="00071325" w:rsidP="00C65D8E">
            <w:pPr>
              <w:pStyle w:val="TAL"/>
              <w:rPr>
                <w:ins w:id="4535" w:author="CR#0329r2" w:date="2020-07-14T16:51:00Z"/>
                <w:lang w:val="en-US"/>
              </w:rPr>
            </w:pPr>
            <w:ins w:id="4536" w:author="CR#0329r2" w:date="2020-07-14T16:51:00Z">
              <w:r>
                <w:rPr>
                  <w:lang w:val="en-US"/>
                </w:rPr>
                <w:t>8) LCH prioritization</w:t>
              </w:r>
            </w:ins>
          </w:p>
          <w:p w:rsidR="00071325" w:rsidRDefault="00071325" w:rsidP="00C65D8E">
            <w:pPr>
              <w:pStyle w:val="TAL"/>
              <w:rPr>
                <w:ins w:id="4537" w:author="CR#0329r2" w:date="2020-07-14T16:51:00Z"/>
                <w:lang w:val="en-US"/>
              </w:rPr>
            </w:pPr>
            <w:ins w:id="4538" w:author="CR#0329r2" w:date="2020-07-14T16:51:00Z">
              <w:r>
                <w:rPr>
                  <w:lang w:val="en-US"/>
                </w:rPr>
                <w:t>9) Prioritized bit rate</w:t>
              </w:r>
            </w:ins>
          </w:p>
          <w:p w:rsidR="00071325" w:rsidRDefault="00071325" w:rsidP="00C65D8E">
            <w:pPr>
              <w:pStyle w:val="TAL"/>
              <w:rPr>
                <w:ins w:id="4539" w:author="CR#0329r2" w:date="2020-07-14T16:51:00Z"/>
                <w:lang w:val="en-US"/>
              </w:rPr>
            </w:pPr>
            <w:ins w:id="4540" w:author="CR#0329r2" w:date="2020-07-14T16:51:00Z">
              <w:r>
                <w:rPr>
                  <w:lang w:val="en-US"/>
                </w:rPr>
                <w:t>10) Multiplexing</w:t>
              </w:r>
            </w:ins>
          </w:p>
          <w:p w:rsidR="00071325" w:rsidRDefault="00071325" w:rsidP="00C65D8E">
            <w:pPr>
              <w:pStyle w:val="TAL"/>
              <w:rPr>
                <w:ins w:id="4541" w:author="CR#0329r2" w:date="2020-07-14T16:51:00Z"/>
                <w:lang w:val="en-US"/>
              </w:rPr>
            </w:pPr>
            <w:ins w:id="4542" w:author="CR#0329r2" w:date="2020-07-14T16:51:00Z">
              <w:r>
                <w:rPr>
                  <w:lang w:val="en-US"/>
                </w:rPr>
                <w:t>11) SR with single SR configuration</w:t>
              </w:r>
            </w:ins>
          </w:p>
          <w:p w:rsidR="00071325" w:rsidRDefault="00071325" w:rsidP="00C65D8E">
            <w:pPr>
              <w:pStyle w:val="TAL"/>
              <w:rPr>
                <w:ins w:id="4543" w:author="CR#0329r2" w:date="2020-07-14T16:51:00Z"/>
                <w:lang w:val="en-US"/>
              </w:rPr>
            </w:pPr>
            <w:ins w:id="4544" w:author="CR#0329r2" w:date="2020-07-14T16:51:00Z">
              <w:r>
                <w:rPr>
                  <w:lang w:val="en-US"/>
                </w:rPr>
                <w:t>12) BSR</w:t>
              </w:r>
            </w:ins>
          </w:p>
          <w:p w:rsidR="00071325" w:rsidRDefault="00071325" w:rsidP="00C65D8E">
            <w:pPr>
              <w:pStyle w:val="TAL"/>
              <w:rPr>
                <w:ins w:id="4545" w:author="CR#0329r2" w:date="2020-07-14T16:51:00Z"/>
                <w:lang w:val="en-US"/>
              </w:rPr>
            </w:pPr>
            <w:ins w:id="4546" w:author="CR#0329r2" w:date="2020-07-14T16:51:00Z">
              <w:r>
                <w:rPr>
                  <w:lang w:val="en-US"/>
                </w:rPr>
                <w:t>13) PHR</w:t>
              </w:r>
            </w:ins>
          </w:p>
          <w:p w:rsidR="00071325" w:rsidRDefault="00071325" w:rsidP="00C65D8E">
            <w:pPr>
              <w:pStyle w:val="TAL"/>
              <w:rPr>
                <w:ins w:id="4547" w:author="CR#0329r2" w:date="2020-07-14T16:51:00Z"/>
                <w:lang w:val="en-US"/>
              </w:rPr>
            </w:pPr>
            <w:ins w:id="4548" w:author="CR#0329r2" w:date="2020-07-14T16:51:00Z">
              <w:r>
                <w:rPr>
                  <w:lang w:val="en-US"/>
                </w:rPr>
                <w:t>14) 8bits and 16bits L fiel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9" w:author="CR#0329r2" w:date="2020-07-14T16:51:00Z"/>
                <w:lang w:val="en-US"/>
              </w:rPr>
            </w:pPr>
          </w:p>
        </w:tc>
      </w:tr>
      <w:tr w:rsidR="00071325" w:rsidTr="00C65D8E">
        <w:trPr>
          <w:tblHeader/>
          <w:ins w:id="4550"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551" w:author="CR#0329r2" w:date="2020-07-14T16:51:00Z"/>
                <w:lang w:val="en-US"/>
              </w:rPr>
            </w:pPr>
            <w:ins w:id="4552" w:author="CR#0329r2" w:date="2020-07-14T16:51:00Z">
              <w:r>
                <w:rPr>
                  <w:lang w:val="en-US"/>
                </w:rPr>
                <w:t>9. RR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553" w:author="CR#0329r2" w:date="2020-07-14T16:51:00Z"/>
                <w:lang w:val="en-US"/>
              </w:rPr>
            </w:pPr>
            <w:ins w:id="4554" w:author="CR#0329r2" w:date="2020-07-14T16:51:00Z">
              <w:r>
                <w:rPr>
                  <w:lang w:val="en-US"/>
                </w:rPr>
                <w:t>9-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5" w:author="CR#0329r2" w:date="2020-07-14T16:51:00Z"/>
                <w:lang w:val="en-US"/>
              </w:rPr>
            </w:pPr>
            <w:ins w:id="4556" w:author="CR#0329r2" w:date="2020-07-14T16:51:00Z">
              <w:r>
                <w:rPr>
                  <w:lang w:val="en-US"/>
                </w:rPr>
                <w:t>RRC buffer siz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7" w:author="CR#0329r2" w:date="2020-07-14T16:51:00Z"/>
                <w:lang w:val="en-US"/>
              </w:rPr>
            </w:pPr>
            <w:ins w:id="4558" w:author="CR#0329r2" w:date="2020-07-14T16:51:00Z">
              <w:r>
                <w:rPr>
                  <w:lang w:val="en-US"/>
                </w:rPr>
                <w:t>Maximum overall RRC configuration siz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9" w:author="CR#0329r2" w:date="2020-07-14T16:51:00Z"/>
                <w:lang w:val="en-US"/>
              </w:rPr>
            </w:pPr>
            <w:ins w:id="4560" w:author="CR#0329r2" w:date="2020-07-14T16:51:00Z">
              <w:r>
                <w:rPr>
                  <w:lang w:val="en-US"/>
                </w:rPr>
                <w:t>45 Kbytes</w:t>
              </w:r>
            </w:ins>
          </w:p>
        </w:tc>
      </w:tr>
      <w:tr w:rsidR="00071325" w:rsidTr="00C65D8E">
        <w:trPr>
          <w:tblHeader/>
          <w:ins w:id="4561"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562"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563" w:author="CR#0329r2" w:date="2020-07-14T16:51:00Z"/>
                <w:lang w:val="en-US"/>
              </w:rPr>
            </w:pPr>
            <w:ins w:id="4564" w:author="CR#0329r2" w:date="2020-07-14T16:51:00Z">
              <w:r>
                <w:rPr>
                  <w:lang w:val="en-US"/>
                </w:rPr>
                <w:t>9-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5" w:author="CR#0329r2" w:date="2020-07-14T16:51:00Z"/>
                <w:lang w:val="en-US"/>
              </w:rPr>
            </w:pPr>
            <w:ins w:id="4566" w:author="CR#0329r2" w:date="2020-07-14T16:51:00Z">
              <w:r>
                <w:rPr>
                  <w:lang w:val="en-US"/>
                </w:rPr>
                <w:t>RRC processing ti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7" w:author="CR#0329r2" w:date="2020-07-14T16:51:00Z"/>
                <w:lang w:val="en-US"/>
              </w:rPr>
            </w:pPr>
            <w:ins w:id="4568" w:author="CR#0329r2" w:date="2020-07-14T16:51:00Z">
              <w:r>
                <w:rPr>
                  <w:lang w:val="en-US"/>
                </w:rPr>
                <w:t>1) RRC connection establishment</w:t>
              </w:r>
            </w:ins>
          </w:p>
          <w:p w:rsidR="00071325" w:rsidRDefault="00071325" w:rsidP="00C65D8E">
            <w:pPr>
              <w:pStyle w:val="TAL"/>
              <w:rPr>
                <w:ins w:id="4569" w:author="CR#0329r2" w:date="2020-07-14T16:51:00Z"/>
                <w:lang w:val="en-US"/>
              </w:rPr>
            </w:pPr>
            <w:ins w:id="4570" w:author="CR#0329r2" w:date="2020-07-14T16:51:00Z">
              <w:r>
                <w:rPr>
                  <w:lang w:val="en-US"/>
                </w:rPr>
                <w:t>2) RRC connection resume without SCell addition/release and SCG establishment/modification/release</w:t>
              </w:r>
            </w:ins>
          </w:p>
          <w:p w:rsidR="00071325" w:rsidRDefault="00071325" w:rsidP="00C65D8E">
            <w:pPr>
              <w:pStyle w:val="TAL"/>
              <w:rPr>
                <w:ins w:id="4571" w:author="CR#0329r2" w:date="2020-07-14T16:51:00Z"/>
                <w:lang w:val="en-US"/>
              </w:rPr>
            </w:pPr>
            <w:ins w:id="4572" w:author="CR#0329r2" w:date="2020-07-14T16:51:00Z">
              <w:r>
                <w:rPr>
                  <w:lang w:val="en-US"/>
                </w:rPr>
                <w:t>3) RRC connection reconfiguration without SCell addition/release and SCG establishment/modification/release</w:t>
              </w:r>
            </w:ins>
          </w:p>
          <w:p w:rsidR="00071325" w:rsidRDefault="00071325" w:rsidP="00C65D8E">
            <w:pPr>
              <w:pStyle w:val="TAL"/>
              <w:rPr>
                <w:ins w:id="4573" w:author="CR#0329r2" w:date="2020-07-14T16:51:00Z"/>
                <w:lang w:val="en-US"/>
              </w:rPr>
            </w:pPr>
            <w:ins w:id="4574" w:author="CR#0329r2" w:date="2020-07-14T16:51:00Z">
              <w:r>
                <w:rPr>
                  <w:lang w:val="en-US"/>
                </w:rPr>
                <w:t>4) RRC connection re-establishment.</w:t>
              </w:r>
            </w:ins>
          </w:p>
          <w:p w:rsidR="00071325" w:rsidRDefault="00071325" w:rsidP="00C65D8E">
            <w:pPr>
              <w:pStyle w:val="TAL"/>
              <w:rPr>
                <w:ins w:id="4575" w:author="CR#0329r2" w:date="2020-07-14T16:51:00Z"/>
                <w:lang w:val="en-US"/>
              </w:rPr>
            </w:pPr>
            <w:ins w:id="4576" w:author="CR#0329r2" w:date="2020-07-14T16:51:00Z">
              <w:r>
                <w:rPr>
                  <w:lang w:val="en-US"/>
                </w:rPr>
                <w:t>5) RRC connection reconfiguration with sync procedure</w:t>
              </w:r>
            </w:ins>
          </w:p>
          <w:p w:rsidR="00071325" w:rsidRDefault="00071325" w:rsidP="00C65D8E">
            <w:pPr>
              <w:pStyle w:val="TAL"/>
              <w:rPr>
                <w:ins w:id="4577" w:author="CR#0329r2" w:date="2020-07-14T16:51:00Z"/>
                <w:lang w:val="en-US"/>
              </w:rPr>
            </w:pPr>
            <w:ins w:id="4578" w:author="CR#0329r2" w:date="2020-07-14T16:51:00Z">
              <w:r>
                <w:rPr>
                  <w:lang w:val="en-US"/>
                </w:rPr>
                <w:t>6) RRC connection reconfiguration with SCell addition/release or SCG establishment/modification/release</w:t>
              </w:r>
            </w:ins>
          </w:p>
          <w:p w:rsidR="00071325" w:rsidRDefault="00071325" w:rsidP="00C65D8E">
            <w:pPr>
              <w:pStyle w:val="TAL"/>
              <w:rPr>
                <w:ins w:id="4579" w:author="CR#0329r2" w:date="2020-07-14T16:51:00Z"/>
                <w:lang w:val="en-US"/>
              </w:rPr>
            </w:pPr>
            <w:ins w:id="4580" w:author="CR#0329r2" w:date="2020-07-14T16:51:00Z">
              <w:r>
                <w:rPr>
                  <w:lang w:val="en-US"/>
                </w:rPr>
                <w:t>7) RRC connection resume</w:t>
              </w:r>
            </w:ins>
          </w:p>
          <w:p w:rsidR="00071325" w:rsidRDefault="00071325" w:rsidP="00C65D8E">
            <w:pPr>
              <w:pStyle w:val="TAL"/>
              <w:rPr>
                <w:ins w:id="4581" w:author="CR#0329r2" w:date="2020-07-14T16:51:00Z"/>
                <w:lang w:val="en-US"/>
              </w:rPr>
            </w:pPr>
            <w:ins w:id="4582" w:author="CR#0329r2" w:date="2020-07-14T16:51:00Z">
              <w:r>
                <w:rPr>
                  <w:lang w:val="en-US"/>
                </w:rPr>
                <w:t>8) Initial security activation</w:t>
              </w:r>
            </w:ins>
          </w:p>
          <w:p w:rsidR="00071325" w:rsidRDefault="00071325" w:rsidP="00C65D8E">
            <w:pPr>
              <w:pStyle w:val="TAL"/>
              <w:rPr>
                <w:ins w:id="4583" w:author="CR#0329r2" w:date="2020-07-14T16:51:00Z"/>
                <w:lang w:val="en-US"/>
              </w:rPr>
            </w:pPr>
            <w:ins w:id="4584" w:author="CR#0329r2" w:date="2020-07-14T16:51:00Z">
              <w:r>
                <w:rPr>
                  <w:lang w:val="en-US"/>
                </w:rPr>
                <w:t>9) Counter check</w:t>
              </w:r>
            </w:ins>
          </w:p>
          <w:p w:rsidR="00071325" w:rsidRDefault="00071325" w:rsidP="00C65D8E">
            <w:pPr>
              <w:pStyle w:val="TAL"/>
              <w:rPr>
                <w:ins w:id="4585" w:author="CR#0329r2" w:date="2020-07-14T16:51:00Z"/>
                <w:lang w:val="en-US"/>
              </w:rPr>
            </w:pPr>
            <w:ins w:id="4586" w:author="CR#0329r2" w:date="2020-07-14T16:51:00Z">
              <w:r>
                <w:rPr>
                  <w:lang w:val="en-US"/>
                </w:rPr>
                <w:t>10) UE capability transfe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7" w:author="CR#0329r2" w:date="2020-07-14T16:51:00Z"/>
                <w:lang w:val="en-US"/>
              </w:rPr>
            </w:pPr>
            <w:ins w:id="4588" w:author="CR#0329r2" w:date="2020-07-14T16:51:00Z">
              <w:r>
                <w:rPr>
                  <w:lang w:val="en-US"/>
                </w:rPr>
                <w:t>1) to 3) 10ms</w:t>
              </w:r>
            </w:ins>
          </w:p>
          <w:p w:rsidR="00071325" w:rsidRDefault="00071325" w:rsidP="00C65D8E">
            <w:pPr>
              <w:pStyle w:val="TAL"/>
              <w:rPr>
                <w:ins w:id="4589" w:author="CR#0329r2" w:date="2020-07-14T16:51:00Z"/>
                <w:lang w:val="en-US"/>
              </w:rPr>
            </w:pPr>
            <w:ins w:id="4590" w:author="CR#0329r2" w:date="2020-07-14T16:51:00Z">
              <w:r>
                <w:rPr>
                  <w:lang w:val="en-US"/>
                </w:rPr>
                <w:t>4) 10ms</w:t>
              </w:r>
            </w:ins>
          </w:p>
          <w:p w:rsidR="00071325" w:rsidRDefault="00071325" w:rsidP="00C65D8E">
            <w:pPr>
              <w:pStyle w:val="TAL"/>
              <w:rPr>
                <w:ins w:id="4591" w:author="CR#0329r2" w:date="2020-07-14T16:51:00Z"/>
                <w:lang w:val="en-US"/>
              </w:rPr>
            </w:pPr>
            <w:ins w:id="4592" w:author="CR#0329r2" w:date="2020-07-14T16:51:00Z">
              <w:r>
                <w:rPr>
                  <w:lang w:val="en-US"/>
                </w:rPr>
                <w:t>5): 10ms + additional delay (cell search time and synchronization) defined in TS 38.133</w:t>
              </w:r>
            </w:ins>
          </w:p>
          <w:p w:rsidR="00071325" w:rsidRDefault="00071325" w:rsidP="00C65D8E">
            <w:pPr>
              <w:pStyle w:val="TAL"/>
              <w:rPr>
                <w:ins w:id="4593" w:author="CR#0329r2" w:date="2020-07-14T16:51:00Z"/>
                <w:lang w:val="en-US"/>
              </w:rPr>
            </w:pPr>
            <w:ins w:id="4594" w:author="CR#0329r2" w:date="2020-07-14T16:51:00Z">
              <w:r>
                <w:rPr>
                  <w:lang w:val="en-US"/>
                </w:rPr>
                <w:t>6) and 7) 16ms</w:t>
              </w:r>
            </w:ins>
          </w:p>
          <w:p w:rsidR="00071325" w:rsidRDefault="00071325" w:rsidP="00C65D8E">
            <w:pPr>
              <w:pStyle w:val="TAL"/>
              <w:rPr>
                <w:ins w:id="4595" w:author="CR#0329r2" w:date="2020-07-14T16:51:00Z"/>
                <w:lang w:val="en-US"/>
              </w:rPr>
            </w:pPr>
            <w:ins w:id="4596" w:author="CR#0329r2" w:date="2020-07-14T16:51:00Z">
              <w:r>
                <w:rPr>
                  <w:lang w:val="en-US"/>
                </w:rPr>
                <w:t>7) 10 or 6ms</w:t>
              </w:r>
            </w:ins>
          </w:p>
          <w:p w:rsidR="00071325" w:rsidRDefault="00071325" w:rsidP="00C65D8E">
            <w:pPr>
              <w:pStyle w:val="TAL"/>
              <w:rPr>
                <w:ins w:id="4597" w:author="CR#0329r2" w:date="2020-07-14T16:51:00Z"/>
                <w:lang w:val="en-US"/>
              </w:rPr>
            </w:pPr>
            <w:ins w:id="4598" w:author="CR#0329r2" w:date="2020-07-14T16:51:00Z">
              <w:r>
                <w:rPr>
                  <w:lang w:val="en-US"/>
                </w:rPr>
                <w:t>(See details in section 12, TS 38.331)</w:t>
              </w:r>
            </w:ins>
          </w:p>
          <w:p w:rsidR="00071325" w:rsidRDefault="00071325" w:rsidP="00C65D8E">
            <w:pPr>
              <w:pStyle w:val="TAL"/>
              <w:rPr>
                <w:ins w:id="4599" w:author="CR#0329r2" w:date="2020-07-14T16:51:00Z"/>
                <w:lang w:val="en-US"/>
              </w:rPr>
            </w:pPr>
            <w:ins w:id="4600" w:author="CR#0329r2" w:date="2020-07-14T16:51:00Z">
              <w:r>
                <w:rPr>
                  <w:lang w:val="en-US"/>
                </w:rPr>
                <w:t>8) and 9) 5ms</w:t>
              </w:r>
            </w:ins>
          </w:p>
          <w:p w:rsidR="00071325" w:rsidRDefault="00071325" w:rsidP="00C65D8E">
            <w:pPr>
              <w:pStyle w:val="TAL"/>
              <w:rPr>
                <w:ins w:id="4601" w:author="CR#0329r2" w:date="2020-07-14T16:51:00Z"/>
                <w:lang w:val="en-US"/>
              </w:rPr>
            </w:pPr>
            <w:ins w:id="4602" w:author="CR#0329r2" w:date="2020-07-14T16:51:00Z">
              <w:r>
                <w:rPr>
                  <w:lang w:val="en-US"/>
                </w:rPr>
                <w:t>10) 80ms</w:t>
              </w:r>
            </w:ins>
          </w:p>
        </w:tc>
      </w:tr>
    </w:tbl>
    <w:p w:rsidR="00071325" w:rsidRDefault="00071325" w:rsidP="00071325">
      <w:pPr>
        <w:rPr>
          <w:ins w:id="4603" w:author="CR#0329r2" w:date="2020-07-14T16:51:00Z"/>
          <w:lang w:val="en-US"/>
        </w:rPr>
      </w:pPr>
    </w:p>
    <w:p w:rsidR="00071325" w:rsidRDefault="00071325" w:rsidP="00071325">
      <w:pPr>
        <w:pStyle w:val="TH"/>
        <w:rPr>
          <w:ins w:id="4604" w:author="CR#0329r2" w:date="2020-07-14T16:51:00Z"/>
          <w:lang w:val="en-US"/>
        </w:rPr>
      </w:pPr>
      <w:ins w:id="4605" w:author="CR#0329r2" w:date="2020-07-14T16:51:00Z">
        <w:r>
          <w:rPr>
            <w:lang w:val="en-US"/>
          </w:rPr>
          <w:t>Table 4.2.11.1-3: RF/RRM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606"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607" w:author="CR#0329r2" w:date="2020-07-14T16:51:00Z"/>
                <w:lang w:val="en-US"/>
              </w:rPr>
            </w:pPr>
            <w:ins w:id="4608"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609" w:author="CR#0329r2" w:date="2020-07-14T16:51:00Z"/>
                <w:lang w:val="en-US"/>
              </w:rPr>
            </w:pPr>
            <w:ins w:id="4610"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611" w:author="CR#0329r2" w:date="2020-07-14T16:51:00Z"/>
                <w:lang w:val="en-US"/>
              </w:rPr>
            </w:pPr>
            <w:ins w:id="4612"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613" w:author="CR#0329r2" w:date="2020-07-14T16:51:00Z"/>
                <w:lang w:val="en-US"/>
              </w:rPr>
            </w:pPr>
            <w:ins w:id="4614"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615" w:author="CR#0329r2" w:date="2020-07-14T16:51:00Z"/>
                <w:lang w:val="en-US"/>
              </w:rPr>
            </w:pPr>
            <w:ins w:id="4616" w:author="CR#0329r2" w:date="2020-07-14T16:51:00Z">
              <w:r>
                <w:rPr>
                  <w:lang w:val="en-US"/>
                </w:rPr>
                <w:t>Additional information</w:t>
              </w:r>
            </w:ins>
          </w:p>
        </w:tc>
      </w:tr>
      <w:tr w:rsidR="00071325" w:rsidTr="00C65D8E">
        <w:trPr>
          <w:tblHeader/>
          <w:ins w:id="4617" w:author="CR#0329r2" w:date="2020-07-14T16:51:00Z"/>
        </w:trPr>
        <w:tc>
          <w:tcPr>
            <w:tcW w:w="1120" w:type="dxa"/>
            <w:vMerge w:val="restart"/>
          </w:tcPr>
          <w:p w:rsidR="00071325" w:rsidRDefault="00071325" w:rsidP="00C65D8E">
            <w:pPr>
              <w:pStyle w:val="TAL"/>
              <w:rPr>
                <w:ins w:id="4618" w:author="CR#0329r2" w:date="2020-07-14T16:51:00Z"/>
                <w:lang w:val="en-US"/>
              </w:rPr>
            </w:pPr>
            <w:ins w:id="4619" w:author="CR#0329r2" w:date="2020-07-14T16:51:00Z">
              <w:r>
                <w:rPr>
                  <w:lang w:val="en-US"/>
                </w:rPr>
                <w:t>1. System parameter</w:t>
              </w:r>
            </w:ins>
          </w:p>
        </w:tc>
        <w:tc>
          <w:tcPr>
            <w:tcW w:w="723" w:type="dxa"/>
          </w:tcPr>
          <w:p w:rsidR="00071325" w:rsidRDefault="00071325" w:rsidP="00C65D8E">
            <w:pPr>
              <w:pStyle w:val="TAL"/>
              <w:rPr>
                <w:ins w:id="4620" w:author="CR#0329r2" w:date="2020-07-14T16:51:00Z"/>
                <w:lang w:val="en-US"/>
              </w:rPr>
            </w:pPr>
            <w:ins w:id="4621" w:author="CR#0329r2" w:date="2020-07-14T16:51:00Z">
              <w:r>
                <w:rPr>
                  <w:lang w:val="en-US"/>
                </w:rPr>
                <w:t>1-2</w:t>
              </w:r>
            </w:ins>
          </w:p>
        </w:tc>
        <w:tc>
          <w:tcPr>
            <w:tcW w:w="2126" w:type="dxa"/>
          </w:tcPr>
          <w:p w:rsidR="00071325" w:rsidRDefault="00071325" w:rsidP="00C65D8E">
            <w:pPr>
              <w:pStyle w:val="TAL"/>
              <w:rPr>
                <w:ins w:id="4622" w:author="CR#0329r2" w:date="2020-07-14T16:51:00Z"/>
                <w:lang w:val="en-US"/>
              </w:rPr>
            </w:pPr>
            <w:ins w:id="4623" w:author="CR#0329r2" w:date="2020-07-14T16:51:00Z">
              <w:r>
                <w:rPr>
                  <w:lang w:val="en-US"/>
                </w:rPr>
                <w:t>64QAM modulation for FR2 PDSCH</w:t>
              </w:r>
            </w:ins>
          </w:p>
        </w:tc>
        <w:tc>
          <w:tcPr>
            <w:tcW w:w="4962" w:type="dxa"/>
          </w:tcPr>
          <w:p w:rsidR="00071325" w:rsidRDefault="00071325" w:rsidP="00C65D8E">
            <w:pPr>
              <w:pStyle w:val="TAL"/>
              <w:rPr>
                <w:ins w:id="4624" w:author="CR#0329r2" w:date="2020-07-14T16:51:00Z"/>
                <w:lang w:val="en-US"/>
              </w:rPr>
            </w:pPr>
            <w:ins w:id="4625" w:author="CR#0329r2" w:date="2020-07-14T16:51:00Z">
              <w:r>
                <w:rPr>
                  <w:lang w:val="en-US"/>
                </w:rPr>
                <w:t>64QAM modulation for FR2 PDSCH</w:t>
              </w:r>
            </w:ins>
          </w:p>
        </w:tc>
        <w:tc>
          <w:tcPr>
            <w:tcW w:w="1559" w:type="dxa"/>
          </w:tcPr>
          <w:p w:rsidR="00071325" w:rsidRDefault="00071325" w:rsidP="00C65D8E">
            <w:pPr>
              <w:pStyle w:val="TAL"/>
              <w:rPr>
                <w:ins w:id="4626" w:author="CR#0329r2" w:date="2020-07-14T16:51:00Z"/>
                <w:lang w:val="en-US"/>
              </w:rPr>
            </w:pPr>
          </w:p>
        </w:tc>
      </w:tr>
      <w:tr w:rsidR="00071325" w:rsidTr="00C65D8E">
        <w:trPr>
          <w:tblHeader/>
          <w:ins w:id="4627" w:author="CR#0329r2" w:date="2020-07-14T16:51:00Z"/>
        </w:trPr>
        <w:tc>
          <w:tcPr>
            <w:tcW w:w="1120" w:type="dxa"/>
            <w:vMerge/>
          </w:tcPr>
          <w:p w:rsidR="00071325" w:rsidRDefault="00071325" w:rsidP="00C65D8E">
            <w:pPr>
              <w:pStyle w:val="TAL"/>
              <w:rPr>
                <w:ins w:id="4628" w:author="CR#0329r2" w:date="2020-07-14T16:51:00Z"/>
                <w:lang w:val="en-US"/>
              </w:rPr>
            </w:pPr>
          </w:p>
        </w:tc>
        <w:tc>
          <w:tcPr>
            <w:tcW w:w="723" w:type="dxa"/>
          </w:tcPr>
          <w:p w:rsidR="00071325" w:rsidRDefault="00071325" w:rsidP="00C65D8E">
            <w:pPr>
              <w:pStyle w:val="TAL"/>
              <w:rPr>
                <w:ins w:id="4629" w:author="CR#0329r2" w:date="2020-07-14T16:51:00Z"/>
                <w:lang w:val="en-US"/>
              </w:rPr>
            </w:pPr>
            <w:ins w:id="4630" w:author="CR#0329r2" w:date="2020-07-14T16:51:00Z">
              <w:r>
                <w:rPr>
                  <w:lang w:val="en-US"/>
                </w:rPr>
                <w:t>1-3</w:t>
              </w:r>
            </w:ins>
          </w:p>
        </w:tc>
        <w:tc>
          <w:tcPr>
            <w:tcW w:w="2126" w:type="dxa"/>
          </w:tcPr>
          <w:p w:rsidR="00071325" w:rsidRDefault="00071325" w:rsidP="00C65D8E">
            <w:pPr>
              <w:pStyle w:val="TAL"/>
              <w:rPr>
                <w:ins w:id="4631" w:author="CR#0329r2" w:date="2020-07-14T16:51:00Z"/>
                <w:lang w:val="en-US"/>
              </w:rPr>
            </w:pPr>
            <w:ins w:id="4632" w:author="CR#0329r2" w:date="2020-07-14T16:51:00Z">
              <w:r>
                <w:rPr>
                  <w:lang w:val="en-US"/>
                </w:rPr>
                <w:t>64QAM for PUSCH</w:t>
              </w:r>
            </w:ins>
          </w:p>
        </w:tc>
        <w:tc>
          <w:tcPr>
            <w:tcW w:w="4962" w:type="dxa"/>
          </w:tcPr>
          <w:p w:rsidR="00071325" w:rsidRDefault="00071325" w:rsidP="00C65D8E">
            <w:pPr>
              <w:pStyle w:val="TAL"/>
              <w:rPr>
                <w:ins w:id="4633" w:author="CR#0329r2" w:date="2020-07-14T16:51:00Z"/>
                <w:lang w:val="en-US"/>
              </w:rPr>
            </w:pPr>
            <w:ins w:id="4634" w:author="CR#0329r2" w:date="2020-07-14T16:51:00Z">
              <w:r>
                <w:rPr>
                  <w:lang w:val="en-US"/>
                </w:rPr>
                <w:t>64QAM for PUSCH</w:t>
              </w:r>
            </w:ins>
          </w:p>
        </w:tc>
        <w:tc>
          <w:tcPr>
            <w:tcW w:w="1559" w:type="dxa"/>
          </w:tcPr>
          <w:p w:rsidR="00071325" w:rsidRDefault="00071325" w:rsidP="00C65D8E">
            <w:pPr>
              <w:pStyle w:val="TAL"/>
              <w:rPr>
                <w:ins w:id="4635" w:author="CR#0329r2" w:date="2020-07-14T16:51:00Z"/>
                <w:lang w:val="en-US"/>
              </w:rPr>
            </w:pPr>
          </w:p>
        </w:tc>
      </w:tr>
    </w:tbl>
    <w:p w:rsidR="00071325" w:rsidRDefault="00071325" w:rsidP="00071325">
      <w:pPr>
        <w:rPr>
          <w:ins w:id="4636" w:author="CR#0329r2" w:date="2020-07-14T16:51:00Z"/>
          <w:lang w:val="en-US"/>
        </w:rPr>
      </w:pPr>
    </w:p>
    <w:p w:rsidR="00071325" w:rsidRDefault="00071325" w:rsidP="00071325">
      <w:pPr>
        <w:pStyle w:val="Heading4"/>
        <w:rPr>
          <w:ins w:id="4637" w:author="CR#0329r2" w:date="2020-07-14T16:51:00Z"/>
          <w:lang w:val="en-US"/>
        </w:rPr>
      </w:pPr>
      <w:ins w:id="4638" w:author="CR#0329r2" w:date="2020-07-14T16:53:00Z">
        <w:r>
          <w:rPr>
            <w:lang w:val="en-US"/>
          </w:rPr>
          <w:lastRenderedPageBreak/>
          <w:t>4.2.15</w:t>
        </w:r>
      </w:ins>
      <w:ins w:id="4639" w:author="CR#0329r2" w:date="2020-07-14T16:51:00Z">
        <w:r>
          <w:rPr>
            <w:lang w:val="en-US"/>
          </w:rPr>
          <w:t>.2</w:t>
        </w:r>
      </w:ins>
      <w:ins w:id="4640" w:author="CR#0329r2" w:date="2020-07-14T16:53:00Z">
        <w:r>
          <w:rPr>
            <w:lang w:val="en-US"/>
          </w:rPr>
          <w:tab/>
        </w:r>
      </w:ins>
      <w:ins w:id="4641" w:author="CR#0329r2" w:date="2020-07-14T16:51:00Z">
        <w:r>
          <w:rPr>
            <w:lang w:val="en-US"/>
          </w:rP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642" w:author="CR#0329r2" w:date="2020-07-14T16:51:00Z"/>
        </w:trPr>
        <w:tc>
          <w:tcPr>
            <w:tcW w:w="6946" w:type="dxa"/>
          </w:tcPr>
          <w:p w:rsidR="00071325" w:rsidRDefault="00071325" w:rsidP="00C65D8E">
            <w:pPr>
              <w:pStyle w:val="TAH"/>
              <w:rPr>
                <w:ins w:id="4643" w:author="CR#0329r2" w:date="2020-07-14T16:51:00Z"/>
                <w:lang w:val="en-US"/>
              </w:rPr>
            </w:pPr>
            <w:ins w:id="4644" w:author="CR#0329r2" w:date="2020-07-14T16:51:00Z">
              <w:r>
                <w:rPr>
                  <w:lang w:val="en-US"/>
                </w:rPr>
                <w:t>Definitions for parameters</w:t>
              </w:r>
            </w:ins>
          </w:p>
        </w:tc>
        <w:tc>
          <w:tcPr>
            <w:tcW w:w="680" w:type="dxa"/>
          </w:tcPr>
          <w:p w:rsidR="00071325" w:rsidRDefault="00071325" w:rsidP="00C65D8E">
            <w:pPr>
              <w:pStyle w:val="TAH"/>
              <w:rPr>
                <w:ins w:id="4645" w:author="CR#0329r2" w:date="2020-07-14T16:51:00Z"/>
                <w:lang w:val="en-US"/>
              </w:rPr>
            </w:pPr>
            <w:ins w:id="4646" w:author="CR#0329r2" w:date="2020-07-14T16:51:00Z">
              <w:r>
                <w:rPr>
                  <w:lang w:val="en-US"/>
                </w:rPr>
                <w:t>Per</w:t>
              </w:r>
            </w:ins>
          </w:p>
        </w:tc>
        <w:tc>
          <w:tcPr>
            <w:tcW w:w="567" w:type="dxa"/>
          </w:tcPr>
          <w:p w:rsidR="00071325" w:rsidRDefault="00071325" w:rsidP="00C65D8E">
            <w:pPr>
              <w:pStyle w:val="TAH"/>
              <w:rPr>
                <w:ins w:id="4647" w:author="CR#0329r2" w:date="2020-07-14T16:51:00Z"/>
                <w:lang w:val="en-US"/>
              </w:rPr>
            </w:pPr>
            <w:ins w:id="4648" w:author="CR#0329r2" w:date="2020-07-14T16:51:00Z">
              <w:r>
                <w:rPr>
                  <w:lang w:val="en-US"/>
                </w:rPr>
                <w:t>M</w:t>
              </w:r>
            </w:ins>
          </w:p>
        </w:tc>
        <w:tc>
          <w:tcPr>
            <w:tcW w:w="807" w:type="dxa"/>
          </w:tcPr>
          <w:p w:rsidR="00071325" w:rsidRDefault="00071325" w:rsidP="00C65D8E">
            <w:pPr>
              <w:pStyle w:val="TAH"/>
              <w:rPr>
                <w:ins w:id="4649" w:author="CR#0329r2" w:date="2020-07-14T16:51:00Z"/>
                <w:lang w:val="en-US"/>
              </w:rPr>
            </w:pPr>
            <w:ins w:id="4650" w:author="CR#0329r2" w:date="2020-07-14T16:51:00Z">
              <w:r>
                <w:rPr>
                  <w:lang w:val="en-US"/>
                </w:rPr>
                <w:t>FDD-TDD</w:t>
              </w:r>
            </w:ins>
          </w:p>
          <w:p w:rsidR="00071325" w:rsidRDefault="00071325" w:rsidP="00C65D8E">
            <w:pPr>
              <w:pStyle w:val="TAH"/>
              <w:rPr>
                <w:ins w:id="4651" w:author="CR#0329r2" w:date="2020-07-14T16:51:00Z"/>
                <w:lang w:val="en-US"/>
              </w:rPr>
            </w:pPr>
            <w:ins w:id="4652" w:author="CR#0329r2" w:date="2020-07-14T16:51:00Z">
              <w:r>
                <w:rPr>
                  <w:lang w:val="en-US"/>
                </w:rPr>
                <w:t>DIFF</w:t>
              </w:r>
            </w:ins>
          </w:p>
        </w:tc>
        <w:tc>
          <w:tcPr>
            <w:tcW w:w="630" w:type="dxa"/>
          </w:tcPr>
          <w:p w:rsidR="00071325" w:rsidRDefault="00071325" w:rsidP="00C65D8E">
            <w:pPr>
              <w:pStyle w:val="TAH"/>
              <w:rPr>
                <w:ins w:id="4653" w:author="CR#0329r2" w:date="2020-07-14T16:51:00Z"/>
                <w:lang w:val="en-US"/>
              </w:rPr>
            </w:pPr>
            <w:ins w:id="4654" w:author="CR#0329r2" w:date="2020-07-14T16:51:00Z">
              <w:r>
                <w:rPr>
                  <w:lang w:val="en-US"/>
                </w:rPr>
                <w:t>FR1-FR2</w:t>
              </w:r>
            </w:ins>
          </w:p>
          <w:p w:rsidR="00071325" w:rsidRDefault="00071325" w:rsidP="00C65D8E">
            <w:pPr>
              <w:pStyle w:val="TAH"/>
              <w:rPr>
                <w:ins w:id="4655" w:author="CR#0329r2" w:date="2020-07-14T16:51:00Z"/>
                <w:lang w:val="en-US"/>
              </w:rPr>
            </w:pPr>
            <w:ins w:id="4656" w:author="CR#0329r2" w:date="2020-07-14T16:51:00Z">
              <w:r>
                <w:rPr>
                  <w:lang w:val="en-US"/>
                </w:rPr>
                <w:t>DIFF</w:t>
              </w:r>
            </w:ins>
          </w:p>
        </w:tc>
      </w:tr>
      <w:tr w:rsidR="00071325" w:rsidTr="00C65D8E">
        <w:trPr>
          <w:cantSplit/>
          <w:tblHeader/>
          <w:ins w:id="4657" w:author="CR#0329r2" w:date="2020-07-14T16:51:00Z"/>
        </w:trPr>
        <w:tc>
          <w:tcPr>
            <w:tcW w:w="6946" w:type="dxa"/>
          </w:tcPr>
          <w:p w:rsidR="00071325" w:rsidRDefault="00071325" w:rsidP="00C65D8E">
            <w:pPr>
              <w:pStyle w:val="TAL"/>
              <w:rPr>
                <w:ins w:id="4658" w:author="CR#0329r2" w:date="2020-07-14T16:51:00Z"/>
                <w:bCs/>
                <w:i/>
                <w:iCs/>
                <w:lang w:val="en-US"/>
              </w:rPr>
            </w:pPr>
            <w:ins w:id="4659" w:author="CR#0329r2" w:date="2020-07-14T16:51:00Z">
              <w:r>
                <w:rPr>
                  <w:b/>
                  <w:bCs/>
                  <w:i/>
                  <w:iCs/>
                  <w:lang w:val="en-US"/>
                </w:rPr>
                <w:t>bh-RLF-Indication-r16</w:t>
              </w:r>
            </w:ins>
          </w:p>
          <w:p w:rsidR="00071325" w:rsidRDefault="00071325" w:rsidP="00C65D8E">
            <w:pPr>
              <w:pStyle w:val="TAL"/>
              <w:rPr>
                <w:ins w:id="4660" w:author="CR#0329r2" w:date="2020-07-14T16:51:00Z"/>
                <w:bCs/>
                <w:lang w:val="en-US" w:eastAsia="ja-JP"/>
              </w:rPr>
            </w:pPr>
            <w:ins w:id="4661" w:author="CR#0329r2" w:date="2020-07-14T16:51:00Z">
              <w:r>
                <w:rPr>
                  <w:bCs/>
                  <w:lang w:val="en-US" w:eastAsia="ja-JP"/>
                </w:rPr>
                <w:t>Indicates whether the IAB-MT supports BH RLF indication handling as specified in TS 38.331 [9] and in TS 38.340 [x]</w:t>
              </w:r>
            </w:ins>
          </w:p>
        </w:tc>
        <w:tc>
          <w:tcPr>
            <w:tcW w:w="680" w:type="dxa"/>
          </w:tcPr>
          <w:p w:rsidR="00071325" w:rsidRDefault="00071325" w:rsidP="00C65D8E">
            <w:pPr>
              <w:pStyle w:val="TAL"/>
              <w:jc w:val="center"/>
              <w:rPr>
                <w:ins w:id="4662" w:author="CR#0329r2" w:date="2020-07-14T16:51:00Z"/>
                <w:bCs/>
                <w:lang w:val="en-US" w:eastAsia="ja-JP"/>
              </w:rPr>
            </w:pPr>
            <w:ins w:id="4663" w:author="CR#0329r2" w:date="2020-07-14T16:51:00Z">
              <w:r>
                <w:rPr>
                  <w:bCs/>
                  <w:lang w:val="en-US" w:eastAsia="ja-JP"/>
                </w:rPr>
                <w:t>IAB-MT</w:t>
              </w:r>
            </w:ins>
          </w:p>
        </w:tc>
        <w:tc>
          <w:tcPr>
            <w:tcW w:w="567" w:type="dxa"/>
          </w:tcPr>
          <w:p w:rsidR="00071325" w:rsidRDefault="00071325" w:rsidP="00C65D8E">
            <w:pPr>
              <w:pStyle w:val="TAL"/>
              <w:jc w:val="center"/>
              <w:rPr>
                <w:ins w:id="4664" w:author="CR#0329r2" w:date="2020-07-14T16:51:00Z"/>
                <w:bCs/>
                <w:lang w:val="en-US" w:eastAsia="ja-JP"/>
              </w:rPr>
            </w:pPr>
            <w:ins w:id="4665" w:author="CR#0329r2" w:date="2020-07-14T16:51:00Z">
              <w:r>
                <w:rPr>
                  <w:bCs/>
                  <w:lang w:val="en-US" w:eastAsia="ja-JP"/>
                </w:rPr>
                <w:t>No</w:t>
              </w:r>
            </w:ins>
          </w:p>
        </w:tc>
        <w:tc>
          <w:tcPr>
            <w:tcW w:w="807" w:type="dxa"/>
          </w:tcPr>
          <w:p w:rsidR="00071325" w:rsidRDefault="00071325" w:rsidP="00C65D8E">
            <w:pPr>
              <w:pStyle w:val="TAL"/>
              <w:jc w:val="center"/>
              <w:rPr>
                <w:ins w:id="4666" w:author="CR#0329r2" w:date="2020-07-14T16:51:00Z"/>
                <w:bCs/>
                <w:lang w:val="en-US" w:eastAsia="ja-JP"/>
              </w:rPr>
            </w:pPr>
            <w:ins w:id="4667" w:author="CR#0329r2" w:date="2020-07-14T16:51:00Z">
              <w:r>
                <w:rPr>
                  <w:bCs/>
                  <w:lang w:val="en-US" w:eastAsia="ja-JP"/>
                </w:rPr>
                <w:t>No</w:t>
              </w:r>
            </w:ins>
          </w:p>
        </w:tc>
        <w:tc>
          <w:tcPr>
            <w:tcW w:w="630" w:type="dxa"/>
          </w:tcPr>
          <w:p w:rsidR="00071325" w:rsidRDefault="00071325" w:rsidP="00C65D8E">
            <w:pPr>
              <w:pStyle w:val="TAL"/>
              <w:jc w:val="center"/>
              <w:rPr>
                <w:ins w:id="4668" w:author="CR#0329r2" w:date="2020-07-14T16:51:00Z"/>
                <w:bCs/>
                <w:lang w:val="en-US" w:eastAsia="ja-JP"/>
              </w:rPr>
            </w:pPr>
            <w:ins w:id="4669" w:author="CR#0329r2" w:date="2020-07-14T16:51:00Z">
              <w:r>
                <w:rPr>
                  <w:bCs/>
                  <w:lang w:val="en-US" w:eastAsia="ja-JP"/>
                </w:rPr>
                <w:t>No</w:t>
              </w:r>
            </w:ins>
          </w:p>
        </w:tc>
      </w:tr>
      <w:tr w:rsidR="00071325" w:rsidTr="00C65D8E">
        <w:trPr>
          <w:cantSplit/>
          <w:tblHeader/>
          <w:ins w:id="4670" w:author="CR#0329r2" w:date="2020-07-14T16:51:00Z"/>
        </w:trPr>
        <w:tc>
          <w:tcPr>
            <w:tcW w:w="6946" w:type="dxa"/>
          </w:tcPr>
          <w:p w:rsidR="00071325" w:rsidRDefault="00071325" w:rsidP="00C65D8E">
            <w:pPr>
              <w:pStyle w:val="TAL"/>
              <w:rPr>
                <w:ins w:id="4671" w:author="CR#0329r2" w:date="2020-07-14T16:51:00Z"/>
                <w:b/>
                <w:bCs/>
                <w:i/>
                <w:iCs/>
                <w:lang w:val="en-US"/>
              </w:rPr>
            </w:pPr>
            <w:ins w:id="4672" w:author="CR#0329r2" w:date="2020-07-14T16:51:00Z">
              <w:r>
                <w:rPr>
                  <w:b/>
                  <w:bCs/>
                  <w:i/>
                  <w:iCs/>
                  <w:lang w:val="en-US"/>
                </w:rPr>
                <w:t>directSN-AdditionFirstRRC-IAB-r16</w:t>
              </w:r>
            </w:ins>
          </w:p>
          <w:p w:rsidR="00071325" w:rsidRDefault="00071325" w:rsidP="00C65D8E">
            <w:pPr>
              <w:pStyle w:val="TAL"/>
              <w:rPr>
                <w:ins w:id="4673" w:author="CR#0329r2" w:date="2020-07-14T16:51:00Z"/>
                <w:b/>
                <w:bCs/>
                <w:i/>
                <w:iCs/>
                <w:lang w:val="en-US"/>
              </w:rPr>
            </w:pPr>
            <w:ins w:id="4674" w:author="CR#0329r2" w:date="2020-07-14T16:51:00Z">
              <w:r>
                <w:rPr>
                  <w:bCs/>
                  <w:lang w:val="en-US" w:eastAsia="ja-JP"/>
                </w:rPr>
                <w:t>Indicates whether the IAB-MT supports direct SN addition in the first RRC connection reconfiguration after RRC connection establishment.</w:t>
              </w:r>
            </w:ins>
          </w:p>
        </w:tc>
        <w:tc>
          <w:tcPr>
            <w:tcW w:w="680" w:type="dxa"/>
          </w:tcPr>
          <w:p w:rsidR="00071325" w:rsidRDefault="00071325" w:rsidP="00C65D8E">
            <w:pPr>
              <w:pStyle w:val="TAL"/>
              <w:jc w:val="center"/>
              <w:rPr>
                <w:ins w:id="4675" w:author="CR#0329r2" w:date="2020-07-14T16:51:00Z"/>
                <w:bCs/>
                <w:lang w:val="en-US" w:eastAsia="ja-JP"/>
              </w:rPr>
            </w:pPr>
            <w:ins w:id="4676" w:author="CR#0329r2" w:date="2020-07-14T16:51:00Z">
              <w:r>
                <w:rPr>
                  <w:bCs/>
                  <w:lang w:val="en-US" w:eastAsia="ja-JP"/>
                </w:rPr>
                <w:t>IAB-MT</w:t>
              </w:r>
            </w:ins>
          </w:p>
        </w:tc>
        <w:tc>
          <w:tcPr>
            <w:tcW w:w="567" w:type="dxa"/>
          </w:tcPr>
          <w:p w:rsidR="00071325" w:rsidRDefault="00071325" w:rsidP="00C65D8E">
            <w:pPr>
              <w:pStyle w:val="TAL"/>
              <w:jc w:val="center"/>
              <w:rPr>
                <w:ins w:id="4677" w:author="CR#0329r2" w:date="2020-07-14T16:51:00Z"/>
                <w:bCs/>
                <w:lang w:val="en-US" w:eastAsia="ja-JP"/>
              </w:rPr>
            </w:pPr>
            <w:ins w:id="4678" w:author="CR#0329r2" w:date="2020-07-14T16:51:00Z">
              <w:r>
                <w:rPr>
                  <w:bCs/>
                  <w:lang w:val="en-US" w:eastAsia="ja-JP"/>
                </w:rPr>
                <w:t>No</w:t>
              </w:r>
            </w:ins>
          </w:p>
        </w:tc>
        <w:tc>
          <w:tcPr>
            <w:tcW w:w="807" w:type="dxa"/>
          </w:tcPr>
          <w:p w:rsidR="00071325" w:rsidRDefault="00071325" w:rsidP="00C65D8E">
            <w:pPr>
              <w:pStyle w:val="TAL"/>
              <w:jc w:val="center"/>
              <w:rPr>
                <w:ins w:id="4679" w:author="CR#0329r2" w:date="2020-07-14T16:51:00Z"/>
                <w:bCs/>
                <w:lang w:val="en-US" w:eastAsia="ja-JP"/>
              </w:rPr>
            </w:pPr>
            <w:ins w:id="4680" w:author="CR#0329r2" w:date="2020-07-14T16:51:00Z">
              <w:r>
                <w:rPr>
                  <w:bCs/>
                  <w:lang w:val="en-US" w:eastAsia="ja-JP"/>
                </w:rPr>
                <w:t>No</w:t>
              </w:r>
            </w:ins>
          </w:p>
        </w:tc>
        <w:tc>
          <w:tcPr>
            <w:tcW w:w="630" w:type="dxa"/>
          </w:tcPr>
          <w:p w:rsidR="00071325" w:rsidRDefault="00071325" w:rsidP="00C65D8E">
            <w:pPr>
              <w:pStyle w:val="TAL"/>
              <w:jc w:val="center"/>
              <w:rPr>
                <w:ins w:id="4681" w:author="CR#0329r2" w:date="2020-07-14T16:51:00Z"/>
                <w:bCs/>
                <w:lang w:val="en-US" w:eastAsia="ja-JP"/>
              </w:rPr>
            </w:pPr>
            <w:ins w:id="4682" w:author="CR#0329r2" w:date="2020-07-14T16:51:00Z">
              <w:r>
                <w:rPr>
                  <w:bCs/>
                  <w:lang w:val="en-US" w:eastAsia="ja-JP"/>
                </w:rPr>
                <w:t>No</w:t>
              </w:r>
            </w:ins>
          </w:p>
        </w:tc>
      </w:tr>
    </w:tbl>
    <w:p w:rsidR="00071325" w:rsidRDefault="00071325" w:rsidP="00071325">
      <w:pPr>
        <w:rPr>
          <w:ins w:id="4683" w:author="CR#0329r2" w:date="2020-07-14T16:51:00Z"/>
          <w:lang w:val="en-US"/>
        </w:rPr>
      </w:pPr>
    </w:p>
    <w:p w:rsidR="00071325" w:rsidRDefault="00071325" w:rsidP="00071325">
      <w:pPr>
        <w:pStyle w:val="Heading4"/>
        <w:rPr>
          <w:ins w:id="4684" w:author="CR#0329r2" w:date="2020-07-14T16:51:00Z"/>
          <w:lang w:val="en-US"/>
        </w:rPr>
      </w:pPr>
      <w:ins w:id="4685" w:author="CR#0329r2" w:date="2020-07-14T16:53:00Z">
        <w:r>
          <w:rPr>
            <w:lang w:val="en-US"/>
          </w:rPr>
          <w:t>4.2.15</w:t>
        </w:r>
      </w:ins>
      <w:ins w:id="4686" w:author="CR#0329r2" w:date="2020-07-14T16:51:00Z">
        <w:r>
          <w:rPr>
            <w:lang w:val="en-US"/>
          </w:rPr>
          <w:t>.3</w:t>
        </w:r>
      </w:ins>
      <w:ins w:id="4687" w:author="CR#0329r2" w:date="2020-07-14T16:53:00Z">
        <w:r>
          <w:rPr>
            <w:lang w:val="en-US"/>
          </w:rPr>
          <w:tab/>
        </w:r>
      </w:ins>
      <w:ins w:id="4688" w:author="CR#0329r2" w:date="2020-07-14T16:51:00Z">
        <w:r>
          <w:rPr>
            <w:lang w:val="en-US"/>
          </w:rPr>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689" w:author="CR#0329r2" w:date="2020-07-14T16:51:00Z"/>
        </w:trPr>
        <w:tc>
          <w:tcPr>
            <w:tcW w:w="6946" w:type="dxa"/>
          </w:tcPr>
          <w:p w:rsidR="00071325" w:rsidRDefault="00071325" w:rsidP="00C65D8E">
            <w:pPr>
              <w:pStyle w:val="TAH"/>
              <w:rPr>
                <w:ins w:id="4690" w:author="CR#0329r2" w:date="2020-07-14T16:51:00Z"/>
                <w:lang w:val="en-US"/>
              </w:rPr>
            </w:pPr>
            <w:ins w:id="4691" w:author="CR#0329r2" w:date="2020-07-14T16:51:00Z">
              <w:r>
                <w:rPr>
                  <w:lang w:val="en-US"/>
                </w:rPr>
                <w:t>Definitions for parameters</w:t>
              </w:r>
            </w:ins>
          </w:p>
        </w:tc>
        <w:tc>
          <w:tcPr>
            <w:tcW w:w="680" w:type="dxa"/>
          </w:tcPr>
          <w:p w:rsidR="00071325" w:rsidRDefault="00071325" w:rsidP="00C65D8E">
            <w:pPr>
              <w:pStyle w:val="TAH"/>
              <w:rPr>
                <w:ins w:id="4692" w:author="CR#0329r2" w:date="2020-07-14T16:51:00Z"/>
                <w:lang w:val="en-US"/>
              </w:rPr>
            </w:pPr>
            <w:ins w:id="4693" w:author="CR#0329r2" w:date="2020-07-14T16:51:00Z">
              <w:r>
                <w:rPr>
                  <w:lang w:val="en-US"/>
                </w:rPr>
                <w:t>Per</w:t>
              </w:r>
            </w:ins>
          </w:p>
        </w:tc>
        <w:tc>
          <w:tcPr>
            <w:tcW w:w="567" w:type="dxa"/>
          </w:tcPr>
          <w:p w:rsidR="00071325" w:rsidRDefault="00071325" w:rsidP="00C65D8E">
            <w:pPr>
              <w:pStyle w:val="TAH"/>
              <w:rPr>
                <w:ins w:id="4694" w:author="CR#0329r2" w:date="2020-07-14T16:51:00Z"/>
                <w:lang w:val="en-US"/>
              </w:rPr>
            </w:pPr>
            <w:ins w:id="4695" w:author="CR#0329r2" w:date="2020-07-14T16:51:00Z">
              <w:r>
                <w:rPr>
                  <w:lang w:val="en-US"/>
                </w:rPr>
                <w:t>M</w:t>
              </w:r>
            </w:ins>
          </w:p>
        </w:tc>
        <w:tc>
          <w:tcPr>
            <w:tcW w:w="807" w:type="dxa"/>
          </w:tcPr>
          <w:p w:rsidR="00071325" w:rsidRDefault="00071325" w:rsidP="00C65D8E">
            <w:pPr>
              <w:pStyle w:val="TAH"/>
              <w:rPr>
                <w:ins w:id="4696" w:author="CR#0329r2" w:date="2020-07-14T16:51:00Z"/>
                <w:lang w:val="en-US"/>
              </w:rPr>
            </w:pPr>
            <w:ins w:id="4697" w:author="CR#0329r2" w:date="2020-07-14T16:51:00Z">
              <w:r>
                <w:rPr>
                  <w:lang w:val="en-US"/>
                </w:rPr>
                <w:t>FDD-TDD</w:t>
              </w:r>
            </w:ins>
          </w:p>
          <w:p w:rsidR="00071325" w:rsidRDefault="00071325" w:rsidP="00C65D8E">
            <w:pPr>
              <w:pStyle w:val="TAH"/>
              <w:rPr>
                <w:ins w:id="4698" w:author="CR#0329r2" w:date="2020-07-14T16:51:00Z"/>
                <w:lang w:val="en-US"/>
              </w:rPr>
            </w:pPr>
            <w:ins w:id="4699" w:author="CR#0329r2" w:date="2020-07-14T16:51:00Z">
              <w:r>
                <w:rPr>
                  <w:lang w:val="en-US"/>
                </w:rPr>
                <w:t>DIFF</w:t>
              </w:r>
            </w:ins>
          </w:p>
        </w:tc>
        <w:tc>
          <w:tcPr>
            <w:tcW w:w="630" w:type="dxa"/>
          </w:tcPr>
          <w:p w:rsidR="00071325" w:rsidRDefault="00071325" w:rsidP="00C65D8E">
            <w:pPr>
              <w:pStyle w:val="TAH"/>
              <w:rPr>
                <w:ins w:id="4700" w:author="CR#0329r2" w:date="2020-07-14T16:51:00Z"/>
                <w:lang w:val="en-US"/>
              </w:rPr>
            </w:pPr>
            <w:ins w:id="4701" w:author="CR#0329r2" w:date="2020-07-14T16:51:00Z">
              <w:r>
                <w:rPr>
                  <w:lang w:val="en-US"/>
                </w:rPr>
                <w:t>FR1-FR2</w:t>
              </w:r>
            </w:ins>
          </w:p>
          <w:p w:rsidR="00071325" w:rsidRDefault="00071325" w:rsidP="00C65D8E">
            <w:pPr>
              <w:pStyle w:val="TAH"/>
              <w:rPr>
                <w:ins w:id="4702" w:author="CR#0329r2" w:date="2020-07-14T16:51:00Z"/>
                <w:lang w:val="en-US"/>
              </w:rPr>
            </w:pPr>
            <w:ins w:id="4703" w:author="CR#0329r2" w:date="2020-07-14T16:51:00Z">
              <w:r>
                <w:rPr>
                  <w:lang w:val="en-US"/>
                </w:rPr>
                <w:t>DIFF</w:t>
              </w:r>
            </w:ins>
          </w:p>
        </w:tc>
      </w:tr>
      <w:tr w:rsidR="00071325" w:rsidTr="00C65D8E">
        <w:trPr>
          <w:cantSplit/>
          <w:tblHeader/>
          <w:ins w:id="4704" w:author="CR#0329r2" w:date="2020-07-14T16:51:00Z"/>
        </w:trPr>
        <w:tc>
          <w:tcPr>
            <w:tcW w:w="6946" w:type="dxa"/>
          </w:tcPr>
          <w:p w:rsidR="00071325" w:rsidRDefault="00071325" w:rsidP="00C65D8E">
            <w:pPr>
              <w:pStyle w:val="TAL"/>
              <w:rPr>
                <w:ins w:id="4705" w:author="CR#0329r2" w:date="2020-07-14T16:51:00Z"/>
                <w:bCs/>
                <w:i/>
                <w:iCs/>
                <w:lang w:val="en-US"/>
              </w:rPr>
            </w:pPr>
            <w:ins w:id="4706" w:author="CR#0329r2" w:date="2020-07-14T16:51:00Z">
              <w:r>
                <w:rPr>
                  <w:b/>
                  <w:bCs/>
                  <w:i/>
                  <w:iCs/>
                  <w:lang w:val="en-US"/>
                </w:rPr>
                <w:t>sdap-QOS-IAB-r16</w:t>
              </w:r>
            </w:ins>
          </w:p>
          <w:p w:rsidR="00071325" w:rsidRDefault="00071325" w:rsidP="00C65D8E">
            <w:pPr>
              <w:pStyle w:val="TAL"/>
              <w:rPr>
                <w:ins w:id="4707" w:author="CR#0329r2" w:date="2020-07-14T16:51:00Z"/>
                <w:bCs/>
                <w:lang w:val="en-US" w:eastAsia="ja-JP"/>
              </w:rPr>
            </w:pPr>
            <w:ins w:id="4708" w:author="CR#0329r2" w:date="2020-07-14T16:51:00Z">
              <w:r>
                <w:rPr>
                  <w:lang w:val="en-US"/>
                </w:rPr>
                <w:t>Indicates whether the IAB-MT supports flow-based QoS and multiple flows to 1 DRB mapping, as specified in TS 37.324 [z].</w:t>
              </w:r>
            </w:ins>
          </w:p>
        </w:tc>
        <w:tc>
          <w:tcPr>
            <w:tcW w:w="680" w:type="dxa"/>
          </w:tcPr>
          <w:p w:rsidR="00071325" w:rsidRDefault="00071325" w:rsidP="00C65D8E">
            <w:pPr>
              <w:pStyle w:val="TAL"/>
              <w:jc w:val="center"/>
              <w:rPr>
                <w:ins w:id="4709" w:author="CR#0329r2" w:date="2020-07-14T16:51:00Z"/>
                <w:bCs/>
                <w:lang w:val="en-US" w:eastAsia="ja-JP"/>
              </w:rPr>
            </w:pPr>
            <w:ins w:id="4710" w:author="CR#0329r2" w:date="2020-07-14T16:51:00Z">
              <w:r>
                <w:rPr>
                  <w:bCs/>
                  <w:lang w:val="en-US" w:eastAsia="ja-JP"/>
                </w:rPr>
                <w:t>IAB-MT</w:t>
              </w:r>
            </w:ins>
          </w:p>
        </w:tc>
        <w:tc>
          <w:tcPr>
            <w:tcW w:w="567" w:type="dxa"/>
          </w:tcPr>
          <w:p w:rsidR="00071325" w:rsidRDefault="00071325" w:rsidP="00C65D8E">
            <w:pPr>
              <w:pStyle w:val="TAL"/>
              <w:jc w:val="center"/>
              <w:rPr>
                <w:ins w:id="4711" w:author="CR#0329r2" w:date="2020-07-14T16:51:00Z"/>
                <w:bCs/>
                <w:lang w:val="en-US" w:eastAsia="ja-JP"/>
              </w:rPr>
            </w:pPr>
            <w:ins w:id="4712" w:author="CR#0329r2" w:date="2020-07-14T16:51:00Z">
              <w:r>
                <w:rPr>
                  <w:bCs/>
                  <w:lang w:val="en-US" w:eastAsia="ja-JP"/>
                </w:rPr>
                <w:t>No</w:t>
              </w:r>
            </w:ins>
          </w:p>
        </w:tc>
        <w:tc>
          <w:tcPr>
            <w:tcW w:w="807" w:type="dxa"/>
          </w:tcPr>
          <w:p w:rsidR="00071325" w:rsidRDefault="00071325" w:rsidP="00C65D8E">
            <w:pPr>
              <w:pStyle w:val="TAL"/>
              <w:jc w:val="center"/>
              <w:rPr>
                <w:ins w:id="4713" w:author="CR#0329r2" w:date="2020-07-14T16:51:00Z"/>
                <w:bCs/>
                <w:lang w:val="en-US" w:eastAsia="ja-JP"/>
              </w:rPr>
            </w:pPr>
            <w:ins w:id="4714" w:author="CR#0329r2" w:date="2020-07-14T16:51:00Z">
              <w:r>
                <w:rPr>
                  <w:bCs/>
                  <w:lang w:val="en-US" w:eastAsia="ja-JP"/>
                </w:rPr>
                <w:t>No</w:t>
              </w:r>
            </w:ins>
          </w:p>
        </w:tc>
        <w:tc>
          <w:tcPr>
            <w:tcW w:w="630" w:type="dxa"/>
          </w:tcPr>
          <w:p w:rsidR="00071325" w:rsidRDefault="00071325" w:rsidP="00C65D8E">
            <w:pPr>
              <w:pStyle w:val="TAL"/>
              <w:jc w:val="center"/>
              <w:rPr>
                <w:ins w:id="4715" w:author="CR#0329r2" w:date="2020-07-14T16:51:00Z"/>
                <w:bCs/>
                <w:lang w:val="en-US" w:eastAsia="ja-JP"/>
              </w:rPr>
            </w:pPr>
            <w:ins w:id="4716" w:author="CR#0329r2" w:date="2020-07-14T16:51:00Z">
              <w:r>
                <w:rPr>
                  <w:bCs/>
                  <w:lang w:val="en-US" w:eastAsia="ja-JP"/>
                </w:rPr>
                <w:t>No</w:t>
              </w:r>
            </w:ins>
          </w:p>
        </w:tc>
      </w:tr>
      <w:tr w:rsidR="00071325" w:rsidTr="00C65D8E">
        <w:trPr>
          <w:cantSplit/>
          <w:tblHeader/>
          <w:ins w:id="4717" w:author="CR#0329r2" w:date="2020-07-14T16:51:00Z"/>
        </w:trPr>
        <w:tc>
          <w:tcPr>
            <w:tcW w:w="6946" w:type="dxa"/>
          </w:tcPr>
          <w:p w:rsidR="00071325" w:rsidRDefault="00071325" w:rsidP="00C65D8E">
            <w:pPr>
              <w:pStyle w:val="TAL"/>
              <w:rPr>
                <w:ins w:id="4718" w:author="CR#0329r2" w:date="2020-07-14T16:51:00Z"/>
                <w:bCs/>
                <w:i/>
                <w:iCs/>
                <w:lang w:val="en-US"/>
              </w:rPr>
            </w:pPr>
            <w:ins w:id="4719" w:author="CR#0329r2" w:date="2020-07-14T16:51:00Z">
              <w:r>
                <w:rPr>
                  <w:b/>
                  <w:bCs/>
                  <w:i/>
                  <w:iCs/>
                  <w:lang w:val="en-US"/>
                </w:rPr>
                <w:t>sdapHeaderIAB-r16</w:t>
              </w:r>
            </w:ins>
          </w:p>
          <w:p w:rsidR="00071325" w:rsidRDefault="00071325" w:rsidP="00C65D8E">
            <w:pPr>
              <w:pStyle w:val="TAL"/>
              <w:rPr>
                <w:ins w:id="4720" w:author="CR#0329r2" w:date="2020-07-14T16:51:00Z"/>
                <w:b/>
                <w:bCs/>
                <w:i/>
                <w:iCs/>
                <w:lang w:val="en-US"/>
              </w:rPr>
            </w:pPr>
            <w:ins w:id="4721" w:author="CR#0329r2" w:date="2020-07-14T16:51:00Z">
              <w:r>
                <w:rPr>
                  <w:lang w:val="en-US"/>
                </w:rPr>
                <w:t>Indicates whether the IAB-MT supports UL SDAP header and SDAP End-marker, as specified in TS 37.324 [z].</w:t>
              </w:r>
            </w:ins>
          </w:p>
        </w:tc>
        <w:tc>
          <w:tcPr>
            <w:tcW w:w="680" w:type="dxa"/>
          </w:tcPr>
          <w:p w:rsidR="00071325" w:rsidRDefault="00071325" w:rsidP="00C65D8E">
            <w:pPr>
              <w:pStyle w:val="TAL"/>
              <w:jc w:val="center"/>
              <w:rPr>
                <w:ins w:id="4722" w:author="CR#0329r2" w:date="2020-07-14T16:51:00Z"/>
                <w:bCs/>
                <w:lang w:val="en-US" w:eastAsia="ja-JP"/>
              </w:rPr>
            </w:pPr>
            <w:ins w:id="4723" w:author="CR#0329r2" w:date="2020-07-14T16:51:00Z">
              <w:r>
                <w:rPr>
                  <w:bCs/>
                  <w:lang w:val="en-US" w:eastAsia="ja-JP"/>
                </w:rPr>
                <w:t>IAB-MT</w:t>
              </w:r>
            </w:ins>
          </w:p>
        </w:tc>
        <w:tc>
          <w:tcPr>
            <w:tcW w:w="567" w:type="dxa"/>
          </w:tcPr>
          <w:p w:rsidR="00071325" w:rsidRDefault="00071325" w:rsidP="00C65D8E">
            <w:pPr>
              <w:pStyle w:val="TAL"/>
              <w:jc w:val="center"/>
              <w:rPr>
                <w:ins w:id="4724" w:author="CR#0329r2" w:date="2020-07-14T16:51:00Z"/>
                <w:bCs/>
                <w:lang w:val="en-US" w:eastAsia="ja-JP"/>
              </w:rPr>
            </w:pPr>
            <w:ins w:id="4725" w:author="CR#0329r2" w:date="2020-07-14T16:51:00Z">
              <w:r>
                <w:rPr>
                  <w:bCs/>
                  <w:lang w:val="en-US" w:eastAsia="ja-JP"/>
                </w:rPr>
                <w:t>No</w:t>
              </w:r>
            </w:ins>
          </w:p>
        </w:tc>
        <w:tc>
          <w:tcPr>
            <w:tcW w:w="807" w:type="dxa"/>
          </w:tcPr>
          <w:p w:rsidR="00071325" w:rsidRDefault="00071325" w:rsidP="00C65D8E">
            <w:pPr>
              <w:pStyle w:val="TAL"/>
              <w:jc w:val="center"/>
              <w:rPr>
                <w:ins w:id="4726" w:author="CR#0329r2" w:date="2020-07-14T16:51:00Z"/>
                <w:bCs/>
                <w:lang w:val="en-US" w:eastAsia="ja-JP"/>
              </w:rPr>
            </w:pPr>
            <w:ins w:id="4727" w:author="CR#0329r2" w:date="2020-07-14T16:51:00Z">
              <w:r>
                <w:rPr>
                  <w:bCs/>
                  <w:lang w:val="en-US" w:eastAsia="ja-JP"/>
                </w:rPr>
                <w:t>No</w:t>
              </w:r>
            </w:ins>
          </w:p>
        </w:tc>
        <w:tc>
          <w:tcPr>
            <w:tcW w:w="630" w:type="dxa"/>
          </w:tcPr>
          <w:p w:rsidR="00071325" w:rsidRDefault="00071325" w:rsidP="00C65D8E">
            <w:pPr>
              <w:pStyle w:val="TAL"/>
              <w:jc w:val="center"/>
              <w:rPr>
                <w:ins w:id="4728" w:author="CR#0329r2" w:date="2020-07-14T16:51:00Z"/>
                <w:bCs/>
                <w:lang w:val="en-US" w:eastAsia="ja-JP"/>
              </w:rPr>
            </w:pPr>
            <w:ins w:id="4729" w:author="CR#0329r2" w:date="2020-07-14T16:51:00Z">
              <w:r>
                <w:rPr>
                  <w:bCs/>
                  <w:lang w:val="en-US" w:eastAsia="ja-JP"/>
                </w:rPr>
                <w:t>No</w:t>
              </w:r>
            </w:ins>
          </w:p>
        </w:tc>
      </w:tr>
    </w:tbl>
    <w:p w:rsidR="00071325" w:rsidRDefault="00071325" w:rsidP="00071325">
      <w:pPr>
        <w:rPr>
          <w:ins w:id="4730" w:author="CR#0329r2" w:date="2020-07-14T16:51:00Z"/>
          <w:lang w:val="en-US"/>
        </w:rPr>
      </w:pPr>
    </w:p>
    <w:p w:rsidR="00071325" w:rsidRDefault="00071325" w:rsidP="00071325">
      <w:pPr>
        <w:pStyle w:val="Heading4"/>
        <w:rPr>
          <w:ins w:id="4731" w:author="CR#0329r2" w:date="2020-07-14T16:51:00Z"/>
          <w:lang w:val="en-US"/>
        </w:rPr>
      </w:pPr>
      <w:ins w:id="4732" w:author="CR#0329r2" w:date="2020-07-14T16:53:00Z">
        <w:r>
          <w:rPr>
            <w:lang w:val="en-US"/>
          </w:rPr>
          <w:t>4.2.15</w:t>
        </w:r>
      </w:ins>
      <w:ins w:id="4733" w:author="CR#0329r2" w:date="2020-07-14T16:51:00Z">
        <w:r>
          <w:rPr>
            <w:lang w:val="en-US"/>
          </w:rPr>
          <w:t>.4</w:t>
        </w:r>
      </w:ins>
      <w:ins w:id="4734" w:author="CR#0329r2" w:date="2020-07-14T16:54:00Z">
        <w:r>
          <w:rPr>
            <w:lang w:val="en-US"/>
          </w:rPr>
          <w:tab/>
        </w:r>
      </w:ins>
      <w:ins w:id="4735" w:author="CR#0329r2" w:date="2020-07-14T16:51:00Z">
        <w:r>
          <w:rPr>
            <w:lang w:val="en-US"/>
          </w:rP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736" w:author="CR#0329r2" w:date="2020-07-14T16:51:00Z"/>
        </w:trPr>
        <w:tc>
          <w:tcPr>
            <w:tcW w:w="6946" w:type="dxa"/>
          </w:tcPr>
          <w:p w:rsidR="00071325" w:rsidRDefault="00071325" w:rsidP="00C65D8E">
            <w:pPr>
              <w:pStyle w:val="TAH"/>
              <w:rPr>
                <w:ins w:id="4737" w:author="CR#0329r2" w:date="2020-07-14T16:51:00Z"/>
                <w:lang w:val="en-US"/>
              </w:rPr>
            </w:pPr>
            <w:ins w:id="4738" w:author="CR#0329r2" w:date="2020-07-14T16:51:00Z">
              <w:r>
                <w:rPr>
                  <w:lang w:val="en-US"/>
                </w:rPr>
                <w:t>Definitions for parameters</w:t>
              </w:r>
            </w:ins>
          </w:p>
        </w:tc>
        <w:tc>
          <w:tcPr>
            <w:tcW w:w="680" w:type="dxa"/>
          </w:tcPr>
          <w:p w:rsidR="00071325" w:rsidRDefault="00071325" w:rsidP="00C65D8E">
            <w:pPr>
              <w:pStyle w:val="TAH"/>
              <w:rPr>
                <w:ins w:id="4739" w:author="CR#0329r2" w:date="2020-07-14T16:51:00Z"/>
                <w:lang w:val="en-US"/>
              </w:rPr>
            </w:pPr>
            <w:ins w:id="4740" w:author="CR#0329r2" w:date="2020-07-14T16:51:00Z">
              <w:r>
                <w:rPr>
                  <w:lang w:val="en-US"/>
                </w:rPr>
                <w:t>Per</w:t>
              </w:r>
            </w:ins>
          </w:p>
        </w:tc>
        <w:tc>
          <w:tcPr>
            <w:tcW w:w="567" w:type="dxa"/>
          </w:tcPr>
          <w:p w:rsidR="00071325" w:rsidRDefault="00071325" w:rsidP="00C65D8E">
            <w:pPr>
              <w:pStyle w:val="TAH"/>
              <w:rPr>
                <w:ins w:id="4741" w:author="CR#0329r2" w:date="2020-07-14T16:51:00Z"/>
                <w:lang w:val="en-US"/>
              </w:rPr>
            </w:pPr>
            <w:ins w:id="4742" w:author="CR#0329r2" w:date="2020-07-14T16:51:00Z">
              <w:r>
                <w:rPr>
                  <w:lang w:val="en-US"/>
                </w:rPr>
                <w:t>M</w:t>
              </w:r>
            </w:ins>
          </w:p>
        </w:tc>
        <w:tc>
          <w:tcPr>
            <w:tcW w:w="807" w:type="dxa"/>
          </w:tcPr>
          <w:p w:rsidR="00071325" w:rsidRDefault="00071325" w:rsidP="00C65D8E">
            <w:pPr>
              <w:pStyle w:val="TAH"/>
              <w:rPr>
                <w:ins w:id="4743" w:author="CR#0329r2" w:date="2020-07-14T16:51:00Z"/>
                <w:lang w:val="en-US"/>
              </w:rPr>
            </w:pPr>
            <w:ins w:id="4744" w:author="CR#0329r2" w:date="2020-07-14T16:51:00Z">
              <w:r>
                <w:rPr>
                  <w:lang w:val="en-US"/>
                </w:rPr>
                <w:t>FDD-TDD</w:t>
              </w:r>
            </w:ins>
          </w:p>
          <w:p w:rsidR="00071325" w:rsidRDefault="00071325" w:rsidP="00C65D8E">
            <w:pPr>
              <w:pStyle w:val="TAH"/>
              <w:rPr>
                <w:ins w:id="4745" w:author="CR#0329r2" w:date="2020-07-14T16:51:00Z"/>
                <w:lang w:val="en-US"/>
              </w:rPr>
            </w:pPr>
            <w:ins w:id="4746" w:author="CR#0329r2" w:date="2020-07-14T16:51:00Z">
              <w:r>
                <w:rPr>
                  <w:lang w:val="en-US"/>
                </w:rPr>
                <w:t>DIFF</w:t>
              </w:r>
            </w:ins>
          </w:p>
        </w:tc>
        <w:tc>
          <w:tcPr>
            <w:tcW w:w="630" w:type="dxa"/>
          </w:tcPr>
          <w:p w:rsidR="00071325" w:rsidRDefault="00071325" w:rsidP="00C65D8E">
            <w:pPr>
              <w:pStyle w:val="TAH"/>
              <w:rPr>
                <w:ins w:id="4747" w:author="CR#0329r2" w:date="2020-07-14T16:51:00Z"/>
                <w:lang w:val="en-US"/>
              </w:rPr>
            </w:pPr>
            <w:ins w:id="4748" w:author="CR#0329r2" w:date="2020-07-14T16:51:00Z">
              <w:r>
                <w:rPr>
                  <w:lang w:val="en-US"/>
                </w:rPr>
                <w:t>FR1-FR2</w:t>
              </w:r>
            </w:ins>
          </w:p>
          <w:p w:rsidR="00071325" w:rsidRDefault="00071325" w:rsidP="00C65D8E">
            <w:pPr>
              <w:pStyle w:val="TAH"/>
              <w:rPr>
                <w:ins w:id="4749" w:author="CR#0329r2" w:date="2020-07-14T16:51:00Z"/>
                <w:lang w:val="en-US"/>
              </w:rPr>
            </w:pPr>
            <w:ins w:id="4750" w:author="CR#0329r2" w:date="2020-07-14T16:51:00Z">
              <w:r>
                <w:rPr>
                  <w:lang w:val="en-US"/>
                </w:rPr>
                <w:t>DIFF</w:t>
              </w:r>
            </w:ins>
          </w:p>
        </w:tc>
      </w:tr>
      <w:tr w:rsidR="00071325" w:rsidTr="00C65D8E">
        <w:trPr>
          <w:cantSplit/>
          <w:tblHeader/>
          <w:ins w:id="4751" w:author="CR#0329r2" w:date="2020-07-14T16:51:00Z"/>
        </w:trPr>
        <w:tc>
          <w:tcPr>
            <w:tcW w:w="6946" w:type="dxa"/>
          </w:tcPr>
          <w:p w:rsidR="00071325" w:rsidRDefault="00071325" w:rsidP="00C65D8E">
            <w:pPr>
              <w:pStyle w:val="TAL"/>
              <w:rPr>
                <w:ins w:id="4752" w:author="CR#0329r2" w:date="2020-07-14T16:51:00Z"/>
                <w:bCs/>
                <w:i/>
                <w:iCs/>
                <w:lang w:val="en-US"/>
              </w:rPr>
            </w:pPr>
            <w:ins w:id="4753" w:author="CR#0329r2" w:date="2020-07-14T16:51:00Z">
              <w:r>
                <w:rPr>
                  <w:b/>
                  <w:bCs/>
                  <w:i/>
                  <w:iCs/>
                  <w:lang w:val="en-US"/>
                </w:rPr>
                <w:t>drb-IAB-r16</w:t>
              </w:r>
            </w:ins>
          </w:p>
          <w:p w:rsidR="00071325" w:rsidRDefault="00071325" w:rsidP="00C65D8E">
            <w:pPr>
              <w:pStyle w:val="TAL"/>
              <w:rPr>
                <w:ins w:id="4754" w:author="CR#0329r2" w:date="2020-07-14T16:51:00Z"/>
                <w:bCs/>
                <w:lang w:val="en-US" w:eastAsia="ja-JP"/>
              </w:rPr>
            </w:pPr>
            <w:ins w:id="4755" w:author="CR#0329r2" w:date="2020-07-14T16:51:00Z">
              <w:r>
                <w:rPr>
                  <w:lang w:val="en-US"/>
                </w:rPr>
                <w:t xml:space="preserve">Indicates whether the IAB-MT supports DRB configuration including split DRB with one UL path, </w:t>
              </w:r>
              <w:r w:rsidRPr="000E3724">
                <w:t>(de)</w:t>
              </w:r>
              <w:r>
                <w:t>c</w:t>
              </w:r>
              <w:r w:rsidRPr="000E3724">
                <w:t>iphering on DRB</w:t>
              </w:r>
              <w:r>
                <w:rPr>
                  <w:lang w:val="en-US"/>
                </w:rPr>
                <w:t xml:space="preserve"> and PDCP status reporting.</w:t>
              </w:r>
            </w:ins>
          </w:p>
        </w:tc>
        <w:tc>
          <w:tcPr>
            <w:tcW w:w="680" w:type="dxa"/>
          </w:tcPr>
          <w:p w:rsidR="00071325" w:rsidRDefault="00071325" w:rsidP="00C65D8E">
            <w:pPr>
              <w:pStyle w:val="TAL"/>
              <w:jc w:val="center"/>
              <w:rPr>
                <w:ins w:id="4756" w:author="CR#0329r2" w:date="2020-07-14T16:51:00Z"/>
                <w:bCs/>
                <w:lang w:val="en-US" w:eastAsia="ja-JP"/>
              </w:rPr>
            </w:pPr>
            <w:ins w:id="4757" w:author="CR#0329r2" w:date="2020-07-14T16:51:00Z">
              <w:r>
                <w:rPr>
                  <w:bCs/>
                  <w:lang w:val="en-US" w:eastAsia="ja-JP"/>
                </w:rPr>
                <w:t>IAB-MT</w:t>
              </w:r>
            </w:ins>
          </w:p>
        </w:tc>
        <w:tc>
          <w:tcPr>
            <w:tcW w:w="567" w:type="dxa"/>
          </w:tcPr>
          <w:p w:rsidR="00071325" w:rsidRDefault="00071325" w:rsidP="00C65D8E">
            <w:pPr>
              <w:pStyle w:val="TAL"/>
              <w:jc w:val="center"/>
              <w:rPr>
                <w:ins w:id="4758" w:author="CR#0329r2" w:date="2020-07-14T16:51:00Z"/>
                <w:bCs/>
                <w:lang w:val="en-US" w:eastAsia="ja-JP"/>
              </w:rPr>
            </w:pPr>
            <w:ins w:id="4759" w:author="CR#0329r2" w:date="2020-07-14T16:51:00Z">
              <w:r>
                <w:rPr>
                  <w:bCs/>
                  <w:lang w:val="en-US" w:eastAsia="ja-JP"/>
                </w:rPr>
                <w:t>No</w:t>
              </w:r>
            </w:ins>
          </w:p>
        </w:tc>
        <w:tc>
          <w:tcPr>
            <w:tcW w:w="807" w:type="dxa"/>
          </w:tcPr>
          <w:p w:rsidR="00071325" w:rsidRDefault="00071325" w:rsidP="00C65D8E">
            <w:pPr>
              <w:pStyle w:val="TAL"/>
              <w:jc w:val="center"/>
              <w:rPr>
                <w:ins w:id="4760" w:author="CR#0329r2" w:date="2020-07-14T16:51:00Z"/>
                <w:bCs/>
                <w:lang w:val="en-US" w:eastAsia="ja-JP"/>
              </w:rPr>
            </w:pPr>
            <w:ins w:id="4761" w:author="CR#0329r2" w:date="2020-07-14T16:51:00Z">
              <w:r>
                <w:rPr>
                  <w:bCs/>
                  <w:lang w:val="en-US" w:eastAsia="ja-JP"/>
                </w:rPr>
                <w:t>No</w:t>
              </w:r>
            </w:ins>
          </w:p>
        </w:tc>
        <w:tc>
          <w:tcPr>
            <w:tcW w:w="630" w:type="dxa"/>
          </w:tcPr>
          <w:p w:rsidR="00071325" w:rsidRDefault="00071325" w:rsidP="00C65D8E">
            <w:pPr>
              <w:pStyle w:val="TAL"/>
              <w:jc w:val="center"/>
              <w:rPr>
                <w:ins w:id="4762" w:author="CR#0329r2" w:date="2020-07-14T16:51:00Z"/>
                <w:bCs/>
                <w:lang w:val="en-US" w:eastAsia="ja-JP"/>
              </w:rPr>
            </w:pPr>
            <w:ins w:id="4763" w:author="CR#0329r2" w:date="2020-07-14T16:51:00Z">
              <w:r>
                <w:rPr>
                  <w:bCs/>
                  <w:lang w:val="en-US" w:eastAsia="ja-JP"/>
                </w:rPr>
                <w:t>No</w:t>
              </w:r>
            </w:ins>
          </w:p>
        </w:tc>
      </w:tr>
      <w:tr w:rsidR="00071325" w:rsidTr="00C65D8E">
        <w:trPr>
          <w:cantSplit/>
          <w:tblHeader/>
          <w:ins w:id="4764" w:author="CR#0329r2" w:date="2020-07-14T16:51:00Z"/>
        </w:trPr>
        <w:tc>
          <w:tcPr>
            <w:tcW w:w="6946" w:type="dxa"/>
          </w:tcPr>
          <w:p w:rsidR="00071325" w:rsidRDefault="00071325" w:rsidP="00C65D8E">
            <w:pPr>
              <w:pStyle w:val="TAL"/>
              <w:rPr>
                <w:ins w:id="4765" w:author="CR#0329r2" w:date="2020-07-14T16:51:00Z"/>
                <w:bCs/>
                <w:i/>
                <w:iCs/>
                <w:lang w:val="en-US"/>
              </w:rPr>
            </w:pPr>
            <w:ins w:id="4766" w:author="CR#0329r2" w:date="2020-07-14T16:51:00Z">
              <w:r>
                <w:rPr>
                  <w:b/>
                  <w:bCs/>
                  <w:i/>
                  <w:iCs/>
                  <w:lang w:val="en-US"/>
                </w:rPr>
                <w:t>non-DRB-IAB-r16</w:t>
              </w:r>
            </w:ins>
          </w:p>
          <w:p w:rsidR="00071325" w:rsidRDefault="00071325" w:rsidP="00C65D8E">
            <w:pPr>
              <w:pStyle w:val="TAL"/>
              <w:rPr>
                <w:ins w:id="4767" w:author="CR#0329r2" w:date="2020-07-14T16:51:00Z"/>
                <w:b/>
                <w:bCs/>
                <w:i/>
                <w:iCs/>
                <w:lang w:val="en-US"/>
              </w:rPr>
            </w:pPr>
            <w:ins w:id="4768" w:author="CR#0329r2" w:date="2020-07-14T16:51:00Z">
              <w:r>
                <w:rPr>
                  <w:lang w:val="en-US"/>
                </w:rPr>
                <w:t>Indicates whether the IAB-MT supports SRB2 configuration without a DRB, as specified in TS 38.331 [9].</w:t>
              </w:r>
            </w:ins>
          </w:p>
        </w:tc>
        <w:tc>
          <w:tcPr>
            <w:tcW w:w="680" w:type="dxa"/>
          </w:tcPr>
          <w:p w:rsidR="00071325" w:rsidRDefault="00071325" w:rsidP="00C65D8E">
            <w:pPr>
              <w:pStyle w:val="TAL"/>
              <w:jc w:val="center"/>
              <w:rPr>
                <w:ins w:id="4769" w:author="CR#0329r2" w:date="2020-07-14T16:51:00Z"/>
                <w:bCs/>
                <w:lang w:val="en-US" w:eastAsia="ja-JP"/>
              </w:rPr>
            </w:pPr>
            <w:ins w:id="4770" w:author="CR#0329r2" w:date="2020-07-14T16:51:00Z">
              <w:r>
                <w:rPr>
                  <w:bCs/>
                  <w:lang w:val="en-US" w:eastAsia="ja-JP"/>
                </w:rPr>
                <w:t>IAB-MT</w:t>
              </w:r>
            </w:ins>
          </w:p>
        </w:tc>
        <w:tc>
          <w:tcPr>
            <w:tcW w:w="567" w:type="dxa"/>
          </w:tcPr>
          <w:p w:rsidR="00071325" w:rsidRDefault="00071325" w:rsidP="00C65D8E">
            <w:pPr>
              <w:pStyle w:val="TAL"/>
              <w:jc w:val="center"/>
              <w:rPr>
                <w:ins w:id="4771" w:author="CR#0329r2" w:date="2020-07-14T16:51:00Z"/>
                <w:bCs/>
                <w:lang w:val="en-US" w:eastAsia="ja-JP"/>
              </w:rPr>
            </w:pPr>
            <w:ins w:id="4772" w:author="CR#0329r2" w:date="2020-07-14T16:51:00Z">
              <w:r>
                <w:rPr>
                  <w:bCs/>
                  <w:lang w:val="en-US" w:eastAsia="ja-JP"/>
                </w:rPr>
                <w:t>No</w:t>
              </w:r>
            </w:ins>
          </w:p>
        </w:tc>
        <w:tc>
          <w:tcPr>
            <w:tcW w:w="807" w:type="dxa"/>
          </w:tcPr>
          <w:p w:rsidR="00071325" w:rsidRDefault="00071325" w:rsidP="00C65D8E">
            <w:pPr>
              <w:pStyle w:val="TAL"/>
              <w:jc w:val="center"/>
              <w:rPr>
                <w:ins w:id="4773" w:author="CR#0329r2" w:date="2020-07-14T16:51:00Z"/>
                <w:bCs/>
                <w:lang w:val="en-US" w:eastAsia="ja-JP"/>
              </w:rPr>
            </w:pPr>
            <w:ins w:id="4774" w:author="CR#0329r2" w:date="2020-07-14T16:51:00Z">
              <w:r>
                <w:rPr>
                  <w:bCs/>
                  <w:lang w:val="en-US" w:eastAsia="ja-JP"/>
                </w:rPr>
                <w:t>No</w:t>
              </w:r>
            </w:ins>
          </w:p>
        </w:tc>
        <w:tc>
          <w:tcPr>
            <w:tcW w:w="630" w:type="dxa"/>
          </w:tcPr>
          <w:p w:rsidR="00071325" w:rsidRDefault="00071325" w:rsidP="00C65D8E">
            <w:pPr>
              <w:pStyle w:val="TAL"/>
              <w:jc w:val="center"/>
              <w:rPr>
                <w:ins w:id="4775" w:author="CR#0329r2" w:date="2020-07-14T16:51:00Z"/>
                <w:bCs/>
                <w:lang w:val="en-US" w:eastAsia="ja-JP"/>
              </w:rPr>
            </w:pPr>
            <w:ins w:id="4776" w:author="CR#0329r2" w:date="2020-07-14T16:51:00Z">
              <w:r>
                <w:rPr>
                  <w:bCs/>
                  <w:lang w:val="en-US" w:eastAsia="ja-JP"/>
                </w:rPr>
                <w:t>No</w:t>
              </w:r>
            </w:ins>
          </w:p>
        </w:tc>
      </w:tr>
    </w:tbl>
    <w:p w:rsidR="00071325" w:rsidRDefault="00071325" w:rsidP="00071325">
      <w:pPr>
        <w:rPr>
          <w:ins w:id="4777" w:author="CR#0329r2" w:date="2020-07-14T16:51:00Z"/>
          <w:lang w:val="en-US"/>
        </w:rPr>
      </w:pPr>
    </w:p>
    <w:p w:rsidR="00071325" w:rsidRDefault="00071325" w:rsidP="00071325">
      <w:pPr>
        <w:pStyle w:val="Heading4"/>
        <w:rPr>
          <w:ins w:id="4778" w:author="CR#0329r2" w:date="2020-07-14T16:51:00Z"/>
          <w:lang w:val="en-US"/>
        </w:rPr>
      </w:pPr>
      <w:ins w:id="4779" w:author="CR#0329r2" w:date="2020-07-14T16:53:00Z">
        <w:r>
          <w:rPr>
            <w:lang w:val="en-US"/>
          </w:rPr>
          <w:t>4.2.15</w:t>
        </w:r>
      </w:ins>
      <w:ins w:id="4780" w:author="CR#0329r2" w:date="2020-07-14T16:51:00Z">
        <w:r>
          <w:rPr>
            <w:lang w:val="en-US"/>
          </w:rPr>
          <w:t>.5</w:t>
        </w:r>
      </w:ins>
      <w:ins w:id="4781" w:author="CR#0329r2" w:date="2020-07-14T16:54:00Z">
        <w:r>
          <w:rPr>
            <w:lang w:val="en-US"/>
          </w:rPr>
          <w:tab/>
        </w:r>
      </w:ins>
      <w:ins w:id="4782" w:author="CR#0329r2" w:date="2020-07-14T16:51:00Z">
        <w:r>
          <w:rPr>
            <w:lang w:val="en-US"/>
          </w:rPr>
          <w:t>B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783" w:author="CR#0329r2" w:date="2020-07-14T16:51:00Z"/>
        </w:trPr>
        <w:tc>
          <w:tcPr>
            <w:tcW w:w="6946" w:type="dxa"/>
          </w:tcPr>
          <w:p w:rsidR="00071325" w:rsidRDefault="00071325" w:rsidP="00C65D8E">
            <w:pPr>
              <w:pStyle w:val="TAH"/>
              <w:rPr>
                <w:ins w:id="4784" w:author="CR#0329r2" w:date="2020-07-14T16:51:00Z"/>
                <w:lang w:val="en-US"/>
              </w:rPr>
            </w:pPr>
            <w:ins w:id="4785" w:author="CR#0329r2" w:date="2020-07-14T16:51:00Z">
              <w:r>
                <w:rPr>
                  <w:lang w:val="en-US"/>
                </w:rPr>
                <w:t>Definitions for parameters</w:t>
              </w:r>
            </w:ins>
          </w:p>
        </w:tc>
        <w:tc>
          <w:tcPr>
            <w:tcW w:w="680" w:type="dxa"/>
          </w:tcPr>
          <w:p w:rsidR="00071325" w:rsidRDefault="00071325" w:rsidP="00C65D8E">
            <w:pPr>
              <w:pStyle w:val="TAH"/>
              <w:rPr>
                <w:ins w:id="4786" w:author="CR#0329r2" w:date="2020-07-14T16:51:00Z"/>
                <w:lang w:val="en-US"/>
              </w:rPr>
            </w:pPr>
            <w:ins w:id="4787" w:author="CR#0329r2" w:date="2020-07-14T16:51:00Z">
              <w:r>
                <w:rPr>
                  <w:lang w:val="en-US"/>
                </w:rPr>
                <w:t>Per</w:t>
              </w:r>
            </w:ins>
          </w:p>
        </w:tc>
        <w:tc>
          <w:tcPr>
            <w:tcW w:w="567" w:type="dxa"/>
          </w:tcPr>
          <w:p w:rsidR="00071325" w:rsidRDefault="00071325" w:rsidP="00C65D8E">
            <w:pPr>
              <w:pStyle w:val="TAH"/>
              <w:rPr>
                <w:ins w:id="4788" w:author="CR#0329r2" w:date="2020-07-14T16:51:00Z"/>
                <w:lang w:val="en-US"/>
              </w:rPr>
            </w:pPr>
            <w:ins w:id="4789" w:author="CR#0329r2" w:date="2020-07-14T16:51:00Z">
              <w:r>
                <w:rPr>
                  <w:lang w:val="en-US"/>
                </w:rPr>
                <w:t>M</w:t>
              </w:r>
            </w:ins>
          </w:p>
        </w:tc>
        <w:tc>
          <w:tcPr>
            <w:tcW w:w="807" w:type="dxa"/>
          </w:tcPr>
          <w:p w:rsidR="00071325" w:rsidRDefault="00071325" w:rsidP="00C65D8E">
            <w:pPr>
              <w:pStyle w:val="TAH"/>
              <w:rPr>
                <w:ins w:id="4790" w:author="CR#0329r2" w:date="2020-07-14T16:51:00Z"/>
                <w:lang w:val="en-US"/>
              </w:rPr>
            </w:pPr>
            <w:ins w:id="4791" w:author="CR#0329r2" w:date="2020-07-14T16:51:00Z">
              <w:r>
                <w:rPr>
                  <w:lang w:val="en-US"/>
                </w:rPr>
                <w:t>FDD-TDD</w:t>
              </w:r>
            </w:ins>
          </w:p>
          <w:p w:rsidR="00071325" w:rsidRDefault="00071325" w:rsidP="00C65D8E">
            <w:pPr>
              <w:pStyle w:val="TAH"/>
              <w:rPr>
                <w:ins w:id="4792" w:author="CR#0329r2" w:date="2020-07-14T16:51:00Z"/>
                <w:lang w:val="en-US"/>
              </w:rPr>
            </w:pPr>
            <w:ins w:id="4793" w:author="CR#0329r2" w:date="2020-07-14T16:51:00Z">
              <w:r>
                <w:rPr>
                  <w:lang w:val="en-US"/>
                </w:rPr>
                <w:t>DIFF</w:t>
              </w:r>
            </w:ins>
          </w:p>
        </w:tc>
        <w:tc>
          <w:tcPr>
            <w:tcW w:w="630" w:type="dxa"/>
          </w:tcPr>
          <w:p w:rsidR="00071325" w:rsidRDefault="00071325" w:rsidP="00C65D8E">
            <w:pPr>
              <w:pStyle w:val="TAH"/>
              <w:rPr>
                <w:ins w:id="4794" w:author="CR#0329r2" w:date="2020-07-14T16:51:00Z"/>
                <w:lang w:val="en-US"/>
              </w:rPr>
            </w:pPr>
            <w:ins w:id="4795" w:author="CR#0329r2" w:date="2020-07-14T16:51:00Z">
              <w:r>
                <w:rPr>
                  <w:lang w:val="en-US"/>
                </w:rPr>
                <w:t>FR1-FR2</w:t>
              </w:r>
            </w:ins>
          </w:p>
          <w:p w:rsidR="00071325" w:rsidRDefault="00071325" w:rsidP="00C65D8E">
            <w:pPr>
              <w:pStyle w:val="TAH"/>
              <w:rPr>
                <w:ins w:id="4796" w:author="CR#0329r2" w:date="2020-07-14T16:51:00Z"/>
                <w:lang w:val="en-US"/>
              </w:rPr>
            </w:pPr>
            <w:ins w:id="4797" w:author="CR#0329r2" w:date="2020-07-14T16:51:00Z">
              <w:r>
                <w:rPr>
                  <w:lang w:val="en-US"/>
                </w:rPr>
                <w:t>DIFF</w:t>
              </w:r>
            </w:ins>
          </w:p>
        </w:tc>
      </w:tr>
      <w:tr w:rsidR="00071325" w:rsidTr="00C65D8E">
        <w:trPr>
          <w:cantSplit/>
          <w:tblHeader/>
          <w:ins w:id="4798" w:author="CR#0329r2" w:date="2020-07-14T16:51:00Z"/>
        </w:trPr>
        <w:tc>
          <w:tcPr>
            <w:tcW w:w="6946" w:type="dxa"/>
          </w:tcPr>
          <w:p w:rsidR="00071325" w:rsidRDefault="00071325" w:rsidP="00C65D8E">
            <w:pPr>
              <w:pStyle w:val="TAL"/>
              <w:rPr>
                <w:ins w:id="4799" w:author="CR#0329r2" w:date="2020-07-14T16:51:00Z"/>
                <w:bCs/>
                <w:i/>
                <w:iCs/>
                <w:lang w:val="en-US"/>
              </w:rPr>
            </w:pPr>
            <w:bookmarkStart w:id="4800" w:name="_Hlk42608939"/>
            <w:ins w:id="4801" w:author="CR#0329r2" w:date="2020-07-14T16:51:00Z">
              <w:r>
                <w:rPr>
                  <w:b/>
                  <w:bCs/>
                  <w:i/>
                  <w:iCs/>
                  <w:lang w:val="en-US"/>
                </w:rPr>
                <w:t>flowControlBH-RLC-ChannelBased-r16</w:t>
              </w:r>
            </w:ins>
          </w:p>
          <w:bookmarkEnd w:id="4800"/>
          <w:p w:rsidR="00071325" w:rsidRDefault="00071325" w:rsidP="00C65D8E">
            <w:pPr>
              <w:pStyle w:val="TAL"/>
              <w:rPr>
                <w:ins w:id="4802" w:author="CR#0329r2" w:date="2020-07-14T16:51:00Z"/>
                <w:bCs/>
                <w:lang w:val="en-US" w:eastAsia="ja-JP"/>
              </w:rPr>
            </w:pPr>
            <w:ins w:id="4803" w:author="CR#0329r2" w:date="2020-07-14T16:51:00Z">
              <w:r>
                <w:rPr>
                  <w:lang w:val="en-US"/>
                </w:rPr>
                <w:t>Indicates whether the IAB-MT supports flow control procedures and flow control feedback per backhaul RLC channel, as specified in TS 38.340 [x].</w:t>
              </w:r>
            </w:ins>
          </w:p>
        </w:tc>
        <w:tc>
          <w:tcPr>
            <w:tcW w:w="680" w:type="dxa"/>
          </w:tcPr>
          <w:p w:rsidR="00071325" w:rsidRDefault="00071325" w:rsidP="00C65D8E">
            <w:pPr>
              <w:pStyle w:val="TAL"/>
              <w:jc w:val="center"/>
              <w:rPr>
                <w:ins w:id="4804" w:author="CR#0329r2" w:date="2020-07-14T16:51:00Z"/>
                <w:bCs/>
                <w:lang w:val="en-US" w:eastAsia="ja-JP"/>
              </w:rPr>
            </w:pPr>
            <w:ins w:id="4805" w:author="CR#0329r2" w:date="2020-07-14T16:51:00Z">
              <w:r>
                <w:rPr>
                  <w:bCs/>
                  <w:lang w:val="en-US" w:eastAsia="ja-JP"/>
                </w:rPr>
                <w:t>IAB-MT</w:t>
              </w:r>
            </w:ins>
          </w:p>
        </w:tc>
        <w:tc>
          <w:tcPr>
            <w:tcW w:w="567" w:type="dxa"/>
          </w:tcPr>
          <w:p w:rsidR="00071325" w:rsidRDefault="00071325" w:rsidP="00C65D8E">
            <w:pPr>
              <w:pStyle w:val="TAL"/>
              <w:jc w:val="center"/>
              <w:rPr>
                <w:ins w:id="4806" w:author="CR#0329r2" w:date="2020-07-14T16:51:00Z"/>
                <w:bCs/>
                <w:lang w:val="en-US" w:eastAsia="ja-JP"/>
              </w:rPr>
            </w:pPr>
            <w:ins w:id="4807" w:author="CR#0329r2" w:date="2020-07-14T16:51:00Z">
              <w:r>
                <w:rPr>
                  <w:bCs/>
                  <w:lang w:val="en-US" w:eastAsia="ja-JP"/>
                </w:rPr>
                <w:t>No</w:t>
              </w:r>
            </w:ins>
          </w:p>
        </w:tc>
        <w:tc>
          <w:tcPr>
            <w:tcW w:w="807" w:type="dxa"/>
          </w:tcPr>
          <w:p w:rsidR="00071325" w:rsidRDefault="00071325" w:rsidP="00C65D8E">
            <w:pPr>
              <w:pStyle w:val="TAL"/>
              <w:jc w:val="center"/>
              <w:rPr>
                <w:ins w:id="4808" w:author="CR#0329r2" w:date="2020-07-14T16:51:00Z"/>
                <w:bCs/>
                <w:lang w:val="en-US" w:eastAsia="ja-JP"/>
              </w:rPr>
            </w:pPr>
            <w:ins w:id="4809" w:author="CR#0329r2" w:date="2020-07-14T16:51:00Z">
              <w:r>
                <w:rPr>
                  <w:bCs/>
                  <w:lang w:val="en-US" w:eastAsia="ja-JP"/>
                </w:rPr>
                <w:t>No</w:t>
              </w:r>
            </w:ins>
          </w:p>
        </w:tc>
        <w:tc>
          <w:tcPr>
            <w:tcW w:w="630" w:type="dxa"/>
          </w:tcPr>
          <w:p w:rsidR="00071325" w:rsidRDefault="00071325" w:rsidP="00C65D8E">
            <w:pPr>
              <w:pStyle w:val="TAL"/>
              <w:jc w:val="center"/>
              <w:rPr>
                <w:ins w:id="4810" w:author="CR#0329r2" w:date="2020-07-14T16:51:00Z"/>
                <w:bCs/>
                <w:lang w:val="en-US" w:eastAsia="ja-JP"/>
              </w:rPr>
            </w:pPr>
            <w:ins w:id="4811" w:author="CR#0329r2" w:date="2020-07-14T16:51:00Z">
              <w:r>
                <w:rPr>
                  <w:bCs/>
                  <w:lang w:val="en-US" w:eastAsia="ja-JP"/>
                </w:rPr>
                <w:t>No</w:t>
              </w:r>
            </w:ins>
          </w:p>
        </w:tc>
      </w:tr>
      <w:tr w:rsidR="00071325" w:rsidTr="00C65D8E">
        <w:trPr>
          <w:cantSplit/>
          <w:tblHeader/>
          <w:ins w:id="4812" w:author="CR#0329r2" w:date="2020-07-14T16:51:00Z"/>
        </w:trPr>
        <w:tc>
          <w:tcPr>
            <w:tcW w:w="6946" w:type="dxa"/>
          </w:tcPr>
          <w:p w:rsidR="00071325" w:rsidRDefault="00071325" w:rsidP="00C65D8E">
            <w:pPr>
              <w:pStyle w:val="TAL"/>
              <w:rPr>
                <w:ins w:id="4813" w:author="CR#0329r2" w:date="2020-07-14T16:51:00Z"/>
                <w:bCs/>
                <w:i/>
                <w:iCs/>
                <w:lang w:val="en-US"/>
              </w:rPr>
            </w:pPr>
            <w:bookmarkStart w:id="4814" w:name="_Hlk42608955"/>
            <w:ins w:id="4815" w:author="CR#0329r2" w:date="2020-07-14T16:51:00Z">
              <w:r>
                <w:rPr>
                  <w:b/>
                  <w:bCs/>
                  <w:i/>
                  <w:iCs/>
                  <w:lang w:val="en-US"/>
                </w:rPr>
                <w:t>flowControlRouting-ID-Based-r16</w:t>
              </w:r>
            </w:ins>
          </w:p>
          <w:bookmarkEnd w:id="4814"/>
          <w:p w:rsidR="00071325" w:rsidRDefault="00071325" w:rsidP="00C65D8E">
            <w:pPr>
              <w:pStyle w:val="TAL"/>
              <w:rPr>
                <w:ins w:id="4816" w:author="CR#0329r2" w:date="2020-07-14T16:51:00Z"/>
                <w:b/>
                <w:bCs/>
                <w:i/>
                <w:iCs/>
                <w:lang w:val="en-US"/>
              </w:rPr>
            </w:pPr>
            <w:ins w:id="4817" w:author="CR#0329r2" w:date="2020-07-14T16:51:00Z">
              <w:r>
                <w:rPr>
                  <w:lang w:val="en-US"/>
                </w:rPr>
                <w:t>Indicates whether the IAB-MT supports flow control procedures and flow control feedback per Routing ID, as specified in TS 38.340 [x].</w:t>
              </w:r>
            </w:ins>
          </w:p>
        </w:tc>
        <w:tc>
          <w:tcPr>
            <w:tcW w:w="680" w:type="dxa"/>
          </w:tcPr>
          <w:p w:rsidR="00071325" w:rsidRDefault="00071325" w:rsidP="00C65D8E">
            <w:pPr>
              <w:pStyle w:val="TAL"/>
              <w:jc w:val="center"/>
              <w:rPr>
                <w:ins w:id="4818" w:author="CR#0329r2" w:date="2020-07-14T16:51:00Z"/>
                <w:bCs/>
                <w:lang w:val="en-US" w:eastAsia="ja-JP"/>
              </w:rPr>
            </w:pPr>
            <w:ins w:id="4819" w:author="CR#0329r2" w:date="2020-07-14T16:51:00Z">
              <w:r>
                <w:rPr>
                  <w:bCs/>
                  <w:lang w:val="en-US" w:eastAsia="ja-JP"/>
                </w:rPr>
                <w:t>IAB-MT</w:t>
              </w:r>
            </w:ins>
          </w:p>
        </w:tc>
        <w:tc>
          <w:tcPr>
            <w:tcW w:w="567" w:type="dxa"/>
          </w:tcPr>
          <w:p w:rsidR="00071325" w:rsidRDefault="00071325" w:rsidP="00C65D8E">
            <w:pPr>
              <w:pStyle w:val="TAL"/>
              <w:jc w:val="center"/>
              <w:rPr>
                <w:ins w:id="4820" w:author="CR#0329r2" w:date="2020-07-14T16:51:00Z"/>
                <w:bCs/>
                <w:lang w:val="en-US" w:eastAsia="ja-JP"/>
              </w:rPr>
            </w:pPr>
            <w:ins w:id="4821" w:author="CR#0329r2" w:date="2020-07-14T16:51:00Z">
              <w:r>
                <w:rPr>
                  <w:bCs/>
                  <w:lang w:val="en-US" w:eastAsia="ja-JP"/>
                </w:rPr>
                <w:t>No</w:t>
              </w:r>
            </w:ins>
          </w:p>
        </w:tc>
        <w:tc>
          <w:tcPr>
            <w:tcW w:w="807" w:type="dxa"/>
          </w:tcPr>
          <w:p w:rsidR="00071325" w:rsidRDefault="00071325" w:rsidP="00C65D8E">
            <w:pPr>
              <w:pStyle w:val="TAL"/>
              <w:jc w:val="center"/>
              <w:rPr>
                <w:ins w:id="4822" w:author="CR#0329r2" w:date="2020-07-14T16:51:00Z"/>
                <w:bCs/>
                <w:lang w:val="en-US" w:eastAsia="ja-JP"/>
              </w:rPr>
            </w:pPr>
            <w:ins w:id="4823" w:author="CR#0329r2" w:date="2020-07-14T16:51:00Z">
              <w:r>
                <w:rPr>
                  <w:bCs/>
                  <w:lang w:val="en-US" w:eastAsia="ja-JP"/>
                </w:rPr>
                <w:t>No</w:t>
              </w:r>
            </w:ins>
          </w:p>
        </w:tc>
        <w:tc>
          <w:tcPr>
            <w:tcW w:w="630" w:type="dxa"/>
          </w:tcPr>
          <w:p w:rsidR="00071325" w:rsidRDefault="00071325" w:rsidP="00C65D8E">
            <w:pPr>
              <w:pStyle w:val="TAL"/>
              <w:jc w:val="center"/>
              <w:rPr>
                <w:ins w:id="4824" w:author="CR#0329r2" w:date="2020-07-14T16:51:00Z"/>
                <w:bCs/>
                <w:lang w:val="en-US" w:eastAsia="ja-JP"/>
              </w:rPr>
            </w:pPr>
            <w:ins w:id="4825" w:author="CR#0329r2" w:date="2020-07-14T16:51:00Z">
              <w:r>
                <w:rPr>
                  <w:bCs/>
                  <w:lang w:val="en-US" w:eastAsia="ja-JP"/>
                </w:rPr>
                <w:t>No</w:t>
              </w:r>
            </w:ins>
          </w:p>
        </w:tc>
      </w:tr>
    </w:tbl>
    <w:p w:rsidR="00071325" w:rsidRDefault="00071325" w:rsidP="00071325">
      <w:pPr>
        <w:rPr>
          <w:ins w:id="4826" w:author="CR#0329r2" w:date="2020-07-14T16:51:00Z"/>
          <w:lang w:val="en-US"/>
        </w:rPr>
      </w:pPr>
    </w:p>
    <w:p w:rsidR="00071325" w:rsidRDefault="00071325" w:rsidP="00071325">
      <w:pPr>
        <w:pStyle w:val="Heading4"/>
        <w:rPr>
          <w:ins w:id="4827" w:author="CR#0329r2" w:date="2020-07-14T16:51:00Z"/>
          <w:lang w:val="en-US"/>
        </w:rPr>
      </w:pPr>
      <w:ins w:id="4828" w:author="CR#0329r2" w:date="2020-07-14T16:53:00Z">
        <w:r>
          <w:rPr>
            <w:lang w:val="en-US"/>
          </w:rPr>
          <w:t>4.2.15</w:t>
        </w:r>
      </w:ins>
      <w:ins w:id="4829" w:author="CR#0329r2" w:date="2020-07-14T16:51:00Z">
        <w:r>
          <w:rPr>
            <w:lang w:val="en-US"/>
          </w:rPr>
          <w:t>.6</w:t>
        </w:r>
      </w:ins>
      <w:ins w:id="4830" w:author="CR#0329r2" w:date="2020-07-14T16:54:00Z">
        <w:r>
          <w:rPr>
            <w:lang w:val="en-US"/>
          </w:rPr>
          <w:tab/>
        </w:r>
      </w:ins>
      <w:ins w:id="4831" w:author="CR#0329r2" w:date="2020-07-14T16:51:00Z">
        <w:r>
          <w:rPr>
            <w:lang w:val="en-US"/>
          </w:rPr>
          <w:t>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832" w:author="CR#0329r2" w:date="2020-07-14T16:51:00Z"/>
        </w:trPr>
        <w:tc>
          <w:tcPr>
            <w:tcW w:w="6946" w:type="dxa"/>
          </w:tcPr>
          <w:p w:rsidR="00071325" w:rsidRDefault="00071325" w:rsidP="00C65D8E">
            <w:pPr>
              <w:pStyle w:val="TAH"/>
              <w:rPr>
                <w:ins w:id="4833" w:author="CR#0329r2" w:date="2020-07-14T16:51:00Z"/>
                <w:lang w:val="en-US"/>
              </w:rPr>
            </w:pPr>
            <w:ins w:id="4834" w:author="CR#0329r2" w:date="2020-07-14T16:51:00Z">
              <w:r>
                <w:rPr>
                  <w:lang w:val="en-US"/>
                </w:rPr>
                <w:t>Definitions for parameters</w:t>
              </w:r>
            </w:ins>
          </w:p>
        </w:tc>
        <w:tc>
          <w:tcPr>
            <w:tcW w:w="680" w:type="dxa"/>
          </w:tcPr>
          <w:p w:rsidR="00071325" w:rsidRDefault="00071325" w:rsidP="00C65D8E">
            <w:pPr>
              <w:pStyle w:val="TAH"/>
              <w:rPr>
                <w:ins w:id="4835" w:author="CR#0329r2" w:date="2020-07-14T16:51:00Z"/>
                <w:lang w:val="en-US"/>
              </w:rPr>
            </w:pPr>
            <w:ins w:id="4836" w:author="CR#0329r2" w:date="2020-07-14T16:51:00Z">
              <w:r>
                <w:rPr>
                  <w:lang w:val="en-US"/>
                </w:rPr>
                <w:t>Per</w:t>
              </w:r>
            </w:ins>
          </w:p>
        </w:tc>
        <w:tc>
          <w:tcPr>
            <w:tcW w:w="567" w:type="dxa"/>
          </w:tcPr>
          <w:p w:rsidR="00071325" w:rsidRDefault="00071325" w:rsidP="00C65D8E">
            <w:pPr>
              <w:pStyle w:val="TAH"/>
              <w:rPr>
                <w:ins w:id="4837" w:author="CR#0329r2" w:date="2020-07-14T16:51:00Z"/>
                <w:lang w:val="en-US"/>
              </w:rPr>
            </w:pPr>
            <w:ins w:id="4838" w:author="CR#0329r2" w:date="2020-07-14T16:51:00Z">
              <w:r>
                <w:rPr>
                  <w:lang w:val="en-US"/>
                </w:rPr>
                <w:t>M</w:t>
              </w:r>
            </w:ins>
          </w:p>
        </w:tc>
        <w:tc>
          <w:tcPr>
            <w:tcW w:w="807" w:type="dxa"/>
          </w:tcPr>
          <w:p w:rsidR="00071325" w:rsidRDefault="00071325" w:rsidP="00C65D8E">
            <w:pPr>
              <w:pStyle w:val="TAH"/>
              <w:rPr>
                <w:ins w:id="4839" w:author="CR#0329r2" w:date="2020-07-14T16:51:00Z"/>
                <w:lang w:val="en-US"/>
              </w:rPr>
            </w:pPr>
            <w:ins w:id="4840" w:author="CR#0329r2" w:date="2020-07-14T16:51:00Z">
              <w:r>
                <w:rPr>
                  <w:lang w:val="en-US"/>
                </w:rPr>
                <w:t>FDD-TDD</w:t>
              </w:r>
            </w:ins>
          </w:p>
          <w:p w:rsidR="00071325" w:rsidRDefault="00071325" w:rsidP="00C65D8E">
            <w:pPr>
              <w:pStyle w:val="TAH"/>
              <w:rPr>
                <w:ins w:id="4841" w:author="CR#0329r2" w:date="2020-07-14T16:51:00Z"/>
                <w:lang w:val="en-US"/>
              </w:rPr>
            </w:pPr>
            <w:ins w:id="4842" w:author="CR#0329r2" w:date="2020-07-14T16:51:00Z">
              <w:r>
                <w:rPr>
                  <w:lang w:val="en-US"/>
                </w:rPr>
                <w:t>DIFF</w:t>
              </w:r>
            </w:ins>
          </w:p>
        </w:tc>
        <w:tc>
          <w:tcPr>
            <w:tcW w:w="630" w:type="dxa"/>
          </w:tcPr>
          <w:p w:rsidR="00071325" w:rsidRDefault="00071325" w:rsidP="00C65D8E">
            <w:pPr>
              <w:pStyle w:val="TAH"/>
              <w:rPr>
                <w:ins w:id="4843" w:author="CR#0329r2" w:date="2020-07-14T16:51:00Z"/>
                <w:lang w:val="en-US"/>
              </w:rPr>
            </w:pPr>
            <w:ins w:id="4844" w:author="CR#0329r2" w:date="2020-07-14T16:51:00Z">
              <w:r>
                <w:rPr>
                  <w:lang w:val="en-US"/>
                </w:rPr>
                <w:t>FR1-FR2</w:t>
              </w:r>
            </w:ins>
          </w:p>
          <w:p w:rsidR="00071325" w:rsidRDefault="00071325" w:rsidP="00C65D8E">
            <w:pPr>
              <w:pStyle w:val="TAH"/>
              <w:rPr>
                <w:ins w:id="4845" w:author="CR#0329r2" w:date="2020-07-14T16:51:00Z"/>
                <w:lang w:val="en-US"/>
              </w:rPr>
            </w:pPr>
            <w:ins w:id="4846" w:author="CR#0329r2" w:date="2020-07-14T16:51:00Z">
              <w:r>
                <w:rPr>
                  <w:lang w:val="en-US"/>
                </w:rPr>
                <w:t>DIFF</w:t>
              </w:r>
            </w:ins>
          </w:p>
        </w:tc>
      </w:tr>
      <w:tr w:rsidR="00071325" w:rsidTr="00C65D8E">
        <w:trPr>
          <w:cantSplit/>
          <w:tblHeader/>
          <w:ins w:id="4847" w:author="CR#0329r2" w:date="2020-07-14T16:51:00Z"/>
        </w:trPr>
        <w:tc>
          <w:tcPr>
            <w:tcW w:w="6946" w:type="dxa"/>
          </w:tcPr>
          <w:p w:rsidR="00071325" w:rsidRDefault="00071325" w:rsidP="00C65D8E">
            <w:pPr>
              <w:pStyle w:val="TAL"/>
              <w:rPr>
                <w:ins w:id="4848" w:author="CR#0329r2" w:date="2020-07-14T16:51:00Z"/>
                <w:bCs/>
                <w:i/>
                <w:iCs/>
                <w:lang w:val="en-US"/>
              </w:rPr>
            </w:pPr>
            <w:bookmarkStart w:id="4849" w:name="_Hlk42609043"/>
            <w:ins w:id="4850" w:author="CR#0329r2" w:date="2020-07-14T16:51:00Z">
              <w:r>
                <w:rPr>
                  <w:b/>
                  <w:bCs/>
                  <w:i/>
                  <w:iCs/>
                  <w:lang w:val="en-US"/>
                </w:rPr>
                <w:t>lcid-ExtensionIAB-r16</w:t>
              </w:r>
            </w:ins>
          </w:p>
          <w:bookmarkEnd w:id="4849"/>
          <w:p w:rsidR="00071325" w:rsidRDefault="00071325" w:rsidP="00C65D8E">
            <w:pPr>
              <w:pStyle w:val="TAL"/>
              <w:rPr>
                <w:ins w:id="4851" w:author="CR#0329r2" w:date="2020-07-14T16:51:00Z"/>
                <w:bCs/>
                <w:lang w:val="en-US" w:eastAsia="ja-JP"/>
              </w:rPr>
            </w:pPr>
            <w:ins w:id="4852" w:author="CR#0329r2" w:date="2020-07-14T16:51:00Z">
              <w:r>
                <w:rPr>
                  <w:lang w:val="en-US"/>
                </w:rPr>
                <w:t>Indicates whether the IAB-MT supports extended Logical Channel ID space using two-octet eLCID, as specified in TS 38.321 [8].</w:t>
              </w:r>
            </w:ins>
          </w:p>
        </w:tc>
        <w:tc>
          <w:tcPr>
            <w:tcW w:w="680" w:type="dxa"/>
          </w:tcPr>
          <w:p w:rsidR="00071325" w:rsidRDefault="00071325" w:rsidP="00C65D8E">
            <w:pPr>
              <w:pStyle w:val="TAL"/>
              <w:jc w:val="center"/>
              <w:rPr>
                <w:ins w:id="4853" w:author="CR#0329r2" w:date="2020-07-14T16:51:00Z"/>
                <w:bCs/>
                <w:lang w:val="en-US" w:eastAsia="ja-JP"/>
              </w:rPr>
            </w:pPr>
            <w:ins w:id="4854" w:author="CR#0329r2" w:date="2020-07-14T16:51:00Z">
              <w:r>
                <w:rPr>
                  <w:bCs/>
                  <w:lang w:val="en-US" w:eastAsia="ja-JP"/>
                </w:rPr>
                <w:t>IAB-MT</w:t>
              </w:r>
            </w:ins>
          </w:p>
        </w:tc>
        <w:tc>
          <w:tcPr>
            <w:tcW w:w="567" w:type="dxa"/>
          </w:tcPr>
          <w:p w:rsidR="00071325" w:rsidRDefault="00071325" w:rsidP="00C65D8E">
            <w:pPr>
              <w:pStyle w:val="TAL"/>
              <w:jc w:val="center"/>
              <w:rPr>
                <w:ins w:id="4855" w:author="CR#0329r2" w:date="2020-07-14T16:51:00Z"/>
                <w:bCs/>
                <w:lang w:val="en-US" w:eastAsia="ja-JP"/>
              </w:rPr>
            </w:pPr>
            <w:ins w:id="4856" w:author="CR#0329r2" w:date="2020-07-14T16:51:00Z">
              <w:r>
                <w:rPr>
                  <w:bCs/>
                  <w:lang w:val="en-US" w:eastAsia="ja-JP"/>
                </w:rPr>
                <w:t>No</w:t>
              </w:r>
            </w:ins>
          </w:p>
        </w:tc>
        <w:tc>
          <w:tcPr>
            <w:tcW w:w="807" w:type="dxa"/>
          </w:tcPr>
          <w:p w:rsidR="00071325" w:rsidRDefault="00071325" w:rsidP="00C65D8E">
            <w:pPr>
              <w:pStyle w:val="TAL"/>
              <w:jc w:val="center"/>
              <w:rPr>
                <w:ins w:id="4857" w:author="CR#0329r2" w:date="2020-07-14T16:51:00Z"/>
                <w:bCs/>
                <w:lang w:val="en-US" w:eastAsia="ja-JP"/>
              </w:rPr>
            </w:pPr>
            <w:ins w:id="4858" w:author="CR#0329r2" w:date="2020-07-14T16:51:00Z">
              <w:r>
                <w:rPr>
                  <w:bCs/>
                  <w:lang w:val="en-US" w:eastAsia="ja-JP"/>
                </w:rPr>
                <w:t>No</w:t>
              </w:r>
            </w:ins>
          </w:p>
        </w:tc>
        <w:tc>
          <w:tcPr>
            <w:tcW w:w="630" w:type="dxa"/>
          </w:tcPr>
          <w:p w:rsidR="00071325" w:rsidRDefault="00071325" w:rsidP="00C65D8E">
            <w:pPr>
              <w:pStyle w:val="TAL"/>
              <w:jc w:val="center"/>
              <w:rPr>
                <w:ins w:id="4859" w:author="CR#0329r2" w:date="2020-07-14T16:51:00Z"/>
                <w:bCs/>
                <w:lang w:val="en-US" w:eastAsia="ja-JP"/>
              </w:rPr>
            </w:pPr>
            <w:ins w:id="4860" w:author="CR#0329r2" w:date="2020-07-14T16:51:00Z">
              <w:r>
                <w:rPr>
                  <w:bCs/>
                  <w:lang w:val="en-US" w:eastAsia="ja-JP"/>
                </w:rPr>
                <w:t>No</w:t>
              </w:r>
            </w:ins>
          </w:p>
        </w:tc>
      </w:tr>
      <w:tr w:rsidR="00071325" w:rsidTr="00C65D8E">
        <w:trPr>
          <w:cantSplit/>
          <w:tblHeader/>
          <w:ins w:id="4861" w:author="CR#0329r2" w:date="2020-07-14T16:51:00Z"/>
        </w:trPr>
        <w:tc>
          <w:tcPr>
            <w:tcW w:w="6946" w:type="dxa"/>
          </w:tcPr>
          <w:p w:rsidR="00071325" w:rsidRDefault="00071325" w:rsidP="00C65D8E">
            <w:pPr>
              <w:pStyle w:val="TAL"/>
              <w:rPr>
                <w:ins w:id="4862" w:author="CR#0329r2" w:date="2020-07-14T16:51:00Z"/>
                <w:bCs/>
                <w:i/>
                <w:iCs/>
                <w:lang w:val="en-US"/>
              </w:rPr>
            </w:pPr>
            <w:bookmarkStart w:id="4863" w:name="_Hlk42609061"/>
            <w:ins w:id="4864" w:author="CR#0329r2" w:date="2020-07-14T16:51:00Z">
              <w:r>
                <w:rPr>
                  <w:b/>
                  <w:bCs/>
                  <w:i/>
                  <w:iCs/>
                  <w:lang w:val="en-US"/>
                </w:rPr>
                <w:t>preEmptiveBSR-r16</w:t>
              </w:r>
            </w:ins>
          </w:p>
          <w:bookmarkEnd w:id="4863"/>
          <w:p w:rsidR="00071325" w:rsidRDefault="00071325" w:rsidP="00C65D8E">
            <w:pPr>
              <w:pStyle w:val="TAL"/>
              <w:rPr>
                <w:ins w:id="4865" w:author="CR#0329r2" w:date="2020-07-14T16:51:00Z"/>
                <w:b/>
                <w:bCs/>
                <w:i/>
                <w:iCs/>
                <w:lang w:val="en-US"/>
              </w:rPr>
            </w:pPr>
            <w:ins w:id="4866" w:author="CR#0329r2" w:date="2020-07-14T16:51:00Z">
              <w:r>
                <w:rPr>
                  <w:lang w:val="en-US"/>
                </w:rPr>
                <w:t>Indicates whether the IAB-MT supports Pre-emptive BSR as specified in TS 38.321 [8].</w:t>
              </w:r>
            </w:ins>
          </w:p>
        </w:tc>
        <w:tc>
          <w:tcPr>
            <w:tcW w:w="680" w:type="dxa"/>
          </w:tcPr>
          <w:p w:rsidR="00071325" w:rsidRDefault="00071325" w:rsidP="00C65D8E">
            <w:pPr>
              <w:pStyle w:val="TAL"/>
              <w:jc w:val="center"/>
              <w:rPr>
                <w:ins w:id="4867" w:author="CR#0329r2" w:date="2020-07-14T16:51:00Z"/>
                <w:bCs/>
                <w:lang w:val="en-US" w:eastAsia="ja-JP"/>
              </w:rPr>
            </w:pPr>
            <w:ins w:id="4868" w:author="CR#0329r2" w:date="2020-07-14T16:51:00Z">
              <w:r>
                <w:rPr>
                  <w:bCs/>
                  <w:lang w:val="en-US" w:eastAsia="ja-JP"/>
                </w:rPr>
                <w:t>IAB-MT</w:t>
              </w:r>
            </w:ins>
          </w:p>
        </w:tc>
        <w:tc>
          <w:tcPr>
            <w:tcW w:w="567" w:type="dxa"/>
          </w:tcPr>
          <w:p w:rsidR="00071325" w:rsidRDefault="00071325" w:rsidP="00C65D8E">
            <w:pPr>
              <w:pStyle w:val="TAL"/>
              <w:jc w:val="center"/>
              <w:rPr>
                <w:ins w:id="4869" w:author="CR#0329r2" w:date="2020-07-14T16:51:00Z"/>
                <w:bCs/>
                <w:lang w:val="en-US" w:eastAsia="ja-JP"/>
              </w:rPr>
            </w:pPr>
            <w:ins w:id="4870" w:author="CR#0329r2" w:date="2020-07-14T16:51:00Z">
              <w:r>
                <w:rPr>
                  <w:bCs/>
                  <w:lang w:val="en-US" w:eastAsia="ja-JP"/>
                </w:rPr>
                <w:t>No</w:t>
              </w:r>
            </w:ins>
          </w:p>
        </w:tc>
        <w:tc>
          <w:tcPr>
            <w:tcW w:w="807" w:type="dxa"/>
          </w:tcPr>
          <w:p w:rsidR="00071325" w:rsidRDefault="00071325" w:rsidP="00C65D8E">
            <w:pPr>
              <w:pStyle w:val="TAL"/>
              <w:jc w:val="center"/>
              <w:rPr>
                <w:ins w:id="4871" w:author="CR#0329r2" w:date="2020-07-14T16:51:00Z"/>
                <w:bCs/>
                <w:lang w:val="en-US" w:eastAsia="ja-JP"/>
              </w:rPr>
            </w:pPr>
            <w:ins w:id="4872" w:author="CR#0329r2" w:date="2020-07-14T16:51:00Z">
              <w:r>
                <w:rPr>
                  <w:bCs/>
                  <w:lang w:val="en-US" w:eastAsia="ja-JP"/>
                </w:rPr>
                <w:t>No</w:t>
              </w:r>
            </w:ins>
          </w:p>
        </w:tc>
        <w:tc>
          <w:tcPr>
            <w:tcW w:w="630" w:type="dxa"/>
          </w:tcPr>
          <w:p w:rsidR="00071325" w:rsidRDefault="00071325" w:rsidP="00C65D8E">
            <w:pPr>
              <w:pStyle w:val="TAL"/>
              <w:jc w:val="center"/>
              <w:rPr>
                <w:ins w:id="4873" w:author="CR#0329r2" w:date="2020-07-14T16:51:00Z"/>
                <w:bCs/>
                <w:lang w:val="en-US" w:eastAsia="ja-JP"/>
              </w:rPr>
            </w:pPr>
            <w:ins w:id="4874" w:author="CR#0329r2" w:date="2020-07-14T16:51:00Z">
              <w:r>
                <w:rPr>
                  <w:bCs/>
                  <w:lang w:val="en-US" w:eastAsia="ja-JP"/>
                </w:rPr>
                <w:t>No</w:t>
              </w:r>
            </w:ins>
          </w:p>
        </w:tc>
      </w:tr>
    </w:tbl>
    <w:p w:rsidR="00071325" w:rsidRDefault="00071325" w:rsidP="00071325">
      <w:pPr>
        <w:rPr>
          <w:ins w:id="4875" w:author="CR#0329r2" w:date="2020-07-14T16:51:00Z"/>
          <w:lang w:val="en-US"/>
        </w:rPr>
      </w:pPr>
    </w:p>
    <w:p w:rsidR="00071325" w:rsidRDefault="00071325" w:rsidP="00071325">
      <w:pPr>
        <w:pStyle w:val="Heading4"/>
        <w:rPr>
          <w:ins w:id="4876" w:author="CR#0329r2" w:date="2020-07-14T16:51:00Z"/>
          <w:i/>
          <w:iCs/>
          <w:lang w:val="en-US"/>
        </w:rPr>
      </w:pPr>
      <w:ins w:id="4877" w:author="CR#0329r2" w:date="2020-07-14T16:53:00Z">
        <w:r>
          <w:rPr>
            <w:lang w:val="en-US"/>
          </w:rPr>
          <w:lastRenderedPageBreak/>
          <w:t>4.2.15</w:t>
        </w:r>
      </w:ins>
      <w:ins w:id="4878" w:author="CR#0329r2" w:date="2020-07-14T16:51:00Z">
        <w:r>
          <w:rPr>
            <w:lang w:val="en-US"/>
          </w:rPr>
          <w:t>.7</w:t>
        </w:r>
      </w:ins>
      <w:ins w:id="4879" w:author="CR#0329r2" w:date="2020-07-14T16:54:00Z">
        <w:r>
          <w:rPr>
            <w:lang w:val="en-US"/>
          </w:rPr>
          <w:tab/>
        </w:r>
      </w:ins>
      <w:ins w:id="4880" w:author="CR#0329r2" w:date="2020-07-14T16:51:00Z">
        <w:r>
          <w:rPr>
            <w:lang w:val="en-US"/>
          </w:rPr>
          <w:t>Physical layer parameters</w:t>
        </w:r>
      </w:ins>
    </w:p>
    <w:p w:rsidR="00071325" w:rsidRDefault="00071325" w:rsidP="00071325">
      <w:pPr>
        <w:pStyle w:val="Heading5"/>
        <w:rPr>
          <w:ins w:id="4881" w:author="CR#0329r2" w:date="2020-07-14T16:51:00Z"/>
          <w:lang w:val="en-US"/>
        </w:rPr>
      </w:pPr>
      <w:ins w:id="4882" w:author="CR#0329r2" w:date="2020-07-14T16:53:00Z">
        <w:r>
          <w:rPr>
            <w:lang w:val="en-US"/>
          </w:rPr>
          <w:t>4.2.15</w:t>
        </w:r>
      </w:ins>
      <w:ins w:id="4883" w:author="CR#0329r2" w:date="2020-07-14T16:51:00Z">
        <w:r>
          <w:rPr>
            <w:lang w:val="en-US"/>
          </w:rPr>
          <w:t>.7.1</w:t>
        </w:r>
      </w:ins>
      <w:ins w:id="4884" w:author="CR#0329r2" w:date="2020-07-14T16:54:00Z">
        <w:r>
          <w:rPr>
            <w:lang w:val="en-US"/>
          </w:rPr>
          <w:tab/>
        </w:r>
      </w:ins>
      <w:ins w:id="4885" w:author="CR#0329r2" w:date="2020-07-14T16:51:00Z">
        <w:r>
          <w:rPr>
            <w:lang w:val="en-US"/>
          </w:rPr>
          <w:t>BandNR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886" w:author="CR#0329r2" w:date="2020-07-14T16:51:00Z"/>
        </w:trPr>
        <w:tc>
          <w:tcPr>
            <w:tcW w:w="6946" w:type="dxa"/>
          </w:tcPr>
          <w:p w:rsidR="00071325" w:rsidRDefault="00071325" w:rsidP="00C65D8E">
            <w:pPr>
              <w:pStyle w:val="TAH"/>
              <w:rPr>
                <w:ins w:id="4887" w:author="CR#0329r2" w:date="2020-07-14T16:51:00Z"/>
                <w:lang w:val="en-US"/>
              </w:rPr>
            </w:pPr>
            <w:ins w:id="4888" w:author="CR#0329r2" w:date="2020-07-14T16:51:00Z">
              <w:r>
                <w:rPr>
                  <w:lang w:val="en-US"/>
                </w:rPr>
                <w:t>Definitions for parameters</w:t>
              </w:r>
            </w:ins>
          </w:p>
        </w:tc>
        <w:tc>
          <w:tcPr>
            <w:tcW w:w="680" w:type="dxa"/>
          </w:tcPr>
          <w:p w:rsidR="00071325" w:rsidRDefault="00071325" w:rsidP="00C65D8E">
            <w:pPr>
              <w:pStyle w:val="TAH"/>
              <w:rPr>
                <w:ins w:id="4889" w:author="CR#0329r2" w:date="2020-07-14T16:51:00Z"/>
                <w:lang w:val="en-US"/>
              </w:rPr>
            </w:pPr>
            <w:ins w:id="4890" w:author="CR#0329r2" w:date="2020-07-14T16:51:00Z">
              <w:r>
                <w:rPr>
                  <w:lang w:val="en-US"/>
                </w:rPr>
                <w:t>Per</w:t>
              </w:r>
            </w:ins>
          </w:p>
        </w:tc>
        <w:tc>
          <w:tcPr>
            <w:tcW w:w="567" w:type="dxa"/>
          </w:tcPr>
          <w:p w:rsidR="00071325" w:rsidRDefault="00071325" w:rsidP="00C65D8E">
            <w:pPr>
              <w:pStyle w:val="TAH"/>
              <w:rPr>
                <w:ins w:id="4891" w:author="CR#0329r2" w:date="2020-07-14T16:51:00Z"/>
                <w:lang w:val="en-US"/>
              </w:rPr>
            </w:pPr>
            <w:ins w:id="4892" w:author="CR#0329r2" w:date="2020-07-14T16:51:00Z">
              <w:r>
                <w:rPr>
                  <w:lang w:val="en-US"/>
                </w:rPr>
                <w:t>M</w:t>
              </w:r>
            </w:ins>
          </w:p>
        </w:tc>
        <w:tc>
          <w:tcPr>
            <w:tcW w:w="807" w:type="dxa"/>
          </w:tcPr>
          <w:p w:rsidR="00071325" w:rsidRDefault="00071325" w:rsidP="00C65D8E">
            <w:pPr>
              <w:pStyle w:val="TAH"/>
              <w:rPr>
                <w:ins w:id="4893" w:author="CR#0329r2" w:date="2020-07-14T16:51:00Z"/>
                <w:lang w:val="en-US"/>
              </w:rPr>
            </w:pPr>
            <w:ins w:id="4894" w:author="CR#0329r2" w:date="2020-07-14T16:51:00Z">
              <w:r>
                <w:rPr>
                  <w:lang w:val="en-US"/>
                </w:rPr>
                <w:t>FDD-TDD</w:t>
              </w:r>
            </w:ins>
          </w:p>
          <w:p w:rsidR="00071325" w:rsidRDefault="00071325" w:rsidP="00C65D8E">
            <w:pPr>
              <w:pStyle w:val="TAH"/>
              <w:rPr>
                <w:ins w:id="4895" w:author="CR#0329r2" w:date="2020-07-14T16:51:00Z"/>
                <w:lang w:val="en-US"/>
              </w:rPr>
            </w:pPr>
            <w:ins w:id="4896" w:author="CR#0329r2" w:date="2020-07-14T16:51:00Z">
              <w:r>
                <w:rPr>
                  <w:lang w:val="en-US"/>
                </w:rPr>
                <w:t>DIFF</w:t>
              </w:r>
            </w:ins>
          </w:p>
        </w:tc>
        <w:tc>
          <w:tcPr>
            <w:tcW w:w="630" w:type="dxa"/>
          </w:tcPr>
          <w:p w:rsidR="00071325" w:rsidRDefault="00071325" w:rsidP="00C65D8E">
            <w:pPr>
              <w:pStyle w:val="TAH"/>
              <w:rPr>
                <w:ins w:id="4897" w:author="CR#0329r2" w:date="2020-07-14T16:51:00Z"/>
                <w:lang w:val="en-US"/>
              </w:rPr>
            </w:pPr>
            <w:ins w:id="4898" w:author="CR#0329r2" w:date="2020-07-14T16:51:00Z">
              <w:r>
                <w:rPr>
                  <w:lang w:val="en-US"/>
                </w:rPr>
                <w:t>FR1-FR2</w:t>
              </w:r>
            </w:ins>
          </w:p>
          <w:p w:rsidR="00071325" w:rsidRDefault="00071325" w:rsidP="00C65D8E">
            <w:pPr>
              <w:pStyle w:val="TAH"/>
              <w:rPr>
                <w:ins w:id="4899" w:author="CR#0329r2" w:date="2020-07-14T16:51:00Z"/>
                <w:lang w:val="en-US"/>
              </w:rPr>
            </w:pPr>
            <w:ins w:id="4900" w:author="CR#0329r2" w:date="2020-07-14T16:51:00Z">
              <w:r>
                <w:rPr>
                  <w:lang w:val="en-US"/>
                </w:rPr>
                <w:t>DIFF</w:t>
              </w:r>
            </w:ins>
          </w:p>
        </w:tc>
      </w:tr>
      <w:tr w:rsidR="00071325" w:rsidTr="00C65D8E">
        <w:trPr>
          <w:cantSplit/>
          <w:tblHeader/>
          <w:ins w:id="4901" w:author="CR#0329r2" w:date="2020-07-14T16:51:00Z"/>
        </w:trPr>
        <w:tc>
          <w:tcPr>
            <w:tcW w:w="6946" w:type="dxa"/>
          </w:tcPr>
          <w:p w:rsidR="00071325" w:rsidRDefault="00071325" w:rsidP="00C65D8E">
            <w:pPr>
              <w:pStyle w:val="TAL"/>
              <w:rPr>
                <w:ins w:id="4902" w:author="CR#0329r2" w:date="2020-07-14T16:51:00Z"/>
                <w:bCs/>
                <w:i/>
                <w:iCs/>
                <w:lang w:val="en-US"/>
              </w:rPr>
            </w:pPr>
            <w:ins w:id="4903" w:author="CR#0329r2" w:date="2020-07-14T16:51:00Z">
              <w:r>
                <w:rPr>
                  <w:b/>
                  <w:bCs/>
                  <w:i/>
                  <w:iCs/>
                  <w:lang w:val="en-US"/>
                </w:rPr>
                <w:t>rasterShift7dot5-IAB-r16</w:t>
              </w:r>
            </w:ins>
          </w:p>
          <w:p w:rsidR="00071325" w:rsidRDefault="00071325" w:rsidP="00C65D8E">
            <w:pPr>
              <w:pStyle w:val="TAL"/>
              <w:rPr>
                <w:ins w:id="4904" w:author="CR#0329r2" w:date="2020-07-14T16:51:00Z"/>
                <w:bCs/>
                <w:lang w:val="en-US" w:eastAsia="ja-JP"/>
              </w:rPr>
            </w:pPr>
            <w:ins w:id="4905" w:author="CR#0329r2" w:date="2020-07-14T16:51:00Z">
              <w:r>
                <w:rPr>
                  <w:bCs/>
                  <w:lang w:val="en-US" w:eastAsia="ja-JP"/>
                </w:rPr>
                <w:t>Indicates whether the IAB-MT supports 7.5kHz UL raster shift in the indicated band.</w:t>
              </w:r>
            </w:ins>
          </w:p>
        </w:tc>
        <w:tc>
          <w:tcPr>
            <w:tcW w:w="680" w:type="dxa"/>
          </w:tcPr>
          <w:p w:rsidR="00071325" w:rsidRDefault="00071325" w:rsidP="00C65D8E">
            <w:pPr>
              <w:pStyle w:val="TAL"/>
              <w:jc w:val="center"/>
              <w:rPr>
                <w:ins w:id="4906" w:author="CR#0329r2" w:date="2020-07-14T16:51:00Z"/>
                <w:bCs/>
                <w:lang w:val="en-US" w:eastAsia="ja-JP"/>
              </w:rPr>
            </w:pPr>
            <w:ins w:id="4907" w:author="CR#0329r2" w:date="2020-07-14T16:51:00Z">
              <w:r>
                <w:rPr>
                  <w:bCs/>
                  <w:lang w:val="en-US" w:eastAsia="ja-JP"/>
                </w:rPr>
                <w:t>Band</w:t>
              </w:r>
            </w:ins>
          </w:p>
        </w:tc>
        <w:tc>
          <w:tcPr>
            <w:tcW w:w="567" w:type="dxa"/>
          </w:tcPr>
          <w:p w:rsidR="00071325" w:rsidRDefault="00071325" w:rsidP="00C65D8E">
            <w:pPr>
              <w:pStyle w:val="TAL"/>
              <w:jc w:val="center"/>
              <w:rPr>
                <w:ins w:id="4908" w:author="CR#0329r2" w:date="2020-07-14T16:51:00Z"/>
                <w:bCs/>
                <w:lang w:val="en-US" w:eastAsia="ja-JP"/>
              </w:rPr>
            </w:pPr>
            <w:ins w:id="4909" w:author="CR#0329r2" w:date="2020-07-14T16:51:00Z">
              <w:r>
                <w:rPr>
                  <w:bCs/>
                  <w:lang w:val="en-US" w:eastAsia="ja-JP"/>
                </w:rPr>
                <w:t>No</w:t>
              </w:r>
            </w:ins>
          </w:p>
        </w:tc>
        <w:tc>
          <w:tcPr>
            <w:tcW w:w="807" w:type="dxa"/>
          </w:tcPr>
          <w:p w:rsidR="00071325" w:rsidRDefault="00071325" w:rsidP="00C65D8E">
            <w:pPr>
              <w:pStyle w:val="TAL"/>
              <w:jc w:val="center"/>
              <w:rPr>
                <w:ins w:id="4910" w:author="CR#0329r2" w:date="2020-07-14T16:51:00Z"/>
                <w:bCs/>
                <w:lang w:val="en-US" w:eastAsia="ja-JP"/>
              </w:rPr>
            </w:pPr>
            <w:ins w:id="4911" w:author="CR#0329r2" w:date="2020-07-14T16:51:00Z">
              <w:r>
                <w:rPr>
                  <w:bCs/>
                  <w:lang w:val="en-US" w:eastAsia="ja-JP"/>
                </w:rPr>
                <w:t>No</w:t>
              </w:r>
            </w:ins>
          </w:p>
        </w:tc>
        <w:tc>
          <w:tcPr>
            <w:tcW w:w="630" w:type="dxa"/>
          </w:tcPr>
          <w:p w:rsidR="00071325" w:rsidRDefault="00071325" w:rsidP="00C65D8E">
            <w:pPr>
              <w:pStyle w:val="TAL"/>
              <w:jc w:val="center"/>
              <w:rPr>
                <w:ins w:id="4912" w:author="CR#0329r2" w:date="2020-07-14T16:51:00Z"/>
                <w:bCs/>
                <w:lang w:val="en-US" w:eastAsia="ja-JP"/>
              </w:rPr>
            </w:pPr>
            <w:ins w:id="4913" w:author="CR#0329r2" w:date="2020-07-14T16:51:00Z">
              <w:r>
                <w:rPr>
                  <w:bCs/>
                  <w:lang w:val="en-US" w:eastAsia="ja-JP"/>
                </w:rPr>
                <w:t>No</w:t>
              </w:r>
            </w:ins>
          </w:p>
        </w:tc>
      </w:tr>
    </w:tbl>
    <w:p w:rsidR="00071325" w:rsidRDefault="00071325" w:rsidP="00071325">
      <w:pPr>
        <w:rPr>
          <w:ins w:id="4914" w:author="CR#0329r2" w:date="2020-07-14T16:51:00Z"/>
          <w:lang w:val="en-US"/>
        </w:rPr>
      </w:pPr>
    </w:p>
    <w:p w:rsidR="00071325" w:rsidRDefault="00071325" w:rsidP="00071325">
      <w:pPr>
        <w:pStyle w:val="Heading5"/>
        <w:rPr>
          <w:ins w:id="4915" w:author="CR#0329r2" w:date="2020-07-14T16:51:00Z"/>
          <w:lang w:val="en-US"/>
        </w:rPr>
      </w:pPr>
      <w:ins w:id="4916" w:author="CR#0329r2" w:date="2020-07-14T16:53:00Z">
        <w:r>
          <w:rPr>
            <w:lang w:val="en-US"/>
          </w:rPr>
          <w:t>4.2.15</w:t>
        </w:r>
      </w:ins>
      <w:ins w:id="4917" w:author="CR#0329r2" w:date="2020-07-14T16:51:00Z">
        <w:r>
          <w:rPr>
            <w:lang w:val="en-US"/>
          </w:rPr>
          <w:t>.7.2</w:t>
        </w:r>
      </w:ins>
      <w:ins w:id="4918" w:author="CR#0329r2" w:date="2020-07-14T16:54:00Z">
        <w:r>
          <w:rPr>
            <w:lang w:val="en-US"/>
          </w:rPr>
          <w:tab/>
        </w:r>
      </w:ins>
      <w:ins w:id="4919" w:author="CR#0329r2" w:date="2020-07-14T16:51:00Z">
        <w:r>
          <w:rPr>
            <w:lang w:val="en-US"/>
          </w:rPr>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71325" w:rsidTr="00C65D8E">
        <w:trPr>
          <w:cantSplit/>
          <w:tblHeader/>
          <w:ins w:id="4920" w:author="CR#0329r2" w:date="2020-07-14T16:51:00Z"/>
        </w:trPr>
        <w:tc>
          <w:tcPr>
            <w:tcW w:w="6946" w:type="dxa"/>
            <w:gridSpan w:val="2"/>
          </w:tcPr>
          <w:p w:rsidR="00071325" w:rsidRDefault="00071325" w:rsidP="00C65D8E">
            <w:pPr>
              <w:pStyle w:val="TAH"/>
              <w:rPr>
                <w:ins w:id="4921" w:author="CR#0329r2" w:date="2020-07-14T16:51:00Z"/>
                <w:lang w:val="en-US"/>
              </w:rPr>
            </w:pPr>
            <w:ins w:id="4922" w:author="CR#0329r2" w:date="2020-07-14T16:51:00Z">
              <w:r>
                <w:rPr>
                  <w:lang w:val="en-US"/>
                </w:rPr>
                <w:t>Definitions for parameters</w:t>
              </w:r>
            </w:ins>
          </w:p>
        </w:tc>
        <w:tc>
          <w:tcPr>
            <w:tcW w:w="680" w:type="dxa"/>
          </w:tcPr>
          <w:p w:rsidR="00071325" w:rsidRDefault="00071325" w:rsidP="00C65D8E">
            <w:pPr>
              <w:pStyle w:val="TAH"/>
              <w:rPr>
                <w:ins w:id="4923" w:author="CR#0329r2" w:date="2020-07-14T16:51:00Z"/>
                <w:lang w:val="en-US"/>
              </w:rPr>
            </w:pPr>
            <w:ins w:id="4924" w:author="CR#0329r2" w:date="2020-07-14T16:51:00Z">
              <w:r>
                <w:rPr>
                  <w:lang w:val="en-US"/>
                </w:rPr>
                <w:t>Per</w:t>
              </w:r>
            </w:ins>
          </w:p>
        </w:tc>
        <w:tc>
          <w:tcPr>
            <w:tcW w:w="567" w:type="dxa"/>
          </w:tcPr>
          <w:p w:rsidR="00071325" w:rsidRDefault="00071325" w:rsidP="00C65D8E">
            <w:pPr>
              <w:pStyle w:val="TAH"/>
              <w:rPr>
                <w:ins w:id="4925" w:author="CR#0329r2" w:date="2020-07-14T16:51:00Z"/>
                <w:lang w:val="en-US"/>
              </w:rPr>
            </w:pPr>
            <w:ins w:id="4926" w:author="CR#0329r2" w:date="2020-07-14T16:51:00Z">
              <w:r>
                <w:rPr>
                  <w:lang w:val="en-US"/>
                </w:rPr>
                <w:t>M</w:t>
              </w:r>
            </w:ins>
          </w:p>
        </w:tc>
        <w:tc>
          <w:tcPr>
            <w:tcW w:w="807" w:type="dxa"/>
            <w:gridSpan w:val="2"/>
          </w:tcPr>
          <w:p w:rsidR="00071325" w:rsidRDefault="00071325" w:rsidP="00C65D8E">
            <w:pPr>
              <w:pStyle w:val="TAH"/>
              <w:rPr>
                <w:ins w:id="4927" w:author="CR#0329r2" w:date="2020-07-14T16:51:00Z"/>
                <w:lang w:val="en-US"/>
              </w:rPr>
            </w:pPr>
            <w:ins w:id="4928" w:author="CR#0329r2" w:date="2020-07-14T16:51:00Z">
              <w:r>
                <w:rPr>
                  <w:lang w:val="en-US"/>
                </w:rPr>
                <w:t>FDD-TDD</w:t>
              </w:r>
            </w:ins>
          </w:p>
          <w:p w:rsidR="00071325" w:rsidRDefault="00071325" w:rsidP="00C65D8E">
            <w:pPr>
              <w:pStyle w:val="TAH"/>
              <w:rPr>
                <w:ins w:id="4929" w:author="CR#0329r2" w:date="2020-07-14T16:51:00Z"/>
                <w:lang w:val="en-US"/>
              </w:rPr>
            </w:pPr>
            <w:ins w:id="4930" w:author="CR#0329r2" w:date="2020-07-14T16:51:00Z">
              <w:r>
                <w:rPr>
                  <w:lang w:val="en-US"/>
                </w:rPr>
                <w:t>DIFF</w:t>
              </w:r>
            </w:ins>
          </w:p>
        </w:tc>
        <w:tc>
          <w:tcPr>
            <w:tcW w:w="630" w:type="dxa"/>
          </w:tcPr>
          <w:p w:rsidR="00071325" w:rsidRDefault="00071325" w:rsidP="00C65D8E">
            <w:pPr>
              <w:pStyle w:val="TAH"/>
              <w:rPr>
                <w:ins w:id="4931" w:author="CR#0329r2" w:date="2020-07-14T16:51:00Z"/>
                <w:lang w:val="en-US"/>
              </w:rPr>
            </w:pPr>
            <w:ins w:id="4932" w:author="CR#0329r2" w:date="2020-07-14T16:51:00Z">
              <w:r>
                <w:rPr>
                  <w:lang w:val="en-US"/>
                </w:rPr>
                <w:t>FR1-FR2</w:t>
              </w:r>
            </w:ins>
          </w:p>
          <w:p w:rsidR="00071325" w:rsidRDefault="00071325" w:rsidP="00C65D8E">
            <w:pPr>
              <w:pStyle w:val="TAH"/>
              <w:rPr>
                <w:ins w:id="4933" w:author="CR#0329r2" w:date="2020-07-14T16:51:00Z"/>
                <w:lang w:val="en-US"/>
              </w:rPr>
            </w:pPr>
            <w:ins w:id="4934" w:author="CR#0329r2" w:date="2020-07-14T16:51:00Z">
              <w:r>
                <w:rPr>
                  <w:lang w:val="en-US"/>
                </w:rPr>
                <w:t>DIFF</w:t>
              </w:r>
            </w:ins>
          </w:p>
        </w:tc>
      </w:tr>
      <w:tr w:rsidR="00071325" w:rsidTr="00C65D8E">
        <w:trPr>
          <w:cantSplit/>
          <w:tblHeader/>
          <w:ins w:id="4935" w:author="CR#0329r2" w:date="2020-07-14T16:51:00Z"/>
        </w:trPr>
        <w:tc>
          <w:tcPr>
            <w:tcW w:w="6946" w:type="dxa"/>
            <w:gridSpan w:val="2"/>
          </w:tcPr>
          <w:p w:rsidR="00071325" w:rsidRDefault="00071325" w:rsidP="00C65D8E">
            <w:pPr>
              <w:pStyle w:val="TAL"/>
              <w:rPr>
                <w:ins w:id="4936" w:author="CR#0329r2" w:date="2020-07-14T16:51:00Z"/>
                <w:bCs/>
                <w:i/>
                <w:iCs/>
                <w:lang w:val="en-US"/>
              </w:rPr>
            </w:pPr>
            <w:ins w:id="4937" w:author="CR#0329r2" w:date="2020-07-14T16:51:00Z">
              <w:r>
                <w:rPr>
                  <w:b/>
                  <w:bCs/>
                  <w:i/>
                  <w:iCs/>
                  <w:lang w:val="en-US"/>
                </w:rPr>
                <w:t>dft-S-OFDM-WaveformUL-IAB-r16</w:t>
              </w:r>
            </w:ins>
          </w:p>
          <w:p w:rsidR="00071325" w:rsidRDefault="00071325" w:rsidP="00C65D8E">
            <w:pPr>
              <w:pStyle w:val="TAL"/>
              <w:rPr>
                <w:ins w:id="4938" w:author="CR#0329r2" w:date="2020-07-14T16:51:00Z"/>
                <w:bCs/>
                <w:lang w:val="en-US" w:eastAsia="ja-JP"/>
              </w:rPr>
            </w:pPr>
            <w:ins w:id="4939" w:author="CR#0329r2" w:date="2020-07-14T16:51:00Z">
              <w:r>
                <w:rPr>
                  <w:bCs/>
                  <w:lang w:val="en-US" w:eastAsia="ja-JP"/>
                </w:rPr>
                <w:t>Indicates whether the IAB-MT supports DFT-S-OFDM waveform for UL and transform precoding for single-layer PUSCH.</w:t>
              </w:r>
            </w:ins>
          </w:p>
        </w:tc>
        <w:tc>
          <w:tcPr>
            <w:tcW w:w="680" w:type="dxa"/>
          </w:tcPr>
          <w:p w:rsidR="00071325" w:rsidRDefault="00071325" w:rsidP="00C65D8E">
            <w:pPr>
              <w:pStyle w:val="TAL"/>
              <w:jc w:val="center"/>
              <w:rPr>
                <w:ins w:id="4940" w:author="CR#0329r2" w:date="2020-07-14T16:51:00Z"/>
                <w:bCs/>
                <w:lang w:val="en-US" w:eastAsia="ja-JP"/>
              </w:rPr>
            </w:pPr>
            <w:ins w:id="4941" w:author="CR#0329r2" w:date="2020-07-14T16:51:00Z">
              <w:r>
                <w:rPr>
                  <w:bCs/>
                  <w:lang w:val="en-US" w:eastAsia="ja-JP"/>
                </w:rPr>
                <w:t>IAB-MT</w:t>
              </w:r>
            </w:ins>
          </w:p>
        </w:tc>
        <w:tc>
          <w:tcPr>
            <w:tcW w:w="567" w:type="dxa"/>
          </w:tcPr>
          <w:p w:rsidR="00071325" w:rsidRDefault="00071325" w:rsidP="00C65D8E">
            <w:pPr>
              <w:pStyle w:val="TAL"/>
              <w:jc w:val="center"/>
              <w:rPr>
                <w:ins w:id="4942" w:author="CR#0329r2" w:date="2020-07-14T16:51:00Z"/>
                <w:bCs/>
                <w:lang w:val="en-US" w:eastAsia="ja-JP"/>
              </w:rPr>
            </w:pPr>
            <w:ins w:id="4943" w:author="CR#0329r2" w:date="2020-07-14T16:51:00Z">
              <w:r>
                <w:rPr>
                  <w:bCs/>
                  <w:lang w:val="en-US" w:eastAsia="ja-JP"/>
                </w:rPr>
                <w:t>No</w:t>
              </w:r>
            </w:ins>
          </w:p>
        </w:tc>
        <w:tc>
          <w:tcPr>
            <w:tcW w:w="807" w:type="dxa"/>
            <w:gridSpan w:val="2"/>
          </w:tcPr>
          <w:p w:rsidR="00071325" w:rsidRDefault="00071325" w:rsidP="00C65D8E">
            <w:pPr>
              <w:pStyle w:val="TAL"/>
              <w:jc w:val="center"/>
              <w:rPr>
                <w:ins w:id="4944" w:author="CR#0329r2" w:date="2020-07-14T16:51:00Z"/>
                <w:bCs/>
                <w:lang w:val="en-US" w:eastAsia="ja-JP"/>
              </w:rPr>
            </w:pPr>
            <w:ins w:id="4945" w:author="CR#0329r2" w:date="2020-07-14T16:51:00Z">
              <w:r>
                <w:rPr>
                  <w:bCs/>
                  <w:lang w:val="en-US" w:eastAsia="ja-JP"/>
                </w:rPr>
                <w:t>No</w:t>
              </w:r>
            </w:ins>
          </w:p>
        </w:tc>
        <w:tc>
          <w:tcPr>
            <w:tcW w:w="630" w:type="dxa"/>
          </w:tcPr>
          <w:p w:rsidR="00071325" w:rsidRDefault="00071325" w:rsidP="00C65D8E">
            <w:pPr>
              <w:pStyle w:val="TAL"/>
              <w:jc w:val="center"/>
              <w:rPr>
                <w:ins w:id="4946" w:author="CR#0329r2" w:date="2020-07-14T16:51:00Z"/>
                <w:bCs/>
                <w:lang w:val="en-US" w:eastAsia="ja-JP"/>
              </w:rPr>
            </w:pPr>
            <w:ins w:id="4947" w:author="CR#0329r2" w:date="2020-07-14T16:51:00Z">
              <w:r>
                <w:rPr>
                  <w:bCs/>
                  <w:lang w:val="en-US" w:eastAsia="ja-JP"/>
                </w:rPr>
                <w:t>No</w:t>
              </w:r>
            </w:ins>
          </w:p>
        </w:tc>
      </w:tr>
      <w:tr w:rsidR="00071325" w:rsidTr="00C65D8E">
        <w:trPr>
          <w:cantSplit/>
          <w:tblHeader/>
          <w:ins w:id="4948" w:author="CR#0329r2" w:date="2020-07-14T16:51:00Z"/>
        </w:trPr>
        <w:tc>
          <w:tcPr>
            <w:tcW w:w="6917" w:type="dxa"/>
          </w:tcPr>
          <w:p w:rsidR="00071325" w:rsidRDefault="00071325" w:rsidP="00C65D8E">
            <w:pPr>
              <w:pStyle w:val="TAL"/>
              <w:rPr>
                <w:ins w:id="4949" w:author="CR#0329r2" w:date="2020-07-14T16:51:00Z"/>
                <w:b/>
                <w:bCs/>
                <w:i/>
                <w:iCs/>
              </w:rPr>
            </w:pPr>
            <w:ins w:id="4950" w:author="CR#0329r2" w:date="2020-07-14T16:51:00Z">
              <w:r>
                <w:rPr>
                  <w:rFonts w:eastAsia="SimSun"/>
                  <w:b/>
                  <w:bCs/>
                  <w:i/>
                  <w:iCs/>
                  <w:lang w:eastAsia="zh-CN"/>
                </w:rPr>
                <w:t>dci-25-AI-RNTI-Support-IAB-r16</w:t>
              </w:r>
              <w:r>
                <w:rPr>
                  <w:b/>
                  <w:bCs/>
                  <w:i/>
                  <w:iCs/>
                </w:rPr>
                <w:t xml:space="preserve"> </w:t>
              </w:r>
            </w:ins>
          </w:p>
          <w:p w:rsidR="00071325" w:rsidRDefault="00071325" w:rsidP="00C65D8E">
            <w:pPr>
              <w:pStyle w:val="TAL"/>
              <w:rPr>
                <w:ins w:id="4951" w:author="CR#0329r2" w:date="2020-07-14T16:51:00Z"/>
                <w:rFonts w:cs="Arial"/>
                <w:b/>
                <w:i/>
                <w:szCs w:val="18"/>
              </w:rPr>
            </w:pPr>
            <w:ins w:id="4952" w:author="CR#0329r2" w:date="2020-07-14T16:51:00Z">
              <w:r>
                <w:t>Indicates the s</w:t>
              </w:r>
              <w:r>
                <w:rPr>
                  <w:rFonts w:eastAsia="SimSun"/>
                  <w:lang w:eastAsia="zh-CN"/>
                </w:rPr>
                <w:t xml:space="preserve">upport of </w:t>
              </w:r>
              <w:r>
                <w:rPr>
                  <w:color w:val="000000" w:themeColor="text1"/>
                  <w:lang w:eastAsia="zh-CN"/>
                </w:rPr>
                <w:t xml:space="preserve">monitoring DCI Format 2_5 scrambled by AI-RNTI for indication of soft resource availability to an IAB node </w:t>
              </w:r>
              <w:r>
                <w:rPr>
                  <w:rFonts w:eastAsia="SimSun"/>
                  <w:lang w:eastAsia="zh-CN"/>
                </w:rPr>
                <w:t>as specified in TS 38.XXX [XX]..</w:t>
              </w:r>
            </w:ins>
          </w:p>
        </w:tc>
        <w:tc>
          <w:tcPr>
            <w:tcW w:w="709" w:type="dxa"/>
            <w:gridSpan w:val="2"/>
          </w:tcPr>
          <w:p w:rsidR="00071325" w:rsidRDefault="00071325" w:rsidP="00C65D8E">
            <w:pPr>
              <w:pStyle w:val="TAL"/>
              <w:jc w:val="center"/>
              <w:rPr>
                <w:ins w:id="4953" w:author="CR#0329r2" w:date="2020-07-14T16:51:00Z"/>
                <w:rFonts w:cs="Arial"/>
                <w:szCs w:val="18"/>
              </w:rPr>
            </w:pPr>
            <w:ins w:id="4954" w:author="CR#0329r2" w:date="2020-07-14T16:51:00Z">
              <w:r>
                <w:t>IAB-MT</w:t>
              </w:r>
            </w:ins>
          </w:p>
        </w:tc>
        <w:tc>
          <w:tcPr>
            <w:tcW w:w="567" w:type="dxa"/>
          </w:tcPr>
          <w:p w:rsidR="00071325" w:rsidRDefault="00071325" w:rsidP="00C65D8E">
            <w:pPr>
              <w:pStyle w:val="TAL"/>
              <w:jc w:val="center"/>
              <w:rPr>
                <w:ins w:id="4955" w:author="CR#0329r2" w:date="2020-07-14T16:51:00Z"/>
                <w:rFonts w:cs="Arial"/>
                <w:szCs w:val="18"/>
              </w:rPr>
            </w:pPr>
            <w:ins w:id="4956" w:author="CR#0329r2" w:date="2020-07-14T16:51:00Z">
              <w:r>
                <w:t>No</w:t>
              </w:r>
            </w:ins>
          </w:p>
        </w:tc>
        <w:tc>
          <w:tcPr>
            <w:tcW w:w="709" w:type="dxa"/>
          </w:tcPr>
          <w:p w:rsidR="00071325" w:rsidRDefault="00071325" w:rsidP="00C65D8E">
            <w:pPr>
              <w:pStyle w:val="TAL"/>
              <w:jc w:val="center"/>
              <w:rPr>
                <w:ins w:id="4957" w:author="CR#0329r2" w:date="2020-07-14T16:51:00Z"/>
                <w:rFonts w:cs="Arial"/>
                <w:szCs w:val="18"/>
              </w:rPr>
            </w:pPr>
            <w:ins w:id="4958" w:author="CR#0329r2" w:date="2020-07-14T16:51:00Z">
              <w:r>
                <w:t>No</w:t>
              </w:r>
            </w:ins>
          </w:p>
        </w:tc>
        <w:tc>
          <w:tcPr>
            <w:tcW w:w="728" w:type="dxa"/>
            <w:gridSpan w:val="2"/>
          </w:tcPr>
          <w:p w:rsidR="00071325" w:rsidRDefault="00071325" w:rsidP="00C65D8E">
            <w:pPr>
              <w:pStyle w:val="TAL"/>
              <w:jc w:val="center"/>
              <w:rPr>
                <w:ins w:id="4959" w:author="CR#0329r2" w:date="2020-07-14T16:51:00Z"/>
                <w:rFonts w:cs="Arial"/>
                <w:szCs w:val="18"/>
              </w:rPr>
            </w:pPr>
            <w:ins w:id="4960" w:author="CR#0329r2" w:date="2020-07-14T16:51:00Z">
              <w:r>
                <w:t>No</w:t>
              </w:r>
            </w:ins>
          </w:p>
        </w:tc>
      </w:tr>
      <w:tr w:rsidR="00071325" w:rsidTr="00C65D8E">
        <w:trPr>
          <w:cantSplit/>
          <w:tblHeader/>
          <w:ins w:id="4961" w:author="CR#0329r2" w:date="2020-07-14T16:51:00Z"/>
        </w:trPr>
        <w:tc>
          <w:tcPr>
            <w:tcW w:w="6917" w:type="dxa"/>
          </w:tcPr>
          <w:p w:rsidR="00071325" w:rsidRDefault="00071325" w:rsidP="00C65D8E">
            <w:pPr>
              <w:pStyle w:val="TAL"/>
              <w:rPr>
                <w:ins w:id="4962" w:author="CR#0329r2" w:date="2020-07-14T16:51:00Z"/>
                <w:b/>
                <w:i/>
              </w:rPr>
            </w:pPr>
            <w:ins w:id="4963" w:author="CR#0329r2" w:date="2020-07-14T16:51:00Z">
              <w:r>
                <w:rPr>
                  <w:b/>
                  <w:bCs/>
                  <w:i/>
                  <w:iCs/>
                </w:rPr>
                <w:t>guardSymbolReportReception-IAB-r16</w:t>
              </w:r>
            </w:ins>
          </w:p>
          <w:p w:rsidR="00071325" w:rsidRDefault="00071325" w:rsidP="00C65D8E">
            <w:pPr>
              <w:pStyle w:val="TAL"/>
              <w:rPr>
                <w:ins w:id="4964" w:author="CR#0329r2" w:date="2020-07-14T16:51:00Z"/>
                <w:rFonts w:eastAsia="SimSun"/>
                <w:lang w:eastAsia="zh-CN"/>
              </w:rPr>
            </w:pPr>
            <w:ins w:id="4965" w:author="CR#0329r2" w:date="2020-07-14T16:51:00Z">
              <w:r>
                <w:t>Indicates the s</w:t>
              </w:r>
              <w:r>
                <w:rPr>
                  <w:rFonts w:eastAsia="SimSun"/>
                  <w:lang w:eastAsia="zh-CN"/>
                </w:rPr>
                <w:t xml:space="preserve">upport of </w:t>
              </w:r>
              <w:r>
                <w:rPr>
                  <w:color w:val="000000" w:themeColor="text1"/>
                  <w:lang w:eastAsia="zh-CN"/>
                </w:rPr>
                <w:t>DesiredGuardSymbols reporting and ProvidedGuardSymbols reception as specified in TS38.XXX[X]</w:t>
              </w:r>
              <w:r>
                <w:rPr>
                  <w:rFonts w:eastAsia="SimSun"/>
                  <w:lang w:eastAsia="zh-CN"/>
                </w:rPr>
                <w:t xml:space="preserve">. </w:t>
              </w:r>
            </w:ins>
          </w:p>
        </w:tc>
        <w:tc>
          <w:tcPr>
            <w:tcW w:w="709" w:type="dxa"/>
            <w:gridSpan w:val="2"/>
          </w:tcPr>
          <w:p w:rsidR="00071325" w:rsidRDefault="00071325" w:rsidP="00C65D8E">
            <w:pPr>
              <w:pStyle w:val="TAL"/>
              <w:jc w:val="center"/>
              <w:rPr>
                <w:ins w:id="4966" w:author="CR#0329r2" w:date="2020-07-14T16:51:00Z"/>
              </w:rPr>
            </w:pPr>
            <w:ins w:id="4967" w:author="CR#0329r2" w:date="2020-07-14T16:51:00Z">
              <w:r>
                <w:t>IAB-MT</w:t>
              </w:r>
            </w:ins>
          </w:p>
        </w:tc>
        <w:tc>
          <w:tcPr>
            <w:tcW w:w="567" w:type="dxa"/>
          </w:tcPr>
          <w:p w:rsidR="00071325" w:rsidRDefault="00071325" w:rsidP="00C65D8E">
            <w:pPr>
              <w:pStyle w:val="TAL"/>
              <w:jc w:val="center"/>
              <w:rPr>
                <w:ins w:id="4968" w:author="CR#0329r2" w:date="2020-07-14T16:51:00Z"/>
              </w:rPr>
            </w:pPr>
            <w:ins w:id="4969" w:author="CR#0329r2" w:date="2020-07-14T16:51:00Z">
              <w:r>
                <w:t>No</w:t>
              </w:r>
            </w:ins>
          </w:p>
        </w:tc>
        <w:tc>
          <w:tcPr>
            <w:tcW w:w="709" w:type="dxa"/>
          </w:tcPr>
          <w:p w:rsidR="00071325" w:rsidRDefault="00071325" w:rsidP="00C65D8E">
            <w:pPr>
              <w:pStyle w:val="TAL"/>
              <w:jc w:val="center"/>
              <w:rPr>
                <w:ins w:id="4970" w:author="CR#0329r2" w:date="2020-07-14T16:51:00Z"/>
              </w:rPr>
            </w:pPr>
            <w:ins w:id="4971" w:author="CR#0329r2" w:date="2020-07-14T16:51:00Z">
              <w:r>
                <w:t>No</w:t>
              </w:r>
            </w:ins>
          </w:p>
        </w:tc>
        <w:tc>
          <w:tcPr>
            <w:tcW w:w="728" w:type="dxa"/>
            <w:gridSpan w:val="2"/>
          </w:tcPr>
          <w:p w:rsidR="00071325" w:rsidRDefault="00071325" w:rsidP="00C65D8E">
            <w:pPr>
              <w:pStyle w:val="TAL"/>
              <w:jc w:val="center"/>
              <w:rPr>
                <w:ins w:id="4972" w:author="CR#0329r2" w:date="2020-07-14T16:51:00Z"/>
              </w:rPr>
            </w:pPr>
            <w:ins w:id="4973" w:author="CR#0329r2" w:date="2020-07-14T16:51:00Z">
              <w:r>
                <w:t>No</w:t>
              </w:r>
            </w:ins>
          </w:p>
        </w:tc>
      </w:tr>
      <w:tr w:rsidR="00071325" w:rsidTr="00C65D8E">
        <w:trPr>
          <w:cantSplit/>
          <w:tblHeader/>
          <w:ins w:id="4974" w:author="CR#0329r2" w:date="2020-07-14T16:51:00Z"/>
        </w:trPr>
        <w:tc>
          <w:tcPr>
            <w:tcW w:w="6917" w:type="dxa"/>
          </w:tcPr>
          <w:p w:rsidR="00071325" w:rsidRDefault="00071325" w:rsidP="00C65D8E">
            <w:pPr>
              <w:pStyle w:val="TAL"/>
              <w:rPr>
                <w:ins w:id="4975" w:author="CR#0329r2" w:date="2020-07-14T16:51:00Z"/>
                <w:b/>
                <w:i/>
              </w:rPr>
            </w:pPr>
            <w:ins w:id="4976" w:author="CR#0329r2" w:date="2020-07-14T16:51:00Z">
              <w:r>
                <w:rPr>
                  <w:b/>
                  <w:bCs/>
                  <w:i/>
                  <w:iCs/>
                </w:rPr>
                <w:t>seperateSMTC-InterIAB-Support-r16</w:t>
              </w:r>
            </w:ins>
          </w:p>
          <w:p w:rsidR="00071325" w:rsidRDefault="00071325" w:rsidP="00C65D8E">
            <w:pPr>
              <w:pStyle w:val="TAL"/>
              <w:rPr>
                <w:ins w:id="4977" w:author="CR#0329r2" w:date="2020-07-14T16:51:00Z"/>
                <w:rFonts w:eastAsia="SimSun"/>
                <w:lang w:eastAsia="zh-CN"/>
              </w:rPr>
            </w:pPr>
            <w:ins w:id="4978" w:author="CR#0329r2" w:date="2020-07-14T16:51:00Z">
              <w:r>
                <w:t>Indicates the s</w:t>
              </w:r>
              <w:r>
                <w:rPr>
                  <w:rFonts w:eastAsia="SimSun"/>
                  <w:lang w:eastAsia="zh-CN"/>
                </w:rPr>
                <w:t xml:space="preserve">upport of up to 4 SMTCs configurations per frequency location, including IAB-specific SMTC window periodicities. </w:t>
              </w:r>
            </w:ins>
          </w:p>
        </w:tc>
        <w:tc>
          <w:tcPr>
            <w:tcW w:w="709" w:type="dxa"/>
            <w:gridSpan w:val="2"/>
          </w:tcPr>
          <w:p w:rsidR="00071325" w:rsidRDefault="00071325" w:rsidP="00C65D8E">
            <w:pPr>
              <w:pStyle w:val="TAL"/>
              <w:jc w:val="center"/>
              <w:rPr>
                <w:ins w:id="4979" w:author="CR#0329r2" w:date="2020-07-14T16:51:00Z"/>
              </w:rPr>
            </w:pPr>
            <w:ins w:id="4980" w:author="CR#0329r2" w:date="2020-07-14T16:51:00Z">
              <w:r>
                <w:t>IAB-MT</w:t>
              </w:r>
            </w:ins>
          </w:p>
        </w:tc>
        <w:tc>
          <w:tcPr>
            <w:tcW w:w="567" w:type="dxa"/>
          </w:tcPr>
          <w:p w:rsidR="00071325" w:rsidRDefault="00071325" w:rsidP="00C65D8E">
            <w:pPr>
              <w:pStyle w:val="TAL"/>
              <w:jc w:val="center"/>
              <w:rPr>
                <w:ins w:id="4981" w:author="CR#0329r2" w:date="2020-07-14T16:51:00Z"/>
              </w:rPr>
            </w:pPr>
            <w:ins w:id="4982" w:author="CR#0329r2" w:date="2020-07-14T16:51:00Z">
              <w:r>
                <w:t>No</w:t>
              </w:r>
            </w:ins>
          </w:p>
        </w:tc>
        <w:tc>
          <w:tcPr>
            <w:tcW w:w="709" w:type="dxa"/>
          </w:tcPr>
          <w:p w:rsidR="00071325" w:rsidRDefault="00071325" w:rsidP="00C65D8E">
            <w:pPr>
              <w:pStyle w:val="TAL"/>
              <w:jc w:val="center"/>
              <w:rPr>
                <w:ins w:id="4983" w:author="CR#0329r2" w:date="2020-07-14T16:51:00Z"/>
              </w:rPr>
            </w:pPr>
            <w:ins w:id="4984" w:author="CR#0329r2" w:date="2020-07-14T16:51:00Z">
              <w:r>
                <w:t>No</w:t>
              </w:r>
            </w:ins>
          </w:p>
        </w:tc>
        <w:tc>
          <w:tcPr>
            <w:tcW w:w="728" w:type="dxa"/>
            <w:gridSpan w:val="2"/>
          </w:tcPr>
          <w:p w:rsidR="00071325" w:rsidRDefault="00071325" w:rsidP="00C65D8E">
            <w:pPr>
              <w:pStyle w:val="TAL"/>
              <w:jc w:val="center"/>
              <w:rPr>
                <w:ins w:id="4985" w:author="CR#0329r2" w:date="2020-07-14T16:51:00Z"/>
              </w:rPr>
            </w:pPr>
            <w:ins w:id="4986" w:author="CR#0329r2" w:date="2020-07-14T16:51:00Z">
              <w:r>
                <w:t>No</w:t>
              </w:r>
            </w:ins>
          </w:p>
        </w:tc>
      </w:tr>
      <w:tr w:rsidR="00071325" w:rsidTr="00C65D8E">
        <w:trPr>
          <w:cantSplit/>
          <w:tblHeader/>
          <w:ins w:id="4987" w:author="CR#0329r2" w:date="2020-07-14T16:51:00Z"/>
        </w:trPr>
        <w:tc>
          <w:tcPr>
            <w:tcW w:w="6917" w:type="dxa"/>
          </w:tcPr>
          <w:p w:rsidR="00071325" w:rsidRDefault="00071325" w:rsidP="00C65D8E">
            <w:pPr>
              <w:pStyle w:val="TAL"/>
              <w:rPr>
                <w:ins w:id="4988" w:author="CR#0329r2" w:date="2020-07-14T16:51:00Z"/>
                <w:b/>
                <w:i/>
              </w:rPr>
            </w:pPr>
            <w:ins w:id="4989" w:author="CR#0329r2" w:date="2020-07-14T16:51:00Z">
              <w:r>
                <w:rPr>
                  <w:b/>
                  <w:i/>
                </w:rPr>
                <w:t>seperateRACH-IAB-Support-</w:t>
              </w:r>
              <w:r>
                <w:rPr>
                  <w:b/>
                  <w:bCs/>
                  <w:i/>
                  <w:iCs/>
                </w:rPr>
                <w:t>r16</w:t>
              </w:r>
            </w:ins>
          </w:p>
          <w:p w:rsidR="00071325" w:rsidRDefault="00071325" w:rsidP="00C65D8E">
            <w:pPr>
              <w:pStyle w:val="TAL"/>
              <w:rPr>
                <w:ins w:id="4990" w:author="CR#0329r2" w:date="2020-07-14T16:51:00Z"/>
                <w:b/>
                <w:i/>
              </w:rPr>
            </w:pPr>
            <w:ins w:id="4991" w:author="CR#0329r2" w:date="2020-07-14T16:51:00Z">
              <w:r>
                <w:t>Indicates the s</w:t>
              </w:r>
              <w:r>
                <w:rPr>
                  <w:rFonts w:eastAsia="SimSun"/>
                  <w:lang w:eastAsia="zh-CN"/>
                </w:rPr>
                <w:t xml:space="preserve">upport of separate RACH configurations including new IAB-specific offset and scaling factors. </w:t>
              </w:r>
            </w:ins>
          </w:p>
        </w:tc>
        <w:tc>
          <w:tcPr>
            <w:tcW w:w="709" w:type="dxa"/>
            <w:gridSpan w:val="2"/>
          </w:tcPr>
          <w:p w:rsidR="00071325" w:rsidRDefault="00071325" w:rsidP="00C65D8E">
            <w:pPr>
              <w:pStyle w:val="TAL"/>
              <w:jc w:val="center"/>
              <w:rPr>
                <w:ins w:id="4992" w:author="CR#0329r2" w:date="2020-07-14T16:51:00Z"/>
              </w:rPr>
            </w:pPr>
            <w:ins w:id="4993" w:author="CR#0329r2" w:date="2020-07-14T16:51:00Z">
              <w:r>
                <w:t>IAB-MT</w:t>
              </w:r>
            </w:ins>
          </w:p>
        </w:tc>
        <w:tc>
          <w:tcPr>
            <w:tcW w:w="567" w:type="dxa"/>
          </w:tcPr>
          <w:p w:rsidR="00071325" w:rsidRDefault="00071325" w:rsidP="00C65D8E">
            <w:pPr>
              <w:pStyle w:val="TAL"/>
              <w:jc w:val="center"/>
              <w:rPr>
                <w:ins w:id="4994" w:author="CR#0329r2" w:date="2020-07-14T16:51:00Z"/>
              </w:rPr>
            </w:pPr>
            <w:ins w:id="4995" w:author="CR#0329r2" w:date="2020-07-14T16:51:00Z">
              <w:r>
                <w:t>No</w:t>
              </w:r>
            </w:ins>
          </w:p>
        </w:tc>
        <w:tc>
          <w:tcPr>
            <w:tcW w:w="709" w:type="dxa"/>
          </w:tcPr>
          <w:p w:rsidR="00071325" w:rsidRDefault="00071325" w:rsidP="00C65D8E">
            <w:pPr>
              <w:pStyle w:val="TAL"/>
              <w:jc w:val="center"/>
              <w:rPr>
                <w:ins w:id="4996" w:author="CR#0329r2" w:date="2020-07-14T16:51:00Z"/>
              </w:rPr>
            </w:pPr>
            <w:ins w:id="4997" w:author="CR#0329r2" w:date="2020-07-14T16:51:00Z">
              <w:r>
                <w:t>No</w:t>
              </w:r>
            </w:ins>
          </w:p>
        </w:tc>
        <w:tc>
          <w:tcPr>
            <w:tcW w:w="728" w:type="dxa"/>
            <w:gridSpan w:val="2"/>
          </w:tcPr>
          <w:p w:rsidR="00071325" w:rsidRDefault="00071325" w:rsidP="00C65D8E">
            <w:pPr>
              <w:pStyle w:val="TAL"/>
              <w:jc w:val="center"/>
              <w:rPr>
                <w:ins w:id="4998" w:author="CR#0329r2" w:date="2020-07-14T16:51:00Z"/>
              </w:rPr>
            </w:pPr>
            <w:ins w:id="4999" w:author="CR#0329r2" w:date="2020-07-14T16:51:00Z">
              <w:r>
                <w:t>No</w:t>
              </w:r>
            </w:ins>
          </w:p>
        </w:tc>
      </w:tr>
      <w:tr w:rsidR="00071325" w:rsidTr="00C65D8E">
        <w:trPr>
          <w:cantSplit/>
          <w:tblHeader/>
          <w:ins w:id="5000" w:author="CR#0329r2" w:date="2020-07-14T16:51:00Z"/>
        </w:trPr>
        <w:tc>
          <w:tcPr>
            <w:tcW w:w="6917" w:type="dxa"/>
          </w:tcPr>
          <w:p w:rsidR="00071325" w:rsidRDefault="00071325" w:rsidP="00C65D8E">
            <w:pPr>
              <w:pStyle w:val="TAL"/>
              <w:rPr>
                <w:ins w:id="5001" w:author="CR#0329r2" w:date="2020-07-14T16:51:00Z"/>
                <w:b/>
                <w:i/>
              </w:rPr>
            </w:pPr>
            <w:ins w:id="5002" w:author="CR#0329r2" w:date="2020-07-14T16:51:00Z">
              <w:r>
                <w:rPr>
                  <w:rFonts w:eastAsia="SimSun"/>
                  <w:b/>
                  <w:bCs/>
                  <w:i/>
                  <w:iCs/>
                  <w:lang w:eastAsia="zh-CN"/>
                </w:rPr>
                <w:t>t-DeltaReceptionSupport-IAB-</w:t>
              </w:r>
              <w:r>
                <w:rPr>
                  <w:b/>
                  <w:bCs/>
                  <w:i/>
                  <w:iCs/>
                </w:rPr>
                <w:t>r16</w:t>
              </w:r>
              <w:r>
                <w:rPr>
                  <w:b/>
                  <w:i/>
                </w:rPr>
                <w:t xml:space="preserve"> </w:t>
              </w:r>
            </w:ins>
          </w:p>
          <w:p w:rsidR="00071325" w:rsidRDefault="00071325" w:rsidP="00C65D8E">
            <w:pPr>
              <w:pStyle w:val="TAL"/>
              <w:rPr>
                <w:ins w:id="5003" w:author="CR#0329r2" w:date="2020-07-14T16:51:00Z"/>
                <w:b/>
                <w:i/>
              </w:rPr>
            </w:pPr>
            <w:ins w:id="5004" w:author="CR#0329r2" w:date="2020-07-14T16:51:00Z">
              <w:r>
                <w:rPr>
                  <w:bCs/>
                  <w:iCs/>
                </w:rPr>
                <w:t>Indicates t</w:t>
              </w:r>
              <w:r>
                <w:t>he s</w:t>
              </w:r>
              <w:r>
                <w:rPr>
                  <w:rFonts w:eastAsia="SimSun"/>
                  <w:lang w:eastAsia="zh-CN"/>
                </w:rPr>
                <w:t>upport of T_delta reception for c</w:t>
              </w:r>
              <w:r>
                <w:t>ase 1 OTA timing alignment as specified in TS 38.XXX [XX]</w:t>
              </w:r>
              <w:r>
                <w:rPr>
                  <w:rFonts w:eastAsia="SimSun"/>
                  <w:lang w:eastAsia="zh-CN"/>
                </w:rPr>
                <w:t xml:space="preserve">. </w:t>
              </w:r>
            </w:ins>
          </w:p>
        </w:tc>
        <w:tc>
          <w:tcPr>
            <w:tcW w:w="709" w:type="dxa"/>
            <w:gridSpan w:val="2"/>
          </w:tcPr>
          <w:p w:rsidR="00071325" w:rsidRDefault="00071325" w:rsidP="00C65D8E">
            <w:pPr>
              <w:pStyle w:val="TAL"/>
              <w:jc w:val="center"/>
              <w:rPr>
                <w:ins w:id="5005" w:author="CR#0329r2" w:date="2020-07-14T16:51:00Z"/>
                <w:rFonts w:cs="Arial"/>
                <w:szCs w:val="18"/>
                <w:lang w:eastAsia="ja-JP"/>
              </w:rPr>
            </w:pPr>
            <w:ins w:id="5006" w:author="CR#0329r2" w:date="2020-07-14T16:51:00Z">
              <w:r>
                <w:t>IAB-MT</w:t>
              </w:r>
            </w:ins>
          </w:p>
        </w:tc>
        <w:tc>
          <w:tcPr>
            <w:tcW w:w="567" w:type="dxa"/>
          </w:tcPr>
          <w:p w:rsidR="00071325" w:rsidRDefault="00071325" w:rsidP="00C65D8E">
            <w:pPr>
              <w:pStyle w:val="TAL"/>
              <w:jc w:val="center"/>
              <w:rPr>
                <w:ins w:id="5007" w:author="CR#0329r2" w:date="2020-07-14T16:51:00Z"/>
                <w:rFonts w:cs="Arial"/>
                <w:szCs w:val="18"/>
              </w:rPr>
            </w:pPr>
            <w:ins w:id="5008" w:author="CR#0329r2" w:date="2020-07-14T16:51:00Z">
              <w:r>
                <w:t>No</w:t>
              </w:r>
            </w:ins>
          </w:p>
        </w:tc>
        <w:tc>
          <w:tcPr>
            <w:tcW w:w="709" w:type="dxa"/>
          </w:tcPr>
          <w:p w:rsidR="00071325" w:rsidRDefault="00071325" w:rsidP="00C65D8E">
            <w:pPr>
              <w:pStyle w:val="TAL"/>
              <w:jc w:val="center"/>
              <w:rPr>
                <w:ins w:id="5009" w:author="CR#0329r2" w:date="2020-07-14T16:51:00Z"/>
                <w:rFonts w:cs="Arial"/>
                <w:szCs w:val="18"/>
                <w:lang w:eastAsia="ja-JP"/>
              </w:rPr>
            </w:pPr>
            <w:ins w:id="5010" w:author="CR#0329r2" w:date="2020-07-14T16:51:00Z">
              <w:r>
                <w:t>No</w:t>
              </w:r>
            </w:ins>
          </w:p>
        </w:tc>
        <w:tc>
          <w:tcPr>
            <w:tcW w:w="728" w:type="dxa"/>
            <w:gridSpan w:val="2"/>
          </w:tcPr>
          <w:p w:rsidR="00071325" w:rsidRDefault="00071325" w:rsidP="00C65D8E">
            <w:pPr>
              <w:pStyle w:val="TAL"/>
              <w:jc w:val="center"/>
              <w:rPr>
                <w:ins w:id="5011" w:author="CR#0329r2" w:date="2020-07-14T16:51:00Z"/>
                <w:rFonts w:cs="Arial"/>
                <w:szCs w:val="18"/>
                <w:lang w:eastAsia="ja-JP"/>
              </w:rPr>
            </w:pPr>
            <w:ins w:id="5012" w:author="CR#0329r2" w:date="2020-07-14T16:51:00Z">
              <w:r>
                <w:t>No</w:t>
              </w:r>
            </w:ins>
          </w:p>
        </w:tc>
      </w:tr>
      <w:tr w:rsidR="00071325" w:rsidTr="00C65D8E">
        <w:trPr>
          <w:cantSplit/>
          <w:tblHeader/>
          <w:ins w:id="5013" w:author="CR#0329r2" w:date="2020-07-14T16:51:00Z"/>
        </w:trPr>
        <w:tc>
          <w:tcPr>
            <w:tcW w:w="6917" w:type="dxa"/>
          </w:tcPr>
          <w:p w:rsidR="00071325" w:rsidRDefault="00071325" w:rsidP="00C65D8E">
            <w:pPr>
              <w:pStyle w:val="TAL"/>
              <w:rPr>
                <w:ins w:id="5014" w:author="CR#0329r2" w:date="2020-07-14T16:51:00Z"/>
                <w:b/>
                <w:bCs/>
                <w:i/>
                <w:iCs/>
              </w:rPr>
            </w:pPr>
            <w:ins w:id="5015" w:author="CR#0329r2" w:date="2020-07-14T16:51:00Z">
              <w:r>
                <w:rPr>
                  <w:rFonts w:eastAsia="SimSun"/>
                  <w:b/>
                  <w:bCs/>
                  <w:i/>
                  <w:iCs/>
                  <w:lang w:eastAsia="zh-CN"/>
                </w:rPr>
                <w:t>ul-flexibleDL-SlotFormatSemiStatic-IAB-</w:t>
              </w:r>
              <w:r>
                <w:rPr>
                  <w:b/>
                  <w:bCs/>
                  <w:i/>
                  <w:iCs/>
                </w:rPr>
                <w:t xml:space="preserve">r16 </w:t>
              </w:r>
            </w:ins>
          </w:p>
          <w:p w:rsidR="00071325" w:rsidRDefault="00071325" w:rsidP="00C65D8E">
            <w:pPr>
              <w:pStyle w:val="TAL"/>
              <w:rPr>
                <w:ins w:id="5016" w:author="CR#0329r2" w:date="2020-07-14T16:51:00Z"/>
                <w:b/>
                <w:i/>
              </w:rPr>
            </w:pPr>
            <w:ins w:id="5017" w:author="CR#0329r2" w:date="2020-07-14T16:51:00Z">
              <w:r>
                <w:t>Indicates the s</w:t>
              </w:r>
              <w:r>
                <w:rPr>
                  <w:rFonts w:eastAsia="SimSun"/>
                  <w:lang w:eastAsia="zh-CN"/>
                </w:rPr>
                <w:t xml:space="preserve">upport of semi-static configuration/indication of UL-Flexible-DL slot formats for IAB-MT resources.  </w:t>
              </w:r>
            </w:ins>
          </w:p>
        </w:tc>
        <w:tc>
          <w:tcPr>
            <w:tcW w:w="709" w:type="dxa"/>
            <w:gridSpan w:val="2"/>
          </w:tcPr>
          <w:p w:rsidR="00071325" w:rsidRDefault="00071325" w:rsidP="00C65D8E">
            <w:pPr>
              <w:pStyle w:val="TAL"/>
              <w:jc w:val="center"/>
              <w:rPr>
                <w:ins w:id="5018" w:author="CR#0329r2" w:date="2020-07-14T16:51:00Z"/>
              </w:rPr>
            </w:pPr>
            <w:ins w:id="5019" w:author="CR#0329r2" w:date="2020-07-14T16:51:00Z">
              <w:r>
                <w:t>IAB-MT</w:t>
              </w:r>
            </w:ins>
          </w:p>
        </w:tc>
        <w:tc>
          <w:tcPr>
            <w:tcW w:w="567" w:type="dxa"/>
          </w:tcPr>
          <w:p w:rsidR="00071325" w:rsidRDefault="00071325" w:rsidP="00C65D8E">
            <w:pPr>
              <w:pStyle w:val="TAL"/>
              <w:jc w:val="center"/>
              <w:rPr>
                <w:ins w:id="5020" w:author="CR#0329r2" w:date="2020-07-14T16:51:00Z"/>
              </w:rPr>
            </w:pPr>
            <w:ins w:id="5021" w:author="CR#0329r2" w:date="2020-07-14T16:51:00Z">
              <w:r>
                <w:t>No</w:t>
              </w:r>
            </w:ins>
          </w:p>
        </w:tc>
        <w:tc>
          <w:tcPr>
            <w:tcW w:w="709" w:type="dxa"/>
          </w:tcPr>
          <w:p w:rsidR="00071325" w:rsidRDefault="00071325" w:rsidP="00C65D8E">
            <w:pPr>
              <w:pStyle w:val="TAL"/>
              <w:jc w:val="center"/>
              <w:rPr>
                <w:ins w:id="5022" w:author="CR#0329r2" w:date="2020-07-14T16:51:00Z"/>
              </w:rPr>
            </w:pPr>
            <w:ins w:id="5023" w:author="CR#0329r2" w:date="2020-07-14T16:51:00Z">
              <w:r>
                <w:t>No</w:t>
              </w:r>
            </w:ins>
          </w:p>
        </w:tc>
        <w:tc>
          <w:tcPr>
            <w:tcW w:w="728" w:type="dxa"/>
            <w:gridSpan w:val="2"/>
          </w:tcPr>
          <w:p w:rsidR="00071325" w:rsidRDefault="00071325" w:rsidP="00C65D8E">
            <w:pPr>
              <w:pStyle w:val="TAL"/>
              <w:jc w:val="center"/>
              <w:rPr>
                <w:ins w:id="5024" w:author="CR#0329r2" w:date="2020-07-14T16:51:00Z"/>
              </w:rPr>
            </w:pPr>
            <w:ins w:id="5025" w:author="CR#0329r2" w:date="2020-07-14T16:51:00Z">
              <w:r>
                <w:t>No</w:t>
              </w:r>
            </w:ins>
          </w:p>
        </w:tc>
      </w:tr>
      <w:tr w:rsidR="00071325" w:rsidTr="00C65D8E">
        <w:trPr>
          <w:cantSplit/>
          <w:tblHeader/>
          <w:ins w:id="5026" w:author="CR#0329r2" w:date="2020-07-14T16:51:00Z"/>
        </w:trPr>
        <w:tc>
          <w:tcPr>
            <w:tcW w:w="6917" w:type="dxa"/>
          </w:tcPr>
          <w:p w:rsidR="00071325" w:rsidRDefault="00071325" w:rsidP="00C65D8E">
            <w:pPr>
              <w:pStyle w:val="TAL"/>
              <w:rPr>
                <w:ins w:id="5027" w:author="CR#0329r2" w:date="2020-07-14T16:51:00Z"/>
                <w:b/>
                <w:bCs/>
                <w:i/>
                <w:iCs/>
              </w:rPr>
            </w:pPr>
            <w:ins w:id="5028" w:author="CR#0329r2" w:date="2020-07-14T16:51:00Z">
              <w:r>
                <w:rPr>
                  <w:rFonts w:eastAsia="SimSun"/>
                  <w:b/>
                  <w:bCs/>
                  <w:i/>
                  <w:iCs/>
                  <w:lang w:eastAsia="zh-CN"/>
                </w:rPr>
                <w:t>ul-flexibleDL-SlotFormatDynamic-IAB-</w:t>
              </w:r>
              <w:r>
                <w:rPr>
                  <w:b/>
                  <w:bCs/>
                  <w:i/>
                  <w:iCs/>
                </w:rPr>
                <w:t xml:space="preserve">r16 </w:t>
              </w:r>
            </w:ins>
          </w:p>
          <w:p w:rsidR="00071325" w:rsidRDefault="00071325" w:rsidP="00C65D8E">
            <w:pPr>
              <w:pStyle w:val="TAL"/>
              <w:rPr>
                <w:ins w:id="5029" w:author="CR#0329r2" w:date="2020-07-14T16:51:00Z"/>
                <w:b/>
                <w:i/>
              </w:rPr>
            </w:pPr>
            <w:ins w:id="5030" w:author="CR#0329r2" w:date="2020-07-14T16:51:00Z">
              <w:r>
                <w:t>Indicates the s</w:t>
              </w:r>
              <w:r>
                <w:rPr>
                  <w:rFonts w:eastAsia="SimSun"/>
                  <w:lang w:eastAsia="zh-CN"/>
                </w:rPr>
                <w:t xml:space="preserve">upport of dynamic indication of UL-Flexible-DL slot formats for IAB-MT resources.  </w:t>
              </w:r>
            </w:ins>
          </w:p>
        </w:tc>
        <w:tc>
          <w:tcPr>
            <w:tcW w:w="709" w:type="dxa"/>
            <w:gridSpan w:val="2"/>
          </w:tcPr>
          <w:p w:rsidR="00071325" w:rsidRDefault="00071325" w:rsidP="00C65D8E">
            <w:pPr>
              <w:pStyle w:val="TAL"/>
              <w:jc w:val="center"/>
              <w:rPr>
                <w:ins w:id="5031" w:author="CR#0329r2" w:date="2020-07-14T16:51:00Z"/>
              </w:rPr>
            </w:pPr>
            <w:ins w:id="5032" w:author="CR#0329r2" w:date="2020-07-14T16:51:00Z">
              <w:r>
                <w:t>IAB-MT</w:t>
              </w:r>
            </w:ins>
          </w:p>
        </w:tc>
        <w:tc>
          <w:tcPr>
            <w:tcW w:w="567" w:type="dxa"/>
          </w:tcPr>
          <w:p w:rsidR="00071325" w:rsidRDefault="00071325" w:rsidP="00C65D8E">
            <w:pPr>
              <w:pStyle w:val="TAL"/>
              <w:jc w:val="center"/>
              <w:rPr>
                <w:ins w:id="5033" w:author="CR#0329r2" w:date="2020-07-14T16:51:00Z"/>
              </w:rPr>
            </w:pPr>
            <w:ins w:id="5034" w:author="CR#0329r2" w:date="2020-07-14T16:51:00Z">
              <w:r>
                <w:t>No</w:t>
              </w:r>
            </w:ins>
          </w:p>
        </w:tc>
        <w:tc>
          <w:tcPr>
            <w:tcW w:w="709" w:type="dxa"/>
          </w:tcPr>
          <w:p w:rsidR="00071325" w:rsidRDefault="00071325" w:rsidP="00C65D8E">
            <w:pPr>
              <w:pStyle w:val="TAL"/>
              <w:jc w:val="center"/>
              <w:rPr>
                <w:ins w:id="5035" w:author="CR#0329r2" w:date="2020-07-14T16:51:00Z"/>
              </w:rPr>
            </w:pPr>
            <w:ins w:id="5036" w:author="CR#0329r2" w:date="2020-07-14T16:51:00Z">
              <w:r>
                <w:t>No</w:t>
              </w:r>
            </w:ins>
          </w:p>
        </w:tc>
        <w:tc>
          <w:tcPr>
            <w:tcW w:w="728" w:type="dxa"/>
            <w:gridSpan w:val="2"/>
          </w:tcPr>
          <w:p w:rsidR="00071325" w:rsidRDefault="00071325" w:rsidP="00C65D8E">
            <w:pPr>
              <w:pStyle w:val="TAL"/>
              <w:jc w:val="center"/>
              <w:rPr>
                <w:ins w:id="5037" w:author="CR#0329r2" w:date="2020-07-14T16:51:00Z"/>
              </w:rPr>
            </w:pPr>
            <w:ins w:id="5038" w:author="CR#0329r2" w:date="2020-07-14T16:51:00Z">
              <w:r>
                <w:t>No</w:t>
              </w:r>
            </w:ins>
          </w:p>
        </w:tc>
      </w:tr>
    </w:tbl>
    <w:p w:rsidR="00071325" w:rsidRDefault="00071325" w:rsidP="00071325">
      <w:pPr>
        <w:rPr>
          <w:ins w:id="5039" w:author="CR#0329r2" w:date="2020-07-14T16:51:00Z"/>
          <w:lang w:val="en-US"/>
        </w:rPr>
      </w:pPr>
    </w:p>
    <w:p w:rsidR="00071325" w:rsidRDefault="00071325" w:rsidP="00071325">
      <w:pPr>
        <w:pStyle w:val="Heading4"/>
        <w:rPr>
          <w:ins w:id="5040" w:author="CR#0329r2" w:date="2020-07-14T16:51:00Z"/>
          <w:lang w:val="en-US"/>
        </w:rPr>
      </w:pPr>
      <w:ins w:id="5041" w:author="CR#0329r2" w:date="2020-07-14T16:53:00Z">
        <w:r>
          <w:rPr>
            <w:lang w:val="en-US"/>
          </w:rPr>
          <w:t>4.2.15</w:t>
        </w:r>
      </w:ins>
      <w:ins w:id="5042" w:author="CR#0329r2" w:date="2020-07-14T16:51:00Z">
        <w:r>
          <w:rPr>
            <w:lang w:val="en-US"/>
          </w:rPr>
          <w:t>.8</w:t>
        </w:r>
      </w:ins>
      <w:ins w:id="5043" w:author="CR#0329r2" w:date="2020-07-14T16:54:00Z">
        <w:r>
          <w:rPr>
            <w:lang w:val="en-US"/>
          </w:rPr>
          <w:tab/>
        </w:r>
      </w:ins>
      <w:ins w:id="5044" w:author="CR#0329r2" w:date="2020-07-14T16:51:00Z">
        <w:r>
          <w:rPr>
            <w:lang w:val="en-US"/>
          </w:rPr>
          <w:t>MeasAndMobParameters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045" w:author="CR#0329r2" w:date="2020-07-14T16:51:00Z"/>
        </w:trPr>
        <w:tc>
          <w:tcPr>
            <w:tcW w:w="6946" w:type="dxa"/>
          </w:tcPr>
          <w:p w:rsidR="00071325" w:rsidRDefault="00071325" w:rsidP="00C65D8E">
            <w:pPr>
              <w:pStyle w:val="TAH"/>
              <w:rPr>
                <w:ins w:id="5046" w:author="CR#0329r2" w:date="2020-07-14T16:51:00Z"/>
                <w:lang w:val="en-US"/>
              </w:rPr>
            </w:pPr>
            <w:ins w:id="5047" w:author="CR#0329r2" w:date="2020-07-14T16:51:00Z">
              <w:r>
                <w:rPr>
                  <w:lang w:val="en-US"/>
                </w:rPr>
                <w:t>Definitions for parameters</w:t>
              </w:r>
            </w:ins>
          </w:p>
        </w:tc>
        <w:tc>
          <w:tcPr>
            <w:tcW w:w="680" w:type="dxa"/>
          </w:tcPr>
          <w:p w:rsidR="00071325" w:rsidRDefault="00071325" w:rsidP="00C65D8E">
            <w:pPr>
              <w:pStyle w:val="TAH"/>
              <w:rPr>
                <w:ins w:id="5048" w:author="CR#0329r2" w:date="2020-07-14T16:51:00Z"/>
                <w:lang w:val="en-US"/>
              </w:rPr>
            </w:pPr>
            <w:ins w:id="5049" w:author="CR#0329r2" w:date="2020-07-14T16:51:00Z">
              <w:r>
                <w:rPr>
                  <w:lang w:val="en-US"/>
                </w:rPr>
                <w:t>Per</w:t>
              </w:r>
            </w:ins>
          </w:p>
        </w:tc>
        <w:tc>
          <w:tcPr>
            <w:tcW w:w="567" w:type="dxa"/>
          </w:tcPr>
          <w:p w:rsidR="00071325" w:rsidRDefault="00071325" w:rsidP="00C65D8E">
            <w:pPr>
              <w:pStyle w:val="TAH"/>
              <w:rPr>
                <w:ins w:id="5050" w:author="CR#0329r2" w:date="2020-07-14T16:51:00Z"/>
                <w:lang w:val="en-US"/>
              </w:rPr>
            </w:pPr>
            <w:ins w:id="5051" w:author="CR#0329r2" w:date="2020-07-14T16:51:00Z">
              <w:r>
                <w:rPr>
                  <w:lang w:val="en-US"/>
                </w:rPr>
                <w:t>M</w:t>
              </w:r>
            </w:ins>
          </w:p>
        </w:tc>
        <w:tc>
          <w:tcPr>
            <w:tcW w:w="807" w:type="dxa"/>
          </w:tcPr>
          <w:p w:rsidR="00071325" w:rsidRDefault="00071325" w:rsidP="00C65D8E">
            <w:pPr>
              <w:pStyle w:val="TAH"/>
              <w:rPr>
                <w:ins w:id="5052" w:author="CR#0329r2" w:date="2020-07-14T16:51:00Z"/>
                <w:lang w:val="en-US"/>
              </w:rPr>
            </w:pPr>
            <w:ins w:id="5053" w:author="CR#0329r2" w:date="2020-07-14T16:51:00Z">
              <w:r>
                <w:rPr>
                  <w:lang w:val="en-US"/>
                </w:rPr>
                <w:t>FDD-TDD</w:t>
              </w:r>
            </w:ins>
          </w:p>
          <w:p w:rsidR="00071325" w:rsidRDefault="00071325" w:rsidP="00C65D8E">
            <w:pPr>
              <w:pStyle w:val="TAH"/>
              <w:rPr>
                <w:ins w:id="5054" w:author="CR#0329r2" w:date="2020-07-14T16:51:00Z"/>
                <w:lang w:val="en-US"/>
              </w:rPr>
            </w:pPr>
            <w:ins w:id="5055" w:author="CR#0329r2" w:date="2020-07-14T16:51:00Z">
              <w:r>
                <w:rPr>
                  <w:lang w:val="en-US"/>
                </w:rPr>
                <w:t>DIFF</w:t>
              </w:r>
            </w:ins>
          </w:p>
        </w:tc>
        <w:tc>
          <w:tcPr>
            <w:tcW w:w="630" w:type="dxa"/>
          </w:tcPr>
          <w:p w:rsidR="00071325" w:rsidRDefault="00071325" w:rsidP="00C65D8E">
            <w:pPr>
              <w:pStyle w:val="TAH"/>
              <w:rPr>
                <w:ins w:id="5056" w:author="CR#0329r2" w:date="2020-07-14T16:51:00Z"/>
                <w:lang w:val="en-US"/>
              </w:rPr>
            </w:pPr>
            <w:ins w:id="5057" w:author="CR#0329r2" w:date="2020-07-14T16:51:00Z">
              <w:r>
                <w:rPr>
                  <w:lang w:val="en-US"/>
                </w:rPr>
                <w:t>FR1-FR2</w:t>
              </w:r>
            </w:ins>
          </w:p>
          <w:p w:rsidR="00071325" w:rsidRDefault="00071325" w:rsidP="00C65D8E">
            <w:pPr>
              <w:pStyle w:val="TAH"/>
              <w:rPr>
                <w:ins w:id="5058" w:author="CR#0329r2" w:date="2020-07-14T16:51:00Z"/>
                <w:lang w:val="en-US"/>
              </w:rPr>
            </w:pPr>
            <w:ins w:id="5059" w:author="CR#0329r2" w:date="2020-07-14T16:51:00Z">
              <w:r>
                <w:rPr>
                  <w:lang w:val="en-US"/>
                </w:rPr>
                <w:t>DIFF</w:t>
              </w:r>
            </w:ins>
          </w:p>
        </w:tc>
      </w:tr>
      <w:tr w:rsidR="00071325" w:rsidTr="00C65D8E">
        <w:trPr>
          <w:cantSplit/>
          <w:tblHeader/>
          <w:ins w:id="5060" w:author="CR#0329r2" w:date="2020-07-14T16:51:00Z"/>
        </w:trPr>
        <w:tc>
          <w:tcPr>
            <w:tcW w:w="6946" w:type="dxa"/>
          </w:tcPr>
          <w:p w:rsidR="00071325" w:rsidRDefault="00071325" w:rsidP="00C65D8E">
            <w:pPr>
              <w:pStyle w:val="TAL"/>
              <w:rPr>
                <w:ins w:id="5061" w:author="CR#0329r2" w:date="2020-07-14T16:51:00Z"/>
                <w:bCs/>
                <w:i/>
                <w:iCs/>
                <w:lang w:val="en-US"/>
              </w:rPr>
            </w:pPr>
            <w:ins w:id="5062" w:author="CR#0329r2" w:date="2020-07-14T16:51:00Z">
              <w:r>
                <w:rPr>
                  <w:b/>
                  <w:bCs/>
                  <w:i/>
                  <w:iCs/>
                  <w:lang w:val="en-US"/>
                </w:rPr>
                <w:t>handoverIntraF-IAB-r16</w:t>
              </w:r>
            </w:ins>
          </w:p>
          <w:p w:rsidR="00071325" w:rsidRDefault="00071325" w:rsidP="00C65D8E">
            <w:pPr>
              <w:pStyle w:val="TAL"/>
              <w:rPr>
                <w:ins w:id="5063" w:author="CR#0329r2" w:date="2020-07-14T16:51:00Z"/>
                <w:bCs/>
                <w:lang w:val="en-US" w:eastAsia="ja-JP"/>
              </w:rPr>
            </w:pPr>
            <w:ins w:id="5064" w:author="CR#0329r2" w:date="2020-07-14T16:51:00Z">
              <w:r>
                <w:rPr>
                  <w:bCs/>
                  <w:lang w:val="en-US" w:eastAsia="ja-JP"/>
                </w:rPr>
                <w:t xml:space="preserve">Indicates whether the IAB-MT supports intra-frequency HO. It </w:t>
              </w:r>
              <w:r>
                <w:rPr>
                  <w:lang w:val="en-US"/>
                </w:rPr>
                <w:t xml:space="preserve">indicates the support for intra-frequency HO from the corresponding duplex mode if this capability is included in </w:t>
              </w:r>
              <w:r>
                <w:rPr>
                  <w:i/>
                  <w:lang w:val="en-US"/>
                </w:rPr>
                <w:t>fdd-Add-UE-NR-Capabilities</w:t>
              </w:r>
              <w:r>
                <w:rPr>
                  <w:lang w:val="en-US"/>
                </w:rPr>
                <w:t xml:space="preserve"> or </w:t>
              </w:r>
              <w:r>
                <w:rPr>
                  <w:i/>
                  <w:lang w:val="en-US"/>
                </w:rPr>
                <w:t>tdd-Add-UE-NR-Capabilities</w:t>
              </w:r>
              <w:r>
                <w:rPr>
                  <w:lang w:val="en-US"/>
                </w:rPr>
                <w:t xml:space="preserve">. It indicates the support for intra-frequency HO in the corresponding frequency range if this capability is included in </w:t>
              </w:r>
              <w:r>
                <w:rPr>
                  <w:i/>
                  <w:lang w:val="en-US"/>
                </w:rPr>
                <w:t>fr1-Add-UE-NR-Capabilities</w:t>
              </w:r>
              <w:r>
                <w:rPr>
                  <w:lang w:val="en-US"/>
                </w:rPr>
                <w:t xml:space="preserve"> or </w:t>
              </w:r>
              <w:r>
                <w:rPr>
                  <w:i/>
                  <w:lang w:val="en-US"/>
                </w:rPr>
                <w:t>fr2-Add-UE-NR-Capabilities</w:t>
              </w:r>
              <w:r>
                <w:rPr>
                  <w:lang w:val="en-US"/>
                </w:rPr>
                <w:t xml:space="preserve">. </w:t>
              </w:r>
            </w:ins>
          </w:p>
        </w:tc>
        <w:tc>
          <w:tcPr>
            <w:tcW w:w="680" w:type="dxa"/>
          </w:tcPr>
          <w:p w:rsidR="00071325" w:rsidRDefault="00071325" w:rsidP="00C65D8E">
            <w:pPr>
              <w:pStyle w:val="TAL"/>
              <w:jc w:val="center"/>
              <w:rPr>
                <w:ins w:id="5065" w:author="CR#0329r2" w:date="2020-07-14T16:51:00Z"/>
                <w:bCs/>
                <w:lang w:val="en-US" w:eastAsia="ja-JP"/>
              </w:rPr>
            </w:pPr>
            <w:ins w:id="5066" w:author="CR#0329r2" w:date="2020-07-14T16:51:00Z">
              <w:r>
                <w:rPr>
                  <w:bCs/>
                  <w:lang w:val="en-US" w:eastAsia="ja-JP"/>
                </w:rPr>
                <w:t>IAB-MT</w:t>
              </w:r>
            </w:ins>
          </w:p>
        </w:tc>
        <w:tc>
          <w:tcPr>
            <w:tcW w:w="567" w:type="dxa"/>
          </w:tcPr>
          <w:p w:rsidR="00071325" w:rsidRDefault="00071325" w:rsidP="00C65D8E">
            <w:pPr>
              <w:pStyle w:val="TAL"/>
              <w:jc w:val="center"/>
              <w:rPr>
                <w:ins w:id="5067" w:author="CR#0329r2" w:date="2020-07-14T16:51:00Z"/>
                <w:bCs/>
                <w:lang w:val="en-US" w:eastAsia="ja-JP"/>
              </w:rPr>
            </w:pPr>
            <w:ins w:id="5068" w:author="CR#0329r2" w:date="2020-07-14T16:51:00Z">
              <w:r>
                <w:rPr>
                  <w:bCs/>
                  <w:lang w:val="en-US" w:eastAsia="ja-JP"/>
                </w:rPr>
                <w:t>No</w:t>
              </w:r>
            </w:ins>
          </w:p>
        </w:tc>
        <w:tc>
          <w:tcPr>
            <w:tcW w:w="807" w:type="dxa"/>
          </w:tcPr>
          <w:p w:rsidR="00071325" w:rsidRDefault="00071325" w:rsidP="00C65D8E">
            <w:pPr>
              <w:pStyle w:val="TAL"/>
              <w:jc w:val="center"/>
              <w:rPr>
                <w:ins w:id="5069" w:author="CR#0329r2" w:date="2020-07-14T16:51:00Z"/>
                <w:bCs/>
                <w:lang w:val="en-US" w:eastAsia="ja-JP"/>
              </w:rPr>
            </w:pPr>
            <w:ins w:id="5070" w:author="CR#0329r2" w:date="2020-07-14T16:51:00Z">
              <w:r>
                <w:rPr>
                  <w:bCs/>
                  <w:lang w:val="en-US" w:eastAsia="ja-JP"/>
                </w:rPr>
                <w:t>Yes</w:t>
              </w:r>
            </w:ins>
          </w:p>
        </w:tc>
        <w:tc>
          <w:tcPr>
            <w:tcW w:w="630" w:type="dxa"/>
          </w:tcPr>
          <w:p w:rsidR="00071325" w:rsidRDefault="00071325" w:rsidP="00C65D8E">
            <w:pPr>
              <w:pStyle w:val="TAL"/>
              <w:jc w:val="center"/>
              <w:rPr>
                <w:ins w:id="5071" w:author="CR#0329r2" w:date="2020-07-14T16:51:00Z"/>
                <w:bCs/>
                <w:lang w:val="en-US" w:eastAsia="ja-JP"/>
              </w:rPr>
            </w:pPr>
            <w:ins w:id="5072" w:author="CR#0329r2" w:date="2020-07-14T16:51:00Z">
              <w:r>
                <w:rPr>
                  <w:bCs/>
                  <w:lang w:val="en-US" w:eastAsia="ja-JP"/>
                </w:rPr>
                <w:t>Yes</w:t>
              </w:r>
            </w:ins>
          </w:p>
        </w:tc>
      </w:tr>
      <w:tr w:rsidR="00071325" w:rsidTr="00C65D8E">
        <w:trPr>
          <w:cantSplit/>
          <w:tblHeader/>
          <w:ins w:id="5073" w:author="CR#0329r2" w:date="2020-07-14T16:51:00Z"/>
        </w:trPr>
        <w:tc>
          <w:tcPr>
            <w:tcW w:w="6946" w:type="dxa"/>
          </w:tcPr>
          <w:p w:rsidR="00071325" w:rsidRDefault="00071325" w:rsidP="00C65D8E">
            <w:pPr>
              <w:pStyle w:val="TAL"/>
              <w:rPr>
                <w:ins w:id="5074" w:author="CR#0329r2" w:date="2020-07-14T16:51:00Z"/>
                <w:bCs/>
                <w:i/>
                <w:iCs/>
                <w:lang w:val="en-US"/>
              </w:rPr>
            </w:pPr>
            <w:ins w:id="5075" w:author="CR#0329r2" w:date="2020-07-14T16:51:00Z">
              <w:r>
                <w:rPr>
                  <w:b/>
                  <w:bCs/>
                  <w:i/>
                  <w:iCs/>
                  <w:lang w:val="en-US"/>
                </w:rPr>
                <w:t>mfbi-IAB-r16</w:t>
              </w:r>
            </w:ins>
          </w:p>
          <w:p w:rsidR="00071325" w:rsidRDefault="00071325" w:rsidP="00C65D8E">
            <w:pPr>
              <w:pStyle w:val="TAL"/>
              <w:rPr>
                <w:ins w:id="5076" w:author="CR#0329r2" w:date="2020-07-14T16:51:00Z"/>
                <w:lang w:val="en-US"/>
              </w:rPr>
            </w:pPr>
            <w:ins w:id="5077" w:author="CR#0329r2" w:date="2020-07-14T16:51:00Z">
              <w:r>
                <w:rPr>
                  <w:lang w:val="en-US"/>
                </w:rPr>
                <w:t>Indicates whether the IAB-MT supports multiple frequency band indication.</w:t>
              </w:r>
            </w:ins>
          </w:p>
        </w:tc>
        <w:tc>
          <w:tcPr>
            <w:tcW w:w="680" w:type="dxa"/>
          </w:tcPr>
          <w:p w:rsidR="00071325" w:rsidRDefault="00071325" w:rsidP="00C65D8E">
            <w:pPr>
              <w:pStyle w:val="TAL"/>
              <w:jc w:val="center"/>
              <w:rPr>
                <w:ins w:id="5078" w:author="CR#0329r2" w:date="2020-07-14T16:51:00Z"/>
                <w:bCs/>
                <w:lang w:val="en-US" w:eastAsia="ja-JP"/>
              </w:rPr>
            </w:pPr>
            <w:ins w:id="5079" w:author="CR#0329r2" w:date="2020-07-14T16:51:00Z">
              <w:r>
                <w:rPr>
                  <w:bCs/>
                  <w:lang w:val="en-US" w:eastAsia="ja-JP"/>
                </w:rPr>
                <w:t>IAB-MT</w:t>
              </w:r>
            </w:ins>
          </w:p>
        </w:tc>
        <w:tc>
          <w:tcPr>
            <w:tcW w:w="567" w:type="dxa"/>
          </w:tcPr>
          <w:p w:rsidR="00071325" w:rsidRDefault="00071325" w:rsidP="00C65D8E">
            <w:pPr>
              <w:pStyle w:val="TAL"/>
              <w:jc w:val="center"/>
              <w:rPr>
                <w:ins w:id="5080" w:author="CR#0329r2" w:date="2020-07-14T16:51:00Z"/>
                <w:bCs/>
                <w:lang w:val="en-US" w:eastAsia="ja-JP"/>
              </w:rPr>
            </w:pPr>
            <w:ins w:id="5081" w:author="CR#0329r2" w:date="2020-07-14T16:51:00Z">
              <w:r>
                <w:rPr>
                  <w:bCs/>
                  <w:lang w:val="en-US" w:eastAsia="ja-JP"/>
                </w:rPr>
                <w:t>No</w:t>
              </w:r>
            </w:ins>
          </w:p>
        </w:tc>
        <w:tc>
          <w:tcPr>
            <w:tcW w:w="807" w:type="dxa"/>
          </w:tcPr>
          <w:p w:rsidR="00071325" w:rsidRDefault="00071325" w:rsidP="00C65D8E">
            <w:pPr>
              <w:pStyle w:val="TAL"/>
              <w:jc w:val="center"/>
              <w:rPr>
                <w:ins w:id="5082" w:author="CR#0329r2" w:date="2020-07-14T16:51:00Z"/>
                <w:bCs/>
                <w:lang w:val="en-US" w:eastAsia="ja-JP"/>
              </w:rPr>
            </w:pPr>
            <w:ins w:id="5083" w:author="CR#0329r2" w:date="2020-07-14T16:51:00Z">
              <w:r>
                <w:rPr>
                  <w:bCs/>
                  <w:lang w:val="en-US" w:eastAsia="ja-JP"/>
                </w:rPr>
                <w:t>No</w:t>
              </w:r>
            </w:ins>
          </w:p>
        </w:tc>
        <w:tc>
          <w:tcPr>
            <w:tcW w:w="630" w:type="dxa"/>
          </w:tcPr>
          <w:p w:rsidR="00071325" w:rsidRDefault="00071325" w:rsidP="00C65D8E">
            <w:pPr>
              <w:pStyle w:val="TAL"/>
              <w:jc w:val="center"/>
              <w:rPr>
                <w:ins w:id="5084" w:author="CR#0329r2" w:date="2020-07-14T16:51:00Z"/>
                <w:bCs/>
                <w:lang w:val="en-US" w:eastAsia="ja-JP"/>
              </w:rPr>
            </w:pPr>
            <w:ins w:id="5085" w:author="CR#0329r2" w:date="2020-07-14T16:51:00Z">
              <w:r>
                <w:rPr>
                  <w:bCs/>
                  <w:lang w:val="en-US" w:eastAsia="ja-JP"/>
                </w:rPr>
                <w:t>No</w:t>
              </w:r>
            </w:ins>
          </w:p>
        </w:tc>
      </w:tr>
      <w:tr w:rsidR="00071325" w:rsidTr="00C65D8E">
        <w:trPr>
          <w:cantSplit/>
          <w:tblHeader/>
          <w:ins w:id="5086" w:author="CR#0329r2" w:date="2020-07-14T16:51:00Z"/>
        </w:trPr>
        <w:tc>
          <w:tcPr>
            <w:tcW w:w="6946" w:type="dxa"/>
          </w:tcPr>
          <w:p w:rsidR="00071325" w:rsidRDefault="00071325" w:rsidP="00C65D8E">
            <w:pPr>
              <w:pStyle w:val="TAL"/>
              <w:rPr>
                <w:ins w:id="5087" w:author="CR#0329r2" w:date="2020-07-14T16:51:00Z"/>
                <w:b/>
                <w:bCs/>
                <w:i/>
                <w:iCs/>
                <w:lang w:val="en-US"/>
              </w:rPr>
            </w:pPr>
            <w:ins w:id="5088" w:author="CR#0329r2" w:date="2020-07-14T16:51:00Z">
              <w:r>
                <w:rPr>
                  <w:b/>
                  <w:bCs/>
                  <w:i/>
                  <w:iCs/>
                  <w:lang w:val="en-US"/>
                </w:rPr>
                <w:t>multipleNS-And-Pmax-IAB-r16</w:t>
              </w:r>
            </w:ins>
          </w:p>
          <w:p w:rsidR="00071325" w:rsidRDefault="00071325" w:rsidP="00C65D8E">
            <w:pPr>
              <w:pStyle w:val="TAL"/>
              <w:rPr>
                <w:ins w:id="5089" w:author="CR#0329r2" w:date="2020-07-14T16:51:00Z"/>
                <w:b/>
                <w:bCs/>
                <w:i/>
                <w:iCs/>
                <w:lang w:val="en-US"/>
              </w:rPr>
            </w:pPr>
            <w:ins w:id="5090" w:author="CR#0329r2" w:date="2020-07-14T16:51:00Z">
              <w:r>
                <w:rPr>
                  <w:lang w:val="en-US"/>
                </w:rPr>
                <w:t>Indicates whether the IAB-MT supports multiple NS/P-Max.</w:t>
              </w:r>
            </w:ins>
          </w:p>
        </w:tc>
        <w:tc>
          <w:tcPr>
            <w:tcW w:w="680" w:type="dxa"/>
          </w:tcPr>
          <w:p w:rsidR="00071325" w:rsidRDefault="00071325" w:rsidP="00C65D8E">
            <w:pPr>
              <w:pStyle w:val="TAL"/>
              <w:jc w:val="center"/>
              <w:rPr>
                <w:ins w:id="5091" w:author="CR#0329r2" w:date="2020-07-14T16:51:00Z"/>
                <w:bCs/>
                <w:lang w:val="en-US" w:eastAsia="ja-JP"/>
              </w:rPr>
            </w:pPr>
            <w:ins w:id="5092" w:author="CR#0329r2" w:date="2020-07-14T16:51:00Z">
              <w:r>
                <w:rPr>
                  <w:bCs/>
                  <w:lang w:val="en-US" w:eastAsia="ja-JP"/>
                </w:rPr>
                <w:t>IAB-MT</w:t>
              </w:r>
            </w:ins>
          </w:p>
        </w:tc>
        <w:tc>
          <w:tcPr>
            <w:tcW w:w="567" w:type="dxa"/>
          </w:tcPr>
          <w:p w:rsidR="00071325" w:rsidRDefault="00071325" w:rsidP="00C65D8E">
            <w:pPr>
              <w:pStyle w:val="TAL"/>
              <w:jc w:val="center"/>
              <w:rPr>
                <w:ins w:id="5093" w:author="CR#0329r2" w:date="2020-07-14T16:51:00Z"/>
                <w:bCs/>
                <w:lang w:val="en-US" w:eastAsia="ja-JP"/>
              </w:rPr>
            </w:pPr>
            <w:ins w:id="5094" w:author="CR#0329r2" w:date="2020-07-14T16:51:00Z">
              <w:r>
                <w:rPr>
                  <w:bCs/>
                  <w:lang w:val="en-US" w:eastAsia="ja-JP"/>
                </w:rPr>
                <w:t>No</w:t>
              </w:r>
            </w:ins>
          </w:p>
        </w:tc>
        <w:tc>
          <w:tcPr>
            <w:tcW w:w="807" w:type="dxa"/>
          </w:tcPr>
          <w:p w:rsidR="00071325" w:rsidRDefault="00071325" w:rsidP="00C65D8E">
            <w:pPr>
              <w:pStyle w:val="TAL"/>
              <w:jc w:val="center"/>
              <w:rPr>
                <w:ins w:id="5095" w:author="CR#0329r2" w:date="2020-07-14T16:51:00Z"/>
                <w:bCs/>
                <w:lang w:val="en-US" w:eastAsia="ja-JP"/>
              </w:rPr>
            </w:pPr>
            <w:ins w:id="5096" w:author="CR#0329r2" w:date="2020-07-14T16:51:00Z">
              <w:r>
                <w:rPr>
                  <w:bCs/>
                  <w:lang w:val="en-US" w:eastAsia="ja-JP"/>
                </w:rPr>
                <w:t>No</w:t>
              </w:r>
            </w:ins>
          </w:p>
        </w:tc>
        <w:tc>
          <w:tcPr>
            <w:tcW w:w="630" w:type="dxa"/>
          </w:tcPr>
          <w:p w:rsidR="00071325" w:rsidRDefault="00071325" w:rsidP="00C65D8E">
            <w:pPr>
              <w:pStyle w:val="TAL"/>
              <w:jc w:val="center"/>
              <w:rPr>
                <w:ins w:id="5097" w:author="CR#0329r2" w:date="2020-07-14T16:51:00Z"/>
                <w:bCs/>
                <w:lang w:val="en-US" w:eastAsia="ja-JP"/>
              </w:rPr>
            </w:pPr>
            <w:ins w:id="5098" w:author="CR#0329r2" w:date="2020-07-14T16:51:00Z">
              <w:r>
                <w:rPr>
                  <w:bCs/>
                  <w:lang w:val="en-US" w:eastAsia="ja-JP"/>
                </w:rPr>
                <w:t>No</w:t>
              </w:r>
            </w:ins>
          </w:p>
        </w:tc>
      </w:tr>
    </w:tbl>
    <w:p w:rsidR="00071325" w:rsidRDefault="00071325" w:rsidP="00071325">
      <w:pPr>
        <w:rPr>
          <w:ins w:id="5099" w:author="CR#0329r2" w:date="2020-07-14T16:51:00Z"/>
          <w:lang w:val="en-US"/>
        </w:rPr>
      </w:pPr>
    </w:p>
    <w:p w:rsidR="00071325" w:rsidRDefault="00071325" w:rsidP="00071325">
      <w:pPr>
        <w:pStyle w:val="Heading4"/>
        <w:rPr>
          <w:ins w:id="5100" w:author="CR#0329r2" w:date="2020-07-14T16:51:00Z"/>
          <w:lang w:val="en-US"/>
        </w:rPr>
      </w:pPr>
      <w:ins w:id="5101" w:author="CR#0329r2" w:date="2020-07-14T16:53:00Z">
        <w:r>
          <w:rPr>
            <w:lang w:val="en-US"/>
          </w:rPr>
          <w:lastRenderedPageBreak/>
          <w:t>4.2.15</w:t>
        </w:r>
      </w:ins>
      <w:ins w:id="5102" w:author="CR#0329r2" w:date="2020-07-14T16:51:00Z">
        <w:r>
          <w:rPr>
            <w:lang w:val="en-US"/>
          </w:rPr>
          <w:t>.9</w:t>
        </w:r>
      </w:ins>
      <w:ins w:id="5103" w:author="CR#0329r2" w:date="2020-07-14T16:54:00Z">
        <w:r>
          <w:rPr>
            <w:lang w:val="en-US"/>
          </w:rPr>
          <w:tab/>
        </w:r>
      </w:ins>
      <w:ins w:id="5104" w:author="CR#0329r2" w:date="2020-07-14T16:51:00Z">
        <w:r>
          <w:rPr>
            <w:lang w:val="en-US"/>
          </w:rPr>
          <w:t>M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05" w:author="CR#0329r2" w:date="2020-07-14T16:51:00Z"/>
        </w:trPr>
        <w:tc>
          <w:tcPr>
            <w:tcW w:w="6946" w:type="dxa"/>
          </w:tcPr>
          <w:p w:rsidR="00071325" w:rsidRDefault="00071325" w:rsidP="00C65D8E">
            <w:pPr>
              <w:pStyle w:val="TAH"/>
              <w:rPr>
                <w:ins w:id="5106" w:author="CR#0329r2" w:date="2020-07-14T16:51:00Z"/>
                <w:lang w:val="en-US"/>
              </w:rPr>
            </w:pPr>
            <w:ins w:id="5107" w:author="CR#0329r2" w:date="2020-07-14T16:51:00Z">
              <w:r>
                <w:rPr>
                  <w:lang w:val="en-US"/>
                </w:rPr>
                <w:t>Definitions for parameters</w:t>
              </w:r>
            </w:ins>
          </w:p>
        </w:tc>
        <w:tc>
          <w:tcPr>
            <w:tcW w:w="680" w:type="dxa"/>
          </w:tcPr>
          <w:p w:rsidR="00071325" w:rsidRDefault="00071325" w:rsidP="00C65D8E">
            <w:pPr>
              <w:pStyle w:val="TAH"/>
              <w:rPr>
                <w:ins w:id="5108" w:author="CR#0329r2" w:date="2020-07-14T16:51:00Z"/>
                <w:lang w:val="en-US"/>
              </w:rPr>
            </w:pPr>
            <w:ins w:id="5109" w:author="CR#0329r2" w:date="2020-07-14T16:51:00Z">
              <w:r>
                <w:rPr>
                  <w:lang w:val="en-US"/>
                </w:rPr>
                <w:t>Per</w:t>
              </w:r>
            </w:ins>
          </w:p>
        </w:tc>
        <w:tc>
          <w:tcPr>
            <w:tcW w:w="567" w:type="dxa"/>
          </w:tcPr>
          <w:p w:rsidR="00071325" w:rsidRDefault="00071325" w:rsidP="00C65D8E">
            <w:pPr>
              <w:pStyle w:val="TAH"/>
              <w:rPr>
                <w:ins w:id="5110" w:author="CR#0329r2" w:date="2020-07-14T16:51:00Z"/>
                <w:lang w:val="en-US"/>
              </w:rPr>
            </w:pPr>
            <w:ins w:id="5111" w:author="CR#0329r2" w:date="2020-07-14T16:51:00Z">
              <w:r>
                <w:rPr>
                  <w:lang w:val="en-US"/>
                </w:rPr>
                <w:t>M</w:t>
              </w:r>
            </w:ins>
          </w:p>
        </w:tc>
        <w:tc>
          <w:tcPr>
            <w:tcW w:w="807" w:type="dxa"/>
          </w:tcPr>
          <w:p w:rsidR="00071325" w:rsidRDefault="00071325" w:rsidP="00C65D8E">
            <w:pPr>
              <w:pStyle w:val="TAH"/>
              <w:rPr>
                <w:ins w:id="5112" w:author="CR#0329r2" w:date="2020-07-14T16:51:00Z"/>
                <w:lang w:val="en-US"/>
              </w:rPr>
            </w:pPr>
            <w:ins w:id="5113" w:author="CR#0329r2" w:date="2020-07-14T16:51:00Z">
              <w:r>
                <w:rPr>
                  <w:lang w:val="en-US"/>
                </w:rPr>
                <w:t>FDD-TDD</w:t>
              </w:r>
            </w:ins>
          </w:p>
          <w:p w:rsidR="00071325" w:rsidRDefault="00071325" w:rsidP="00C65D8E">
            <w:pPr>
              <w:pStyle w:val="TAH"/>
              <w:rPr>
                <w:ins w:id="5114" w:author="CR#0329r2" w:date="2020-07-14T16:51:00Z"/>
                <w:lang w:val="en-US"/>
              </w:rPr>
            </w:pPr>
            <w:ins w:id="5115" w:author="CR#0329r2" w:date="2020-07-14T16:51:00Z">
              <w:r>
                <w:rPr>
                  <w:lang w:val="en-US"/>
                </w:rPr>
                <w:t>DIFF</w:t>
              </w:r>
            </w:ins>
          </w:p>
        </w:tc>
        <w:tc>
          <w:tcPr>
            <w:tcW w:w="630" w:type="dxa"/>
          </w:tcPr>
          <w:p w:rsidR="00071325" w:rsidRDefault="00071325" w:rsidP="00C65D8E">
            <w:pPr>
              <w:pStyle w:val="TAH"/>
              <w:rPr>
                <w:ins w:id="5116" w:author="CR#0329r2" w:date="2020-07-14T16:51:00Z"/>
                <w:lang w:val="en-US"/>
              </w:rPr>
            </w:pPr>
            <w:ins w:id="5117" w:author="CR#0329r2" w:date="2020-07-14T16:51:00Z">
              <w:r>
                <w:rPr>
                  <w:lang w:val="en-US"/>
                </w:rPr>
                <w:t>FR1-FR2</w:t>
              </w:r>
            </w:ins>
          </w:p>
          <w:p w:rsidR="00071325" w:rsidRDefault="00071325" w:rsidP="00C65D8E">
            <w:pPr>
              <w:pStyle w:val="TAH"/>
              <w:rPr>
                <w:ins w:id="5118" w:author="CR#0329r2" w:date="2020-07-14T16:51:00Z"/>
                <w:lang w:val="en-US"/>
              </w:rPr>
            </w:pPr>
            <w:ins w:id="5119" w:author="CR#0329r2" w:date="2020-07-14T16:51:00Z">
              <w:r>
                <w:rPr>
                  <w:lang w:val="en-US"/>
                </w:rPr>
                <w:t>DIFF</w:t>
              </w:r>
            </w:ins>
          </w:p>
        </w:tc>
      </w:tr>
      <w:tr w:rsidR="00071325" w:rsidTr="00C65D8E">
        <w:trPr>
          <w:cantSplit/>
          <w:tblHeader/>
          <w:ins w:id="5120" w:author="CR#0329r2" w:date="2020-07-14T16:51:00Z"/>
        </w:trPr>
        <w:tc>
          <w:tcPr>
            <w:tcW w:w="6946" w:type="dxa"/>
          </w:tcPr>
          <w:p w:rsidR="00071325" w:rsidRDefault="00071325" w:rsidP="00C65D8E">
            <w:pPr>
              <w:pStyle w:val="TAL"/>
              <w:rPr>
                <w:ins w:id="5121" w:author="CR#0329r2" w:date="2020-07-14T16:51:00Z"/>
                <w:bCs/>
                <w:i/>
                <w:iCs/>
                <w:lang w:val="en-US"/>
              </w:rPr>
            </w:pPr>
            <w:ins w:id="5122" w:author="CR#0329r2" w:date="2020-07-14T16:51:00Z">
              <w:r>
                <w:rPr>
                  <w:b/>
                  <w:bCs/>
                  <w:i/>
                  <w:iCs/>
                  <w:lang w:val="en-US"/>
                </w:rPr>
                <w:t>f1c-OverEUTRA-r16</w:t>
              </w:r>
            </w:ins>
          </w:p>
          <w:p w:rsidR="00071325" w:rsidRDefault="00071325" w:rsidP="00C65D8E">
            <w:pPr>
              <w:pStyle w:val="TAL"/>
              <w:rPr>
                <w:ins w:id="5123" w:author="CR#0329r2" w:date="2020-07-14T16:51:00Z"/>
                <w:bCs/>
                <w:lang w:val="en-US" w:eastAsia="ja-JP"/>
              </w:rPr>
            </w:pPr>
            <w:ins w:id="5124" w:author="CR#0329r2" w:date="2020-07-14T16:51:00Z">
              <w:r>
                <w:rPr>
                  <w:bCs/>
                  <w:lang w:val="en-US" w:eastAsia="ja-JP"/>
                </w:rPr>
                <w:t>Indicates whether the IAB-MT supports F1-C signalling over DLInformationTransfer and ULInformationTransfer messages via MN when IAB-MT operates in EN-DC mode, as specified in TS 36.331 [17].</w:t>
              </w:r>
            </w:ins>
          </w:p>
        </w:tc>
        <w:tc>
          <w:tcPr>
            <w:tcW w:w="680" w:type="dxa"/>
          </w:tcPr>
          <w:p w:rsidR="00071325" w:rsidRDefault="00071325" w:rsidP="00C65D8E">
            <w:pPr>
              <w:pStyle w:val="TAL"/>
              <w:jc w:val="center"/>
              <w:rPr>
                <w:ins w:id="5125" w:author="CR#0329r2" w:date="2020-07-14T16:51:00Z"/>
                <w:bCs/>
                <w:lang w:val="en-US" w:eastAsia="ja-JP"/>
              </w:rPr>
            </w:pPr>
            <w:ins w:id="5126" w:author="CR#0329r2" w:date="2020-07-14T16:51:00Z">
              <w:r>
                <w:rPr>
                  <w:bCs/>
                  <w:lang w:val="en-US" w:eastAsia="ja-JP"/>
                </w:rPr>
                <w:t>IAB-MT</w:t>
              </w:r>
            </w:ins>
          </w:p>
        </w:tc>
        <w:tc>
          <w:tcPr>
            <w:tcW w:w="567" w:type="dxa"/>
          </w:tcPr>
          <w:p w:rsidR="00071325" w:rsidRDefault="00071325" w:rsidP="00C65D8E">
            <w:pPr>
              <w:pStyle w:val="TAL"/>
              <w:jc w:val="center"/>
              <w:rPr>
                <w:ins w:id="5127" w:author="CR#0329r2" w:date="2020-07-14T16:51:00Z"/>
                <w:bCs/>
                <w:lang w:val="en-US" w:eastAsia="ja-JP"/>
              </w:rPr>
            </w:pPr>
            <w:ins w:id="5128" w:author="CR#0329r2" w:date="2020-07-14T16:51:00Z">
              <w:r>
                <w:rPr>
                  <w:bCs/>
                  <w:lang w:val="en-US" w:eastAsia="ja-JP"/>
                </w:rPr>
                <w:t>No</w:t>
              </w:r>
            </w:ins>
          </w:p>
        </w:tc>
        <w:tc>
          <w:tcPr>
            <w:tcW w:w="807" w:type="dxa"/>
          </w:tcPr>
          <w:p w:rsidR="00071325" w:rsidRDefault="00071325" w:rsidP="00C65D8E">
            <w:pPr>
              <w:pStyle w:val="TAL"/>
              <w:jc w:val="center"/>
              <w:rPr>
                <w:ins w:id="5129" w:author="CR#0329r2" w:date="2020-07-14T16:51:00Z"/>
                <w:bCs/>
                <w:lang w:val="en-US" w:eastAsia="ja-JP"/>
              </w:rPr>
            </w:pPr>
            <w:ins w:id="5130" w:author="CR#0329r2" w:date="2020-07-14T16:51:00Z">
              <w:r>
                <w:rPr>
                  <w:bCs/>
                  <w:lang w:val="en-US" w:eastAsia="ja-JP"/>
                </w:rPr>
                <w:t>No</w:t>
              </w:r>
            </w:ins>
          </w:p>
        </w:tc>
        <w:tc>
          <w:tcPr>
            <w:tcW w:w="630" w:type="dxa"/>
          </w:tcPr>
          <w:p w:rsidR="00071325" w:rsidRDefault="00071325" w:rsidP="00C65D8E">
            <w:pPr>
              <w:pStyle w:val="TAL"/>
              <w:jc w:val="center"/>
              <w:rPr>
                <w:ins w:id="5131" w:author="CR#0329r2" w:date="2020-07-14T16:51:00Z"/>
                <w:bCs/>
                <w:lang w:val="en-US" w:eastAsia="ja-JP"/>
              </w:rPr>
            </w:pPr>
            <w:ins w:id="5132" w:author="CR#0329r2" w:date="2020-07-14T16:51:00Z">
              <w:r>
                <w:rPr>
                  <w:bCs/>
                  <w:lang w:val="en-US" w:eastAsia="ja-JP"/>
                </w:rPr>
                <w:t>No</w:t>
              </w:r>
            </w:ins>
          </w:p>
        </w:tc>
      </w:tr>
      <w:tr w:rsidR="00071325" w:rsidRPr="005A0061" w:rsidTr="00C65D8E">
        <w:tblPrEx>
          <w:tblLook w:val="00A0" w:firstRow="1" w:lastRow="0" w:firstColumn="1" w:lastColumn="0" w:noHBand="0" w:noVBand="0"/>
        </w:tblPrEx>
        <w:trPr>
          <w:cantSplit/>
          <w:tblHeader/>
          <w:ins w:id="5133" w:author="CR#0329r2" w:date="2020-07-14T16:51:00Z"/>
        </w:trPr>
        <w:tc>
          <w:tcPr>
            <w:tcW w:w="6946" w:type="dxa"/>
          </w:tcPr>
          <w:p w:rsidR="00071325" w:rsidRDefault="00071325" w:rsidP="00C65D8E">
            <w:pPr>
              <w:pStyle w:val="TAL"/>
              <w:rPr>
                <w:ins w:id="5134" w:author="CR#0329r2" w:date="2020-07-14T16:51:00Z"/>
                <w:b/>
                <w:bCs/>
                <w:i/>
                <w:iCs/>
                <w:lang w:val="en-US"/>
              </w:rPr>
            </w:pPr>
            <w:ins w:id="5135" w:author="CR#0329r2" w:date="2020-07-14T16:51:00Z">
              <w:r>
                <w:rPr>
                  <w:b/>
                  <w:bCs/>
                  <w:i/>
                  <w:iCs/>
                  <w:lang w:val="en-US"/>
                </w:rPr>
                <w:t>scg-DRB-NR-IAB-r16</w:t>
              </w:r>
            </w:ins>
          </w:p>
          <w:p w:rsidR="00071325" w:rsidRPr="001A27AA" w:rsidRDefault="00071325" w:rsidP="00C65D8E">
            <w:pPr>
              <w:pStyle w:val="TAL"/>
              <w:rPr>
                <w:ins w:id="5136" w:author="CR#0329r2" w:date="2020-07-14T16:51:00Z"/>
                <w:lang w:val="en-US"/>
              </w:rPr>
            </w:pPr>
            <w:ins w:id="5137" w:author="CR#0329r2" w:date="2020-07-14T16:51:00Z">
              <w:r w:rsidRPr="001A27AA">
                <w:rPr>
                  <w:lang w:val="en-US"/>
                </w:rPr>
                <w:t xml:space="preserve">Indicates </w:t>
              </w:r>
              <w:r>
                <w:rPr>
                  <w:lang w:val="en-US"/>
                </w:rPr>
                <w:t>whether the IAB-MT supports SCG DRB with NR PDCP when IAB-MT operates in EN-DC mode.</w:t>
              </w:r>
            </w:ins>
          </w:p>
        </w:tc>
        <w:tc>
          <w:tcPr>
            <w:tcW w:w="680" w:type="dxa"/>
          </w:tcPr>
          <w:p w:rsidR="00071325" w:rsidRPr="002D57A0" w:rsidRDefault="00071325" w:rsidP="00C65D8E">
            <w:pPr>
              <w:pStyle w:val="TAL"/>
              <w:jc w:val="center"/>
              <w:rPr>
                <w:ins w:id="5138" w:author="CR#0329r2" w:date="2020-07-14T16:51:00Z"/>
                <w:bCs/>
                <w:lang w:val="en-US" w:eastAsia="ja-JP"/>
              </w:rPr>
            </w:pPr>
            <w:ins w:id="5139"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140" w:author="CR#0329r2" w:date="2020-07-14T16:51:00Z"/>
                <w:bCs/>
                <w:lang w:val="en-US" w:eastAsia="ja-JP"/>
              </w:rPr>
            </w:pPr>
            <w:ins w:id="5141"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142" w:author="CR#0329r2" w:date="2020-07-14T16:51:00Z"/>
                <w:bCs/>
                <w:lang w:val="en-US" w:eastAsia="ja-JP"/>
              </w:rPr>
            </w:pPr>
            <w:ins w:id="5143"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144" w:author="CR#0329r2" w:date="2020-07-14T16:51:00Z"/>
                <w:bCs/>
                <w:lang w:val="en-US" w:eastAsia="ja-JP"/>
              </w:rPr>
            </w:pPr>
            <w:ins w:id="5145" w:author="CR#0329r2" w:date="2020-07-14T16:51:00Z">
              <w:r w:rsidRPr="002D57A0">
                <w:rPr>
                  <w:bCs/>
                  <w:lang w:val="en-US" w:eastAsia="ja-JP"/>
                </w:rPr>
                <w:t>No</w:t>
              </w:r>
            </w:ins>
          </w:p>
        </w:tc>
      </w:tr>
      <w:tr w:rsidR="00071325" w:rsidRPr="005A0061" w:rsidTr="00C65D8E">
        <w:tblPrEx>
          <w:tblLook w:val="00A0" w:firstRow="1" w:lastRow="0" w:firstColumn="1" w:lastColumn="0" w:noHBand="0" w:noVBand="0"/>
        </w:tblPrEx>
        <w:trPr>
          <w:cantSplit/>
          <w:tblHeader/>
          <w:ins w:id="5146" w:author="CR#0329r2" w:date="2020-07-14T16:51:00Z"/>
        </w:trPr>
        <w:tc>
          <w:tcPr>
            <w:tcW w:w="6946" w:type="dxa"/>
          </w:tcPr>
          <w:p w:rsidR="00071325" w:rsidRDefault="00071325" w:rsidP="00C65D8E">
            <w:pPr>
              <w:pStyle w:val="TAL"/>
              <w:rPr>
                <w:ins w:id="5147" w:author="CR#0329r2" w:date="2020-07-14T16:51:00Z"/>
                <w:b/>
                <w:bCs/>
                <w:i/>
                <w:iCs/>
                <w:lang w:val="en-US"/>
              </w:rPr>
            </w:pPr>
            <w:ins w:id="5148" w:author="CR#0329r2" w:date="2020-07-14T16:51:00Z">
              <w:r>
                <w:rPr>
                  <w:b/>
                  <w:bCs/>
                  <w:i/>
                  <w:iCs/>
                  <w:lang w:val="en-US"/>
                </w:rPr>
                <w:t>interNR-MeasEUTRA-IAB-r16</w:t>
              </w:r>
            </w:ins>
          </w:p>
          <w:p w:rsidR="00071325" w:rsidRDefault="00071325" w:rsidP="00C65D8E">
            <w:pPr>
              <w:pStyle w:val="TAL"/>
              <w:rPr>
                <w:ins w:id="5149" w:author="CR#0329r2" w:date="2020-07-14T16:51:00Z"/>
                <w:b/>
                <w:bCs/>
                <w:i/>
                <w:iCs/>
                <w:lang w:val="en-US"/>
              </w:rPr>
            </w:pPr>
            <w:ins w:id="5150" w:author="CR#0329r2" w:date="2020-07-14T16:51:00Z">
              <w:r w:rsidRPr="001A27AA">
                <w:rPr>
                  <w:lang w:val="en-US"/>
                </w:rPr>
                <w:t xml:space="preserve">Indicates </w:t>
              </w:r>
              <w:r>
                <w:rPr>
                  <w:lang w:val="en-US"/>
                </w:rPr>
                <w:t xml:space="preserve">whether the IAB-MT supports </w:t>
              </w:r>
              <w:r w:rsidRPr="00FA7381">
                <w:rPr>
                  <w:lang w:val="en-US"/>
                </w:rPr>
                <w:t xml:space="preserve">NR measurement and reports while in </w:t>
              </w:r>
              <w:r>
                <w:rPr>
                  <w:lang w:val="en-US"/>
                </w:rPr>
                <w:t>EUTRA</w:t>
              </w:r>
              <w:r w:rsidRPr="00FA7381">
                <w:rPr>
                  <w:lang w:val="en-US"/>
                </w:rPr>
                <w:t xml:space="preserve"> connected</w:t>
              </w:r>
              <w:r>
                <w:rPr>
                  <w:lang w:val="en-US"/>
                </w:rPr>
                <w:t xml:space="preserve"> and e</w:t>
              </w:r>
              <w:r w:rsidRPr="00FA7381">
                <w:rPr>
                  <w:lang w:val="en-US"/>
                </w:rPr>
                <w:t xml:space="preserve">vent B1-based measurement and reports while in </w:t>
              </w:r>
              <w:r>
                <w:rPr>
                  <w:lang w:val="en-US"/>
                </w:rPr>
                <w:t>EUTRA</w:t>
              </w:r>
              <w:r w:rsidRPr="00FA7381">
                <w:rPr>
                  <w:lang w:val="en-US"/>
                </w:rPr>
                <w:t xml:space="preserve"> connected</w:t>
              </w:r>
              <w:r>
                <w:rPr>
                  <w:lang w:val="en-US"/>
                </w:rPr>
                <w:t>.</w:t>
              </w:r>
            </w:ins>
          </w:p>
        </w:tc>
        <w:tc>
          <w:tcPr>
            <w:tcW w:w="680" w:type="dxa"/>
          </w:tcPr>
          <w:p w:rsidR="00071325" w:rsidRPr="002D57A0" w:rsidRDefault="00071325" w:rsidP="00C65D8E">
            <w:pPr>
              <w:pStyle w:val="TAL"/>
              <w:jc w:val="center"/>
              <w:rPr>
                <w:ins w:id="5151" w:author="CR#0329r2" w:date="2020-07-14T16:51:00Z"/>
                <w:bCs/>
                <w:lang w:val="en-US" w:eastAsia="ja-JP"/>
              </w:rPr>
            </w:pPr>
            <w:ins w:id="5152"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153" w:author="CR#0329r2" w:date="2020-07-14T16:51:00Z"/>
                <w:bCs/>
                <w:lang w:val="en-US" w:eastAsia="ja-JP"/>
              </w:rPr>
            </w:pPr>
            <w:ins w:id="5154"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155" w:author="CR#0329r2" w:date="2020-07-14T16:51:00Z"/>
                <w:bCs/>
                <w:lang w:val="en-US" w:eastAsia="ja-JP"/>
              </w:rPr>
            </w:pPr>
            <w:ins w:id="5156"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157" w:author="CR#0329r2" w:date="2020-07-14T16:51:00Z"/>
                <w:bCs/>
                <w:lang w:val="en-US" w:eastAsia="ja-JP"/>
              </w:rPr>
            </w:pPr>
            <w:ins w:id="5158" w:author="CR#0329r2" w:date="2020-07-14T16:51:00Z">
              <w:r w:rsidRPr="002D57A0">
                <w:rPr>
                  <w:bCs/>
                  <w:lang w:val="en-US" w:eastAsia="ja-JP"/>
                </w:rPr>
                <w:t>No</w:t>
              </w:r>
            </w:ins>
          </w:p>
        </w:tc>
      </w:tr>
    </w:tbl>
    <w:p w:rsidR="00071325" w:rsidRDefault="00071325" w:rsidP="0026000E">
      <w:pPr>
        <w:rPr>
          <w:ins w:id="5159" w:author="CR#0329r2" w:date="2020-07-14T16:54:00Z"/>
        </w:rPr>
      </w:pPr>
    </w:p>
    <w:p w:rsidR="00071325" w:rsidRDefault="00071325" w:rsidP="00071325">
      <w:pPr>
        <w:pStyle w:val="Heading3"/>
        <w:rPr>
          <w:ins w:id="5160" w:author="CR#0329r2" w:date="2020-07-14T16:55:00Z"/>
        </w:rPr>
      </w:pPr>
      <w:ins w:id="5161" w:author="CR#0329r2" w:date="2020-07-14T16:55:00Z">
        <w:r>
          <w:t>4.2.16</w:t>
        </w:r>
        <w:r>
          <w:tab/>
          <w:t>Sidelink Parameters</w:t>
        </w:r>
      </w:ins>
    </w:p>
    <w:p w:rsidR="00071325" w:rsidRPr="007D0F74" w:rsidRDefault="00071325" w:rsidP="00071325">
      <w:pPr>
        <w:pStyle w:val="Heading4"/>
        <w:rPr>
          <w:ins w:id="5162" w:author="CR#0329r2" w:date="2020-07-14T16:55:00Z"/>
          <w:lang w:eastAsia="ja-JP"/>
        </w:rPr>
      </w:pPr>
      <w:ins w:id="5163" w:author="CR#0329r2" w:date="2020-07-14T16:55:00Z">
        <w:r>
          <w:rPr>
            <w:rFonts w:hint="eastAsia"/>
            <w:lang w:eastAsia="ja-JP"/>
          </w:rPr>
          <w:t>4.2.16</w:t>
        </w:r>
        <w:r>
          <w:rPr>
            <w:lang w:eastAsia="ja-JP"/>
          </w:rPr>
          <w:t>.1</w:t>
        </w:r>
        <w:r>
          <w:rPr>
            <w:lang w:eastAsia="ja-JP"/>
          </w:rPr>
          <w:tab/>
          <w:t>Sidelink Parameters in NR</w:t>
        </w:r>
      </w:ins>
    </w:p>
    <w:p w:rsidR="00071325" w:rsidRDefault="00071325" w:rsidP="00071325">
      <w:pPr>
        <w:pStyle w:val="Heading5"/>
        <w:rPr>
          <w:ins w:id="5164" w:author="CR#0329r2" w:date="2020-07-14T16:55:00Z"/>
        </w:rPr>
      </w:pPr>
      <w:ins w:id="5165" w:author="CR#0329r2" w:date="2020-07-14T16:55:00Z">
        <w:r>
          <w:t>4.2.16</w:t>
        </w:r>
        <w:r>
          <w:t>.1.1</w:t>
        </w:r>
        <w:r>
          <w:tab/>
          <w:t>Sidelink General Parameters</w:t>
        </w:r>
      </w:ins>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166" w:author="CR#0329r2" w:date="2020-07-14T16:5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946"/>
        <w:gridCol w:w="709"/>
        <w:gridCol w:w="567"/>
        <w:gridCol w:w="709"/>
        <w:gridCol w:w="708"/>
        <w:tblGridChange w:id="5167">
          <w:tblGrid>
            <w:gridCol w:w="6946"/>
            <w:gridCol w:w="709"/>
            <w:gridCol w:w="567"/>
            <w:gridCol w:w="709"/>
            <w:gridCol w:w="708"/>
          </w:tblGrid>
        </w:tblGridChange>
      </w:tblGrid>
      <w:tr w:rsidR="00071325" w:rsidTr="00071325">
        <w:trPr>
          <w:cantSplit/>
          <w:tblHeader/>
          <w:ins w:id="5168" w:author="CR#0329r2" w:date="2020-07-14T16:55:00Z"/>
          <w:trPrChange w:id="5169" w:author="CR#0329r2" w:date="2020-07-14T16:56:00Z">
            <w:trPr>
              <w:cantSplit/>
              <w:tblHeader/>
            </w:trPr>
          </w:trPrChange>
        </w:trPr>
        <w:tc>
          <w:tcPr>
            <w:tcW w:w="6946" w:type="dxa"/>
            <w:tcPrChange w:id="5170" w:author="CR#0329r2" w:date="2020-07-14T16:56:00Z">
              <w:tcPr>
                <w:tcW w:w="6946" w:type="dxa"/>
              </w:tcPr>
            </w:tcPrChange>
          </w:tcPr>
          <w:p w:rsidR="00071325" w:rsidRDefault="00071325" w:rsidP="00C65D8E">
            <w:pPr>
              <w:pStyle w:val="TAH"/>
              <w:rPr>
                <w:ins w:id="5171" w:author="CR#0329r2" w:date="2020-07-14T16:55:00Z"/>
                <w:rFonts w:cs="Arial"/>
                <w:szCs w:val="18"/>
              </w:rPr>
            </w:pPr>
            <w:ins w:id="5172" w:author="CR#0329r2" w:date="2020-07-14T16:55:00Z">
              <w:r>
                <w:rPr>
                  <w:rFonts w:cs="Arial"/>
                  <w:szCs w:val="18"/>
                </w:rPr>
                <w:t>Definitions for parameters</w:t>
              </w:r>
            </w:ins>
          </w:p>
        </w:tc>
        <w:tc>
          <w:tcPr>
            <w:tcW w:w="709" w:type="dxa"/>
            <w:tcPrChange w:id="5173" w:author="CR#0329r2" w:date="2020-07-14T16:56:00Z">
              <w:tcPr>
                <w:tcW w:w="709" w:type="dxa"/>
              </w:tcPr>
            </w:tcPrChange>
          </w:tcPr>
          <w:p w:rsidR="00071325" w:rsidRDefault="00071325" w:rsidP="00C65D8E">
            <w:pPr>
              <w:pStyle w:val="TAH"/>
              <w:rPr>
                <w:ins w:id="5174" w:author="CR#0329r2" w:date="2020-07-14T16:55:00Z"/>
                <w:rFonts w:cs="Arial"/>
                <w:szCs w:val="18"/>
              </w:rPr>
            </w:pPr>
            <w:ins w:id="5175" w:author="CR#0329r2" w:date="2020-07-14T16:55:00Z">
              <w:r>
                <w:rPr>
                  <w:rFonts w:cs="Arial"/>
                  <w:szCs w:val="18"/>
                </w:rPr>
                <w:t>Per</w:t>
              </w:r>
            </w:ins>
          </w:p>
        </w:tc>
        <w:tc>
          <w:tcPr>
            <w:tcW w:w="567" w:type="dxa"/>
            <w:tcPrChange w:id="5176" w:author="CR#0329r2" w:date="2020-07-14T16:56:00Z">
              <w:tcPr>
                <w:tcW w:w="567" w:type="dxa"/>
              </w:tcPr>
            </w:tcPrChange>
          </w:tcPr>
          <w:p w:rsidR="00071325" w:rsidRDefault="00071325" w:rsidP="00C65D8E">
            <w:pPr>
              <w:pStyle w:val="TAH"/>
              <w:rPr>
                <w:ins w:id="5177" w:author="CR#0329r2" w:date="2020-07-14T16:55:00Z"/>
                <w:rFonts w:cs="Arial"/>
                <w:szCs w:val="18"/>
              </w:rPr>
            </w:pPr>
            <w:ins w:id="5178" w:author="CR#0329r2" w:date="2020-07-14T16:55:00Z">
              <w:r>
                <w:rPr>
                  <w:rFonts w:cs="Arial"/>
                  <w:szCs w:val="18"/>
                </w:rPr>
                <w:t>M</w:t>
              </w:r>
            </w:ins>
          </w:p>
        </w:tc>
        <w:tc>
          <w:tcPr>
            <w:tcW w:w="709" w:type="dxa"/>
            <w:tcPrChange w:id="5179" w:author="CR#0329r2" w:date="2020-07-14T16:56:00Z">
              <w:tcPr>
                <w:tcW w:w="709" w:type="dxa"/>
              </w:tcPr>
            </w:tcPrChange>
          </w:tcPr>
          <w:p w:rsidR="00071325" w:rsidRDefault="00071325" w:rsidP="00C65D8E">
            <w:pPr>
              <w:pStyle w:val="TAH"/>
              <w:rPr>
                <w:ins w:id="5180" w:author="CR#0329r2" w:date="2020-07-14T16:55:00Z"/>
                <w:rFonts w:cs="Arial"/>
                <w:szCs w:val="18"/>
              </w:rPr>
            </w:pPr>
            <w:ins w:id="5181" w:author="CR#0329r2" w:date="2020-07-14T16:55:00Z">
              <w:r>
                <w:rPr>
                  <w:rFonts w:cs="Arial"/>
                  <w:szCs w:val="18"/>
                </w:rPr>
                <w:t>FDD-TDD DIFF</w:t>
              </w:r>
            </w:ins>
          </w:p>
        </w:tc>
        <w:tc>
          <w:tcPr>
            <w:tcW w:w="708" w:type="dxa"/>
            <w:tcPrChange w:id="5182" w:author="CR#0329r2" w:date="2020-07-14T16:56:00Z">
              <w:tcPr>
                <w:tcW w:w="708" w:type="dxa"/>
              </w:tcPr>
            </w:tcPrChange>
          </w:tcPr>
          <w:p w:rsidR="00071325" w:rsidRDefault="00071325" w:rsidP="00C65D8E">
            <w:pPr>
              <w:keepNext/>
              <w:keepLines/>
              <w:spacing w:after="0"/>
              <w:jc w:val="center"/>
              <w:rPr>
                <w:ins w:id="5183" w:author="CR#0329r2" w:date="2020-07-14T16:55:00Z"/>
                <w:rFonts w:ascii="Arial" w:hAnsi="Arial"/>
                <w:b/>
                <w:sz w:val="18"/>
              </w:rPr>
            </w:pPr>
            <w:ins w:id="5184" w:author="CR#0329r2" w:date="2020-07-14T16:55:00Z">
              <w:r>
                <w:rPr>
                  <w:rFonts w:ascii="Arial" w:hAnsi="Arial"/>
                  <w:b/>
                  <w:sz w:val="18"/>
                </w:rPr>
                <w:t>FR1-FR2</w:t>
              </w:r>
            </w:ins>
          </w:p>
          <w:p w:rsidR="00071325" w:rsidRDefault="00071325" w:rsidP="00C65D8E">
            <w:pPr>
              <w:pStyle w:val="TAH"/>
              <w:rPr>
                <w:ins w:id="5185" w:author="CR#0329r2" w:date="2020-07-14T16:55:00Z"/>
                <w:rFonts w:cs="Arial"/>
                <w:szCs w:val="18"/>
              </w:rPr>
            </w:pPr>
            <w:ins w:id="5186" w:author="CR#0329r2" w:date="2020-07-14T16:55:00Z">
              <w:r>
                <w:t>DIFF</w:t>
              </w:r>
            </w:ins>
          </w:p>
        </w:tc>
      </w:tr>
      <w:tr w:rsidR="00071325" w:rsidTr="00071325">
        <w:trPr>
          <w:cantSplit/>
          <w:tblHeader/>
          <w:ins w:id="5187" w:author="CR#0329r2" w:date="2020-07-14T16:55:00Z"/>
          <w:trPrChange w:id="5188" w:author="CR#0329r2" w:date="2020-07-14T16:56:00Z">
            <w:trPr>
              <w:cantSplit/>
              <w:tblHeader/>
            </w:trPr>
          </w:trPrChange>
        </w:trPr>
        <w:tc>
          <w:tcPr>
            <w:tcW w:w="6946" w:type="dxa"/>
            <w:tcPrChange w:id="5189" w:author="CR#0329r2" w:date="2020-07-14T16:56:00Z">
              <w:tcPr>
                <w:tcW w:w="6946" w:type="dxa"/>
              </w:tcPr>
            </w:tcPrChange>
          </w:tcPr>
          <w:p w:rsidR="00071325" w:rsidRDefault="00071325" w:rsidP="00C65D8E">
            <w:pPr>
              <w:pStyle w:val="TAL"/>
              <w:rPr>
                <w:ins w:id="5190" w:author="CR#0329r2" w:date="2020-07-14T16:55:00Z"/>
                <w:b/>
                <w:i/>
              </w:rPr>
            </w:pPr>
            <w:ins w:id="5191" w:author="CR#0329r2" w:date="2020-07-14T16:55:00Z">
              <w:r>
                <w:rPr>
                  <w:b/>
                  <w:i/>
                </w:rPr>
                <w:t>accessStratumReleaseSidelink</w:t>
              </w:r>
            </w:ins>
          </w:p>
          <w:p w:rsidR="00071325" w:rsidRDefault="00071325" w:rsidP="00C65D8E">
            <w:pPr>
              <w:pStyle w:val="TAL"/>
              <w:rPr>
                <w:ins w:id="5192" w:author="CR#0329r2" w:date="2020-07-14T16:55:00Z"/>
                <w:rFonts w:cs="Arial"/>
                <w:szCs w:val="18"/>
              </w:rPr>
            </w:pPr>
            <w:ins w:id="5193" w:author="CR#0329r2" w:date="2020-07-14T16:55:00Z">
              <w:r>
                <w:t>Indicates the access stratum release for NR sidelink communication the UE supports as specified in TS 38.331 [9].</w:t>
              </w:r>
            </w:ins>
          </w:p>
        </w:tc>
        <w:tc>
          <w:tcPr>
            <w:tcW w:w="709" w:type="dxa"/>
            <w:tcPrChange w:id="5194" w:author="CR#0329r2" w:date="2020-07-14T16:56:00Z">
              <w:tcPr>
                <w:tcW w:w="709" w:type="dxa"/>
              </w:tcPr>
            </w:tcPrChange>
          </w:tcPr>
          <w:p w:rsidR="00071325" w:rsidRDefault="00071325" w:rsidP="00C65D8E">
            <w:pPr>
              <w:pStyle w:val="TAL"/>
              <w:jc w:val="center"/>
              <w:rPr>
                <w:ins w:id="5195" w:author="CR#0329r2" w:date="2020-07-14T16:55:00Z"/>
                <w:rFonts w:cs="Arial"/>
                <w:szCs w:val="18"/>
              </w:rPr>
            </w:pPr>
            <w:ins w:id="5196" w:author="CR#0329r2" w:date="2020-07-14T16:55:00Z">
              <w:r>
                <w:t>UE</w:t>
              </w:r>
            </w:ins>
          </w:p>
        </w:tc>
        <w:tc>
          <w:tcPr>
            <w:tcW w:w="567" w:type="dxa"/>
            <w:tcPrChange w:id="5197" w:author="CR#0329r2" w:date="2020-07-14T16:56:00Z">
              <w:tcPr>
                <w:tcW w:w="567" w:type="dxa"/>
              </w:tcPr>
            </w:tcPrChange>
          </w:tcPr>
          <w:p w:rsidR="00071325" w:rsidRDefault="00071325" w:rsidP="00C65D8E">
            <w:pPr>
              <w:pStyle w:val="TAL"/>
              <w:jc w:val="center"/>
              <w:rPr>
                <w:ins w:id="5198" w:author="CR#0329r2" w:date="2020-07-14T16:55:00Z"/>
                <w:rFonts w:cs="Arial"/>
                <w:szCs w:val="18"/>
              </w:rPr>
            </w:pPr>
            <w:ins w:id="5199" w:author="CR#0329r2" w:date="2020-07-14T16:55:00Z">
              <w:r>
                <w:t>Yes</w:t>
              </w:r>
            </w:ins>
          </w:p>
        </w:tc>
        <w:tc>
          <w:tcPr>
            <w:tcW w:w="709" w:type="dxa"/>
            <w:tcPrChange w:id="5200" w:author="CR#0329r2" w:date="2020-07-14T16:56:00Z">
              <w:tcPr>
                <w:tcW w:w="709" w:type="dxa"/>
              </w:tcPr>
            </w:tcPrChange>
          </w:tcPr>
          <w:p w:rsidR="00071325" w:rsidRDefault="00071325" w:rsidP="00C65D8E">
            <w:pPr>
              <w:pStyle w:val="TAL"/>
              <w:jc w:val="center"/>
              <w:rPr>
                <w:ins w:id="5201" w:author="CR#0329r2" w:date="2020-07-14T16:55:00Z"/>
                <w:rFonts w:cs="Arial"/>
                <w:szCs w:val="18"/>
              </w:rPr>
            </w:pPr>
            <w:ins w:id="5202" w:author="CR#0329r2" w:date="2020-07-14T16:55:00Z">
              <w:r>
                <w:t>No</w:t>
              </w:r>
            </w:ins>
          </w:p>
        </w:tc>
        <w:tc>
          <w:tcPr>
            <w:tcW w:w="708" w:type="dxa"/>
            <w:tcPrChange w:id="5203" w:author="CR#0329r2" w:date="2020-07-14T16:56:00Z">
              <w:tcPr>
                <w:tcW w:w="708" w:type="dxa"/>
              </w:tcPr>
            </w:tcPrChange>
          </w:tcPr>
          <w:p w:rsidR="00071325" w:rsidRDefault="00071325" w:rsidP="00C65D8E">
            <w:pPr>
              <w:pStyle w:val="TAL"/>
              <w:jc w:val="center"/>
              <w:rPr>
                <w:ins w:id="5204" w:author="CR#0329r2" w:date="2020-07-14T16:55:00Z"/>
              </w:rPr>
            </w:pPr>
            <w:ins w:id="5205" w:author="CR#0329r2" w:date="2020-07-14T16:55:00Z">
              <w:r>
                <w:rPr>
                  <w:lang w:eastAsia="ja-JP"/>
                </w:rPr>
                <w:t>No</w:t>
              </w:r>
            </w:ins>
          </w:p>
        </w:tc>
      </w:tr>
    </w:tbl>
    <w:p w:rsidR="00071325" w:rsidRDefault="00071325" w:rsidP="00071325">
      <w:pPr>
        <w:rPr>
          <w:ins w:id="5206" w:author="CR#0329r2" w:date="2020-07-14T16:55:00Z"/>
        </w:rPr>
      </w:pPr>
    </w:p>
    <w:p w:rsidR="00071325" w:rsidRDefault="00071325" w:rsidP="00071325">
      <w:pPr>
        <w:pStyle w:val="Heading5"/>
        <w:rPr>
          <w:ins w:id="5207" w:author="CR#0329r2" w:date="2020-07-14T16:55:00Z"/>
        </w:rPr>
      </w:pPr>
      <w:ins w:id="5208" w:author="CR#0329r2" w:date="2020-07-14T16:55:00Z">
        <w:r>
          <w:t>4.2.16</w:t>
        </w:r>
        <w:r>
          <w:t>.1.2</w:t>
        </w:r>
        <w:r>
          <w:tab/>
          <w:t>Sidelink 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209" w:author="CR#0329r2" w:date="2020-07-14T16:55:00Z"/>
        </w:trPr>
        <w:tc>
          <w:tcPr>
            <w:tcW w:w="6917" w:type="dxa"/>
          </w:tcPr>
          <w:p w:rsidR="00071325" w:rsidRDefault="00071325" w:rsidP="00C65D8E">
            <w:pPr>
              <w:pStyle w:val="TAH"/>
              <w:rPr>
                <w:ins w:id="5210" w:author="CR#0329r2" w:date="2020-07-14T16:55:00Z"/>
              </w:rPr>
            </w:pPr>
            <w:ins w:id="5211" w:author="CR#0329r2" w:date="2020-07-14T16:55:00Z">
              <w:r>
                <w:t>Definitions for parameters</w:t>
              </w:r>
            </w:ins>
          </w:p>
        </w:tc>
        <w:tc>
          <w:tcPr>
            <w:tcW w:w="709" w:type="dxa"/>
          </w:tcPr>
          <w:p w:rsidR="00071325" w:rsidRDefault="00071325" w:rsidP="00C65D8E">
            <w:pPr>
              <w:pStyle w:val="TAH"/>
              <w:rPr>
                <w:ins w:id="5212" w:author="CR#0329r2" w:date="2020-07-14T16:55:00Z"/>
              </w:rPr>
            </w:pPr>
            <w:ins w:id="5213" w:author="CR#0329r2" w:date="2020-07-14T16:55:00Z">
              <w:r>
                <w:t>Per</w:t>
              </w:r>
            </w:ins>
          </w:p>
        </w:tc>
        <w:tc>
          <w:tcPr>
            <w:tcW w:w="567" w:type="dxa"/>
          </w:tcPr>
          <w:p w:rsidR="00071325" w:rsidRDefault="00071325" w:rsidP="00C65D8E">
            <w:pPr>
              <w:pStyle w:val="TAH"/>
              <w:rPr>
                <w:ins w:id="5214" w:author="CR#0329r2" w:date="2020-07-14T16:55:00Z"/>
              </w:rPr>
            </w:pPr>
            <w:ins w:id="5215" w:author="CR#0329r2" w:date="2020-07-14T16:55:00Z">
              <w:r>
                <w:t>M</w:t>
              </w:r>
            </w:ins>
          </w:p>
        </w:tc>
        <w:tc>
          <w:tcPr>
            <w:tcW w:w="709" w:type="dxa"/>
          </w:tcPr>
          <w:p w:rsidR="00071325" w:rsidRDefault="00071325" w:rsidP="00C65D8E">
            <w:pPr>
              <w:pStyle w:val="TAH"/>
              <w:rPr>
                <w:ins w:id="5216" w:author="CR#0329r2" w:date="2020-07-14T16:55:00Z"/>
              </w:rPr>
            </w:pPr>
            <w:ins w:id="5217" w:author="CR#0329r2" w:date="2020-07-14T16:55:00Z">
              <w:r>
                <w:t>FDD-TDD</w:t>
              </w:r>
            </w:ins>
          </w:p>
          <w:p w:rsidR="00071325" w:rsidRDefault="00071325" w:rsidP="00C65D8E">
            <w:pPr>
              <w:pStyle w:val="TAH"/>
              <w:rPr>
                <w:ins w:id="5218" w:author="CR#0329r2" w:date="2020-07-14T16:55:00Z"/>
              </w:rPr>
            </w:pPr>
            <w:ins w:id="5219" w:author="CR#0329r2" w:date="2020-07-14T16:55:00Z">
              <w:r>
                <w:t>DIFF</w:t>
              </w:r>
            </w:ins>
          </w:p>
        </w:tc>
        <w:tc>
          <w:tcPr>
            <w:tcW w:w="728" w:type="dxa"/>
          </w:tcPr>
          <w:p w:rsidR="00071325" w:rsidRDefault="00071325" w:rsidP="00C65D8E">
            <w:pPr>
              <w:pStyle w:val="TAH"/>
              <w:rPr>
                <w:ins w:id="5220" w:author="CR#0329r2" w:date="2020-07-14T16:55:00Z"/>
              </w:rPr>
            </w:pPr>
            <w:ins w:id="5221" w:author="CR#0329r2" w:date="2020-07-14T16:55:00Z">
              <w:r>
                <w:t>FR1-FR2</w:t>
              </w:r>
            </w:ins>
          </w:p>
          <w:p w:rsidR="00071325" w:rsidRDefault="00071325" w:rsidP="00C65D8E">
            <w:pPr>
              <w:pStyle w:val="TAH"/>
              <w:rPr>
                <w:ins w:id="5222" w:author="CR#0329r2" w:date="2020-07-14T16:55:00Z"/>
              </w:rPr>
            </w:pPr>
            <w:ins w:id="5223" w:author="CR#0329r2" w:date="2020-07-14T16:55:00Z">
              <w:r>
                <w:t>DIFF</w:t>
              </w:r>
            </w:ins>
          </w:p>
        </w:tc>
      </w:tr>
      <w:tr w:rsidR="00071325" w:rsidTr="00C65D8E">
        <w:trPr>
          <w:cantSplit/>
          <w:tblHeader/>
          <w:ins w:id="5224" w:author="CR#0329r2" w:date="2020-07-14T16:55:00Z"/>
        </w:trPr>
        <w:tc>
          <w:tcPr>
            <w:tcW w:w="6917" w:type="dxa"/>
          </w:tcPr>
          <w:p w:rsidR="00071325" w:rsidRDefault="00071325" w:rsidP="00C65D8E">
            <w:pPr>
              <w:pStyle w:val="TAL"/>
              <w:rPr>
                <w:ins w:id="5225" w:author="CR#0329r2" w:date="2020-07-14T16:55:00Z"/>
                <w:rFonts w:cs="Arial"/>
                <w:b/>
                <w:bCs/>
                <w:i/>
                <w:iCs/>
                <w:szCs w:val="18"/>
              </w:rPr>
            </w:pPr>
            <w:ins w:id="5226" w:author="CR#0329r2" w:date="2020-07-14T16:55:00Z">
              <w:r>
                <w:rPr>
                  <w:rFonts w:cs="Arial"/>
                  <w:b/>
                  <w:bCs/>
                  <w:i/>
                  <w:iCs/>
                  <w:szCs w:val="18"/>
                </w:rPr>
                <w:t>outOfOrderDeliverySidelink</w:t>
              </w:r>
            </w:ins>
          </w:p>
          <w:p w:rsidR="00071325" w:rsidRDefault="00071325" w:rsidP="00C65D8E">
            <w:pPr>
              <w:pStyle w:val="TAL"/>
              <w:rPr>
                <w:ins w:id="5227" w:author="CR#0329r2" w:date="2020-07-14T16:55:00Z"/>
                <w:b/>
                <w:i/>
              </w:rPr>
            </w:pPr>
            <w:ins w:id="5228" w:author="CR#0329r2" w:date="2020-07-14T16:55:00Z">
              <w:r>
                <w:t>Indicates whether UE supports out of order delivery of data to upper layers by PDCP for Sidelink.</w:t>
              </w:r>
            </w:ins>
          </w:p>
        </w:tc>
        <w:tc>
          <w:tcPr>
            <w:tcW w:w="709" w:type="dxa"/>
          </w:tcPr>
          <w:p w:rsidR="00071325" w:rsidRDefault="00071325" w:rsidP="00C65D8E">
            <w:pPr>
              <w:pStyle w:val="TAL"/>
              <w:jc w:val="center"/>
              <w:rPr>
                <w:ins w:id="5229" w:author="CR#0329r2" w:date="2020-07-14T16:55:00Z"/>
                <w:lang w:eastAsia="zh-CN"/>
              </w:rPr>
            </w:pPr>
            <w:ins w:id="5230" w:author="CR#0329r2" w:date="2020-07-14T16:55:00Z">
              <w:r>
                <w:rPr>
                  <w:rFonts w:cs="Arial"/>
                  <w:bCs/>
                  <w:iCs/>
                  <w:szCs w:val="18"/>
                </w:rPr>
                <w:t>UE</w:t>
              </w:r>
            </w:ins>
          </w:p>
        </w:tc>
        <w:tc>
          <w:tcPr>
            <w:tcW w:w="567" w:type="dxa"/>
          </w:tcPr>
          <w:p w:rsidR="00071325" w:rsidRDefault="00071325" w:rsidP="00C65D8E">
            <w:pPr>
              <w:pStyle w:val="TAL"/>
              <w:jc w:val="center"/>
              <w:rPr>
                <w:ins w:id="5231" w:author="CR#0329r2" w:date="2020-07-14T16:55:00Z"/>
                <w:lang w:eastAsia="zh-CN"/>
              </w:rPr>
            </w:pPr>
            <w:ins w:id="5232" w:author="CR#0329r2" w:date="2020-07-14T16:55:00Z">
              <w:r>
                <w:rPr>
                  <w:rFonts w:cs="Arial"/>
                  <w:bCs/>
                  <w:iCs/>
                  <w:szCs w:val="18"/>
                </w:rPr>
                <w:t>No</w:t>
              </w:r>
            </w:ins>
          </w:p>
        </w:tc>
        <w:tc>
          <w:tcPr>
            <w:tcW w:w="709" w:type="dxa"/>
          </w:tcPr>
          <w:p w:rsidR="00071325" w:rsidRDefault="00071325" w:rsidP="00C65D8E">
            <w:pPr>
              <w:pStyle w:val="TAL"/>
              <w:jc w:val="center"/>
              <w:rPr>
                <w:ins w:id="5233" w:author="CR#0329r2" w:date="2020-07-14T16:55:00Z"/>
                <w:lang w:eastAsia="zh-CN"/>
              </w:rPr>
            </w:pPr>
            <w:ins w:id="5234" w:author="CR#0329r2" w:date="2020-07-14T16:55:00Z">
              <w:r>
                <w:rPr>
                  <w:rFonts w:cs="Arial"/>
                  <w:bCs/>
                  <w:iCs/>
                  <w:szCs w:val="18"/>
                </w:rPr>
                <w:t>No</w:t>
              </w:r>
            </w:ins>
          </w:p>
        </w:tc>
        <w:tc>
          <w:tcPr>
            <w:tcW w:w="728" w:type="dxa"/>
          </w:tcPr>
          <w:p w:rsidR="00071325" w:rsidRDefault="00071325" w:rsidP="00C65D8E">
            <w:pPr>
              <w:pStyle w:val="TAL"/>
              <w:jc w:val="center"/>
              <w:rPr>
                <w:ins w:id="5235" w:author="CR#0329r2" w:date="2020-07-14T16:55:00Z"/>
                <w:lang w:eastAsia="zh-CN"/>
              </w:rPr>
            </w:pPr>
            <w:ins w:id="5236" w:author="CR#0329r2" w:date="2020-07-14T16:55:00Z">
              <w:r>
                <w:rPr>
                  <w:rFonts w:hint="eastAsia"/>
                  <w:lang w:eastAsia="zh-CN"/>
                </w:rPr>
                <w:t>N</w:t>
              </w:r>
              <w:r>
                <w:rPr>
                  <w:lang w:eastAsia="zh-CN"/>
                </w:rPr>
                <w:t>o</w:t>
              </w:r>
            </w:ins>
          </w:p>
        </w:tc>
      </w:tr>
    </w:tbl>
    <w:p w:rsidR="00071325" w:rsidRDefault="00071325" w:rsidP="00071325">
      <w:pPr>
        <w:rPr>
          <w:ins w:id="5237" w:author="CR#0329r2" w:date="2020-07-14T16:55:00Z"/>
        </w:rPr>
      </w:pPr>
    </w:p>
    <w:p w:rsidR="00071325" w:rsidRDefault="00071325" w:rsidP="00071325">
      <w:pPr>
        <w:pStyle w:val="Heading5"/>
        <w:rPr>
          <w:ins w:id="5238" w:author="CR#0329r2" w:date="2020-07-14T16:55:00Z"/>
        </w:rPr>
      </w:pPr>
      <w:ins w:id="5239" w:author="CR#0329r2" w:date="2020-07-14T16:55:00Z">
        <w:r>
          <w:t>4.2.16</w:t>
        </w:r>
        <w:r>
          <w:t>.1.3</w:t>
        </w:r>
        <w:r>
          <w:tab/>
          <w:t>Sidelink 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240" w:author="CR#0329r2" w:date="2020-07-14T16:55:00Z"/>
        </w:trPr>
        <w:tc>
          <w:tcPr>
            <w:tcW w:w="6917" w:type="dxa"/>
          </w:tcPr>
          <w:p w:rsidR="00071325" w:rsidRDefault="00071325" w:rsidP="00C65D8E">
            <w:pPr>
              <w:pStyle w:val="TAH"/>
              <w:rPr>
                <w:ins w:id="5241" w:author="CR#0329r2" w:date="2020-07-14T16:55:00Z"/>
              </w:rPr>
            </w:pPr>
            <w:ins w:id="5242" w:author="CR#0329r2" w:date="2020-07-14T16:55:00Z">
              <w:r>
                <w:t>Definitions for parameters</w:t>
              </w:r>
            </w:ins>
          </w:p>
        </w:tc>
        <w:tc>
          <w:tcPr>
            <w:tcW w:w="709" w:type="dxa"/>
          </w:tcPr>
          <w:p w:rsidR="00071325" w:rsidRDefault="00071325" w:rsidP="00C65D8E">
            <w:pPr>
              <w:pStyle w:val="TAH"/>
              <w:rPr>
                <w:ins w:id="5243" w:author="CR#0329r2" w:date="2020-07-14T16:55:00Z"/>
              </w:rPr>
            </w:pPr>
            <w:ins w:id="5244" w:author="CR#0329r2" w:date="2020-07-14T16:55:00Z">
              <w:r>
                <w:t>Per</w:t>
              </w:r>
            </w:ins>
          </w:p>
        </w:tc>
        <w:tc>
          <w:tcPr>
            <w:tcW w:w="567" w:type="dxa"/>
          </w:tcPr>
          <w:p w:rsidR="00071325" w:rsidRDefault="00071325" w:rsidP="00C65D8E">
            <w:pPr>
              <w:pStyle w:val="TAH"/>
              <w:rPr>
                <w:ins w:id="5245" w:author="CR#0329r2" w:date="2020-07-14T16:55:00Z"/>
              </w:rPr>
            </w:pPr>
            <w:ins w:id="5246" w:author="CR#0329r2" w:date="2020-07-14T16:55:00Z">
              <w:r>
                <w:t>M</w:t>
              </w:r>
            </w:ins>
          </w:p>
        </w:tc>
        <w:tc>
          <w:tcPr>
            <w:tcW w:w="709" w:type="dxa"/>
          </w:tcPr>
          <w:p w:rsidR="00071325" w:rsidRDefault="00071325" w:rsidP="00C65D8E">
            <w:pPr>
              <w:pStyle w:val="TAH"/>
              <w:rPr>
                <w:ins w:id="5247" w:author="CR#0329r2" w:date="2020-07-14T16:55:00Z"/>
              </w:rPr>
            </w:pPr>
            <w:ins w:id="5248" w:author="CR#0329r2" w:date="2020-07-14T16:55:00Z">
              <w:r>
                <w:t>FDD-TDD</w:t>
              </w:r>
            </w:ins>
          </w:p>
          <w:p w:rsidR="00071325" w:rsidRDefault="00071325" w:rsidP="00C65D8E">
            <w:pPr>
              <w:pStyle w:val="TAH"/>
              <w:rPr>
                <w:ins w:id="5249" w:author="CR#0329r2" w:date="2020-07-14T16:55:00Z"/>
              </w:rPr>
            </w:pPr>
            <w:ins w:id="5250" w:author="CR#0329r2" w:date="2020-07-14T16:55:00Z">
              <w:r>
                <w:t>DIFF</w:t>
              </w:r>
            </w:ins>
          </w:p>
        </w:tc>
        <w:tc>
          <w:tcPr>
            <w:tcW w:w="728" w:type="dxa"/>
          </w:tcPr>
          <w:p w:rsidR="00071325" w:rsidRDefault="00071325" w:rsidP="00C65D8E">
            <w:pPr>
              <w:pStyle w:val="TAH"/>
              <w:rPr>
                <w:ins w:id="5251" w:author="CR#0329r2" w:date="2020-07-14T16:55:00Z"/>
              </w:rPr>
            </w:pPr>
            <w:ins w:id="5252" w:author="CR#0329r2" w:date="2020-07-14T16:55:00Z">
              <w:r>
                <w:t>FR1-FR2</w:t>
              </w:r>
            </w:ins>
          </w:p>
          <w:p w:rsidR="00071325" w:rsidRDefault="00071325" w:rsidP="00C65D8E">
            <w:pPr>
              <w:pStyle w:val="TAH"/>
              <w:rPr>
                <w:ins w:id="5253" w:author="CR#0329r2" w:date="2020-07-14T16:55:00Z"/>
              </w:rPr>
            </w:pPr>
            <w:ins w:id="5254" w:author="CR#0329r2" w:date="2020-07-14T16:55:00Z">
              <w:r>
                <w:t>DIFF</w:t>
              </w:r>
            </w:ins>
          </w:p>
        </w:tc>
      </w:tr>
      <w:tr w:rsidR="00071325" w:rsidTr="00C65D8E">
        <w:trPr>
          <w:cantSplit/>
          <w:tblHeader/>
          <w:ins w:id="5255" w:author="CR#0329r2" w:date="2020-07-14T16:55: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5256" w:author="CR#0329r2" w:date="2020-07-14T16:55:00Z"/>
                <w:b/>
                <w:i/>
              </w:rPr>
            </w:pPr>
            <w:ins w:id="5257" w:author="CR#0329r2" w:date="2020-07-14T16:55:00Z">
              <w:r>
                <w:rPr>
                  <w:b/>
                  <w:i/>
                </w:rPr>
                <w:t>am-WithLongSN-Sidelink</w:t>
              </w:r>
            </w:ins>
          </w:p>
          <w:p w:rsidR="00071325" w:rsidRDefault="00071325" w:rsidP="00C65D8E">
            <w:pPr>
              <w:pStyle w:val="TAL"/>
              <w:rPr>
                <w:ins w:id="5258" w:author="CR#0329r2" w:date="2020-07-14T16:55:00Z"/>
                <w:b/>
                <w:i/>
              </w:rPr>
            </w:pPr>
            <w:ins w:id="5259" w:author="CR#0329r2" w:date="2020-07-14T16:55:00Z">
              <w:r>
                <w:t>Indicates whether the UE supports AM DRB with 18 bit length of RLC sequence number for sidelink.</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260" w:author="CR#0329r2" w:date="2020-07-14T16:55:00Z"/>
                <w:lang w:eastAsia="zh-CN"/>
              </w:rPr>
            </w:pPr>
            <w:ins w:id="5261" w:author="CR#0329r2" w:date="2020-07-14T16:55:00Z">
              <w:r>
                <w:rPr>
                  <w:rFonts w:hint="eastAsia"/>
                  <w:lang w:eastAsia="zh-CN"/>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262" w:author="CR#0329r2" w:date="2020-07-14T16:55:00Z"/>
                <w:lang w:eastAsia="zh-CN"/>
              </w:rPr>
            </w:pPr>
            <w:ins w:id="5263" w:author="CR#0329r2" w:date="2020-07-14T16:55:00Z">
              <w:r>
                <w:rPr>
                  <w:rFonts w:hint="eastAsia"/>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264" w:author="CR#0329r2" w:date="2020-07-14T16:55:00Z"/>
                <w:lang w:eastAsia="ja-JP"/>
              </w:rPr>
            </w:pPr>
            <w:ins w:id="5265" w:author="CR#0329r2" w:date="2020-07-14T16:55:00Z">
              <w:r>
                <w:rPr>
                  <w:rFonts w:hint="eastAsia"/>
                  <w:lang w:eastAsia="zh-CN"/>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266" w:author="CR#0329r2" w:date="2020-07-14T16:55:00Z"/>
                <w:lang w:eastAsia="ja-JP"/>
              </w:rPr>
            </w:pPr>
            <w:ins w:id="5267" w:author="CR#0329r2" w:date="2020-07-14T16:55:00Z">
              <w:r>
                <w:rPr>
                  <w:rFonts w:hint="eastAsia"/>
                  <w:lang w:eastAsia="zh-CN"/>
                </w:rPr>
                <w:t>No</w:t>
              </w:r>
            </w:ins>
          </w:p>
        </w:tc>
      </w:tr>
      <w:tr w:rsidR="00071325" w:rsidTr="00C65D8E">
        <w:trPr>
          <w:cantSplit/>
          <w:tblHeader/>
          <w:ins w:id="5268" w:author="CR#0329r2" w:date="2020-07-14T16:55:00Z"/>
        </w:trPr>
        <w:tc>
          <w:tcPr>
            <w:tcW w:w="6917" w:type="dxa"/>
          </w:tcPr>
          <w:p w:rsidR="00071325" w:rsidRDefault="00071325" w:rsidP="00C65D8E">
            <w:pPr>
              <w:pStyle w:val="TAL"/>
              <w:rPr>
                <w:ins w:id="5269" w:author="CR#0329r2" w:date="2020-07-14T16:55:00Z"/>
                <w:b/>
                <w:i/>
              </w:rPr>
            </w:pPr>
            <w:ins w:id="5270" w:author="CR#0329r2" w:date="2020-07-14T16:55:00Z">
              <w:r>
                <w:rPr>
                  <w:b/>
                  <w:i/>
                </w:rPr>
                <w:t>um-WithLongSN-Sidelink</w:t>
              </w:r>
            </w:ins>
          </w:p>
          <w:p w:rsidR="00071325" w:rsidRDefault="00071325" w:rsidP="00C65D8E">
            <w:pPr>
              <w:pStyle w:val="TAL"/>
              <w:rPr>
                <w:ins w:id="5271" w:author="CR#0329r2" w:date="2020-07-14T16:55:00Z"/>
                <w:b/>
                <w:i/>
              </w:rPr>
            </w:pPr>
            <w:ins w:id="5272" w:author="CR#0329r2" w:date="2020-07-14T16:55:00Z">
              <w:r>
                <w:t>Indicates whether the UE supports UM DRB with 12 bit length of RLC sequence number for sidelink.</w:t>
              </w:r>
            </w:ins>
          </w:p>
        </w:tc>
        <w:tc>
          <w:tcPr>
            <w:tcW w:w="709" w:type="dxa"/>
          </w:tcPr>
          <w:p w:rsidR="00071325" w:rsidRDefault="00071325" w:rsidP="00C65D8E">
            <w:pPr>
              <w:pStyle w:val="TAL"/>
              <w:jc w:val="center"/>
              <w:rPr>
                <w:ins w:id="5273" w:author="CR#0329r2" w:date="2020-07-14T16:55:00Z"/>
                <w:lang w:eastAsia="zh-CN"/>
              </w:rPr>
            </w:pPr>
            <w:ins w:id="5274" w:author="CR#0329r2" w:date="2020-07-14T16:55:00Z">
              <w:r>
                <w:rPr>
                  <w:rFonts w:hint="eastAsia"/>
                  <w:lang w:eastAsia="zh-CN"/>
                </w:rPr>
                <w:t>UE</w:t>
              </w:r>
            </w:ins>
          </w:p>
        </w:tc>
        <w:tc>
          <w:tcPr>
            <w:tcW w:w="567" w:type="dxa"/>
          </w:tcPr>
          <w:p w:rsidR="00071325" w:rsidRDefault="00071325" w:rsidP="00C65D8E">
            <w:pPr>
              <w:pStyle w:val="TAL"/>
              <w:jc w:val="center"/>
              <w:rPr>
                <w:ins w:id="5275" w:author="CR#0329r2" w:date="2020-07-14T16:55:00Z"/>
              </w:rPr>
            </w:pPr>
            <w:ins w:id="5276" w:author="CR#0329r2" w:date="2020-07-14T16:55:00Z">
              <w:r>
                <w:rPr>
                  <w:rFonts w:hint="eastAsia"/>
                  <w:lang w:eastAsia="zh-CN"/>
                </w:rPr>
                <w:t>No</w:t>
              </w:r>
            </w:ins>
          </w:p>
        </w:tc>
        <w:tc>
          <w:tcPr>
            <w:tcW w:w="709" w:type="dxa"/>
          </w:tcPr>
          <w:p w:rsidR="00071325" w:rsidRDefault="00071325" w:rsidP="00C65D8E">
            <w:pPr>
              <w:pStyle w:val="TAL"/>
              <w:jc w:val="center"/>
              <w:rPr>
                <w:ins w:id="5277" w:author="CR#0329r2" w:date="2020-07-14T16:55:00Z"/>
              </w:rPr>
            </w:pPr>
            <w:ins w:id="5278" w:author="CR#0329r2" w:date="2020-07-14T16:55:00Z">
              <w:r>
                <w:rPr>
                  <w:rFonts w:hint="eastAsia"/>
                  <w:lang w:eastAsia="zh-CN"/>
                </w:rPr>
                <w:t>No</w:t>
              </w:r>
            </w:ins>
          </w:p>
        </w:tc>
        <w:tc>
          <w:tcPr>
            <w:tcW w:w="728" w:type="dxa"/>
          </w:tcPr>
          <w:p w:rsidR="00071325" w:rsidRDefault="00071325" w:rsidP="00C65D8E">
            <w:pPr>
              <w:pStyle w:val="TAL"/>
              <w:jc w:val="center"/>
              <w:rPr>
                <w:ins w:id="5279" w:author="CR#0329r2" w:date="2020-07-14T16:55:00Z"/>
              </w:rPr>
            </w:pPr>
            <w:ins w:id="5280" w:author="CR#0329r2" w:date="2020-07-14T16:55:00Z">
              <w:r>
                <w:rPr>
                  <w:rFonts w:hint="eastAsia"/>
                  <w:lang w:eastAsia="zh-CN"/>
                </w:rPr>
                <w:t>No</w:t>
              </w:r>
            </w:ins>
          </w:p>
        </w:tc>
      </w:tr>
    </w:tbl>
    <w:p w:rsidR="00071325" w:rsidRDefault="00071325" w:rsidP="00071325">
      <w:pPr>
        <w:rPr>
          <w:ins w:id="5281" w:author="CR#0329r2" w:date="2020-07-14T16:55:00Z"/>
          <w:lang w:eastAsia="zh-CN"/>
        </w:rPr>
      </w:pPr>
    </w:p>
    <w:p w:rsidR="00071325" w:rsidRDefault="00071325" w:rsidP="00071325">
      <w:pPr>
        <w:pStyle w:val="Heading5"/>
        <w:rPr>
          <w:ins w:id="5282" w:author="CR#0329r2" w:date="2020-07-14T16:55:00Z"/>
        </w:rPr>
      </w:pPr>
      <w:ins w:id="5283" w:author="CR#0329r2" w:date="2020-07-14T16:55:00Z">
        <w:r>
          <w:lastRenderedPageBreak/>
          <w:t>4.2.16</w:t>
        </w:r>
        <w:r>
          <w:t>.1.4</w:t>
        </w:r>
        <w:r>
          <w:tab/>
          <w:t>Sidelink 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284" w:author="CR#0329r2" w:date="2020-07-14T16:55:00Z"/>
        </w:trPr>
        <w:tc>
          <w:tcPr>
            <w:tcW w:w="6917" w:type="dxa"/>
          </w:tcPr>
          <w:p w:rsidR="00071325" w:rsidRDefault="00071325" w:rsidP="00C65D8E">
            <w:pPr>
              <w:pStyle w:val="TAH"/>
              <w:rPr>
                <w:ins w:id="5285" w:author="CR#0329r2" w:date="2020-07-14T16:55:00Z"/>
              </w:rPr>
            </w:pPr>
            <w:ins w:id="5286" w:author="CR#0329r2" w:date="2020-07-14T16:55:00Z">
              <w:r>
                <w:t>Definitions for parameters</w:t>
              </w:r>
            </w:ins>
          </w:p>
        </w:tc>
        <w:tc>
          <w:tcPr>
            <w:tcW w:w="709" w:type="dxa"/>
          </w:tcPr>
          <w:p w:rsidR="00071325" w:rsidRDefault="00071325" w:rsidP="00C65D8E">
            <w:pPr>
              <w:pStyle w:val="TAH"/>
              <w:rPr>
                <w:ins w:id="5287" w:author="CR#0329r2" w:date="2020-07-14T16:55:00Z"/>
              </w:rPr>
            </w:pPr>
            <w:ins w:id="5288" w:author="CR#0329r2" w:date="2020-07-14T16:55:00Z">
              <w:r>
                <w:t>Per</w:t>
              </w:r>
            </w:ins>
          </w:p>
        </w:tc>
        <w:tc>
          <w:tcPr>
            <w:tcW w:w="567" w:type="dxa"/>
          </w:tcPr>
          <w:p w:rsidR="00071325" w:rsidRDefault="00071325" w:rsidP="00C65D8E">
            <w:pPr>
              <w:pStyle w:val="TAH"/>
              <w:rPr>
                <w:ins w:id="5289" w:author="CR#0329r2" w:date="2020-07-14T16:55:00Z"/>
              </w:rPr>
            </w:pPr>
            <w:ins w:id="5290" w:author="CR#0329r2" w:date="2020-07-14T16:55:00Z">
              <w:r>
                <w:t>M</w:t>
              </w:r>
            </w:ins>
          </w:p>
        </w:tc>
        <w:tc>
          <w:tcPr>
            <w:tcW w:w="709" w:type="dxa"/>
          </w:tcPr>
          <w:p w:rsidR="00071325" w:rsidRDefault="00071325" w:rsidP="00C65D8E">
            <w:pPr>
              <w:pStyle w:val="TAH"/>
              <w:rPr>
                <w:ins w:id="5291" w:author="CR#0329r2" w:date="2020-07-14T16:55:00Z"/>
              </w:rPr>
            </w:pPr>
            <w:ins w:id="5292" w:author="CR#0329r2" w:date="2020-07-14T16:55:00Z">
              <w:r>
                <w:t>FDD-TDD</w:t>
              </w:r>
            </w:ins>
          </w:p>
          <w:p w:rsidR="00071325" w:rsidRDefault="00071325" w:rsidP="00C65D8E">
            <w:pPr>
              <w:pStyle w:val="TAH"/>
              <w:rPr>
                <w:ins w:id="5293" w:author="CR#0329r2" w:date="2020-07-14T16:55:00Z"/>
              </w:rPr>
            </w:pPr>
            <w:ins w:id="5294" w:author="CR#0329r2" w:date="2020-07-14T16:55:00Z">
              <w:r>
                <w:t>DIFF</w:t>
              </w:r>
            </w:ins>
          </w:p>
        </w:tc>
        <w:tc>
          <w:tcPr>
            <w:tcW w:w="728" w:type="dxa"/>
          </w:tcPr>
          <w:p w:rsidR="00071325" w:rsidRDefault="00071325" w:rsidP="00C65D8E">
            <w:pPr>
              <w:pStyle w:val="TAH"/>
              <w:rPr>
                <w:ins w:id="5295" w:author="CR#0329r2" w:date="2020-07-14T16:55:00Z"/>
              </w:rPr>
            </w:pPr>
            <w:ins w:id="5296" w:author="CR#0329r2" w:date="2020-07-14T16:55:00Z">
              <w:r>
                <w:t>FR1-FR2</w:t>
              </w:r>
            </w:ins>
          </w:p>
          <w:p w:rsidR="00071325" w:rsidRDefault="00071325" w:rsidP="00C65D8E">
            <w:pPr>
              <w:pStyle w:val="TAH"/>
              <w:rPr>
                <w:ins w:id="5297" w:author="CR#0329r2" w:date="2020-07-14T16:55:00Z"/>
              </w:rPr>
            </w:pPr>
            <w:ins w:id="5298" w:author="CR#0329r2" w:date="2020-07-14T16:55:00Z">
              <w:r>
                <w:t>DIFF</w:t>
              </w:r>
            </w:ins>
          </w:p>
        </w:tc>
      </w:tr>
      <w:tr w:rsidR="00071325" w:rsidTr="00C65D8E">
        <w:trPr>
          <w:cantSplit/>
          <w:tblHeader/>
          <w:ins w:id="5299" w:author="CR#0329r2" w:date="2020-07-14T16:55:00Z"/>
        </w:trPr>
        <w:tc>
          <w:tcPr>
            <w:tcW w:w="6917" w:type="dxa"/>
          </w:tcPr>
          <w:p w:rsidR="00071325" w:rsidRDefault="00071325" w:rsidP="00C65D8E">
            <w:pPr>
              <w:pStyle w:val="TAL"/>
              <w:rPr>
                <w:ins w:id="5300" w:author="CR#0329r2" w:date="2020-07-14T16:55:00Z"/>
                <w:b/>
                <w:i/>
              </w:rPr>
            </w:pPr>
            <w:ins w:id="5301" w:author="CR#0329r2" w:date="2020-07-14T16:55:00Z">
              <w:r>
                <w:rPr>
                  <w:b/>
                  <w:i/>
                </w:rPr>
                <w:t>lcp-RestrictionSidelink</w:t>
              </w:r>
            </w:ins>
          </w:p>
          <w:p w:rsidR="00071325" w:rsidRDefault="00071325" w:rsidP="00C65D8E">
            <w:pPr>
              <w:pStyle w:val="TAL"/>
              <w:rPr>
                <w:ins w:id="5302" w:author="CR#0329r2" w:date="2020-07-14T16:55:00Z"/>
                <w:b/>
                <w:i/>
              </w:rPr>
            </w:pPr>
            <w:ins w:id="5303" w:author="CR#0329r2" w:date="2020-07-14T16:55:00Z">
              <w:r>
                <w:t>Indicates whether UE supports the selection of logical channels for each SL grant based on RRC configured restriction.</w:t>
              </w:r>
            </w:ins>
          </w:p>
        </w:tc>
        <w:tc>
          <w:tcPr>
            <w:tcW w:w="709" w:type="dxa"/>
          </w:tcPr>
          <w:p w:rsidR="00071325" w:rsidRDefault="00071325" w:rsidP="00C65D8E">
            <w:pPr>
              <w:pStyle w:val="TAL"/>
              <w:jc w:val="center"/>
              <w:rPr>
                <w:ins w:id="5304" w:author="CR#0329r2" w:date="2020-07-14T16:55:00Z"/>
                <w:lang w:eastAsia="zh-CN"/>
              </w:rPr>
            </w:pPr>
            <w:ins w:id="5305" w:author="CR#0329r2" w:date="2020-07-14T16:55:00Z">
              <w:r>
                <w:rPr>
                  <w:rFonts w:hint="eastAsia"/>
                  <w:lang w:eastAsia="zh-CN"/>
                </w:rPr>
                <w:t>UE</w:t>
              </w:r>
            </w:ins>
          </w:p>
        </w:tc>
        <w:tc>
          <w:tcPr>
            <w:tcW w:w="567" w:type="dxa"/>
          </w:tcPr>
          <w:p w:rsidR="00071325" w:rsidRDefault="00071325" w:rsidP="00C65D8E">
            <w:pPr>
              <w:pStyle w:val="TAL"/>
              <w:jc w:val="center"/>
              <w:rPr>
                <w:ins w:id="5306" w:author="CR#0329r2" w:date="2020-07-14T16:55:00Z"/>
              </w:rPr>
            </w:pPr>
            <w:ins w:id="5307" w:author="CR#0329r2" w:date="2020-07-14T16:55:00Z">
              <w:r>
                <w:rPr>
                  <w:rFonts w:hint="eastAsia"/>
                  <w:lang w:eastAsia="zh-CN"/>
                </w:rPr>
                <w:t>No</w:t>
              </w:r>
            </w:ins>
          </w:p>
        </w:tc>
        <w:tc>
          <w:tcPr>
            <w:tcW w:w="709" w:type="dxa"/>
          </w:tcPr>
          <w:p w:rsidR="00071325" w:rsidRDefault="00071325" w:rsidP="00C65D8E">
            <w:pPr>
              <w:pStyle w:val="TAL"/>
              <w:jc w:val="center"/>
              <w:rPr>
                <w:ins w:id="5308" w:author="CR#0329r2" w:date="2020-07-14T16:55:00Z"/>
              </w:rPr>
            </w:pPr>
            <w:ins w:id="5309" w:author="CR#0329r2" w:date="2020-07-14T16:55:00Z">
              <w:r>
                <w:rPr>
                  <w:rFonts w:hint="eastAsia"/>
                  <w:lang w:eastAsia="zh-CN"/>
                </w:rPr>
                <w:t>No</w:t>
              </w:r>
            </w:ins>
          </w:p>
        </w:tc>
        <w:tc>
          <w:tcPr>
            <w:tcW w:w="728" w:type="dxa"/>
          </w:tcPr>
          <w:p w:rsidR="00071325" w:rsidRDefault="00071325" w:rsidP="00C65D8E">
            <w:pPr>
              <w:pStyle w:val="TAL"/>
              <w:jc w:val="center"/>
              <w:rPr>
                <w:ins w:id="5310" w:author="CR#0329r2" w:date="2020-07-14T16:55:00Z"/>
              </w:rPr>
            </w:pPr>
            <w:ins w:id="5311" w:author="CR#0329r2" w:date="2020-07-14T16:55:00Z">
              <w:r>
                <w:rPr>
                  <w:rFonts w:hint="eastAsia"/>
                  <w:lang w:eastAsia="zh-CN"/>
                </w:rPr>
                <w:t>No</w:t>
              </w:r>
            </w:ins>
          </w:p>
        </w:tc>
      </w:tr>
      <w:tr w:rsidR="00071325" w:rsidTr="00C65D8E">
        <w:trPr>
          <w:cantSplit/>
          <w:tblHeader/>
          <w:ins w:id="5312" w:author="CR#0329r2" w:date="2020-07-14T16:55:00Z"/>
        </w:trPr>
        <w:tc>
          <w:tcPr>
            <w:tcW w:w="6917" w:type="dxa"/>
          </w:tcPr>
          <w:p w:rsidR="00071325" w:rsidRDefault="00071325" w:rsidP="00C65D8E">
            <w:pPr>
              <w:pStyle w:val="TAL"/>
              <w:rPr>
                <w:ins w:id="5313" w:author="CR#0329r2" w:date="2020-07-14T16:55:00Z"/>
                <w:b/>
                <w:i/>
              </w:rPr>
            </w:pPr>
            <w:ins w:id="5314" w:author="CR#0329r2" w:date="2020-07-14T16:55:00Z">
              <w:r>
                <w:rPr>
                  <w:b/>
                  <w:i/>
                </w:rPr>
                <w:t>logicalChannelSR-DelayTimerSidelink</w:t>
              </w:r>
            </w:ins>
          </w:p>
          <w:p w:rsidR="00071325" w:rsidRDefault="00071325" w:rsidP="00C65D8E">
            <w:pPr>
              <w:pStyle w:val="TAL"/>
              <w:rPr>
                <w:ins w:id="5315" w:author="CR#0329r2" w:date="2020-07-14T16:55:00Z"/>
                <w:b/>
                <w:i/>
              </w:rPr>
            </w:pPr>
            <w:ins w:id="5316" w:author="CR#0329r2" w:date="2020-07-14T16:55:00Z">
              <w:r>
                <w:t>Indicates whether the UE supports the logicalChannelSR-DelayTimer as specified in TS 38.321 [8] for sidelink logical channel(s).</w:t>
              </w:r>
            </w:ins>
          </w:p>
        </w:tc>
        <w:tc>
          <w:tcPr>
            <w:tcW w:w="709" w:type="dxa"/>
          </w:tcPr>
          <w:p w:rsidR="00071325" w:rsidRDefault="00071325" w:rsidP="00C65D8E">
            <w:pPr>
              <w:pStyle w:val="TAL"/>
              <w:jc w:val="center"/>
              <w:rPr>
                <w:ins w:id="5317" w:author="CR#0329r2" w:date="2020-07-14T16:55:00Z"/>
                <w:lang w:eastAsia="zh-CN"/>
              </w:rPr>
            </w:pPr>
            <w:ins w:id="5318" w:author="CR#0329r2" w:date="2020-07-14T16:55:00Z">
              <w:r>
                <w:rPr>
                  <w:rFonts w:hint="eastAsia"/>
                  <w:lang w:eastAsia="zh-CN"/>
                </w:rPr>
                <w:t>UE</w:t>
              </w:r>
            </w:ins>
          </w:p>
        </w:tc>
        <w:tc>
          <w:tcPr>
            <w:tcW w:w="567" w:type="dxa"/>
          </w:tcPr>
          <w:p w:rsidR="00071325" w:rsidRDefault="00071325" w:rsidP="00C65D8E">
            <w:pPr>
              <w:pStyle w:val="TAL"/>
              <w:jc w:val="center"/>
              <w:rPr>
                <w:ins w:id="5319" w:author="CR#0329r2" w:date="2020-07-14T16:55:00Z"/>
                <w:lang w:eastAsia="zh-CN"/>
              </w:rPr>
            </w:pPr>
            <w:ins w:id="5320" w:author="CR#0329r2" w:date="2020-07-14T16:55:00Z">
              <w:r>
                <w:rPr>
                  <w:rFonts w:hint="eastAsia"/>
                  <w:lang w:eastAsia="zh-CN"/>
                </w:rPr>
                <w:t>No</w:t>
              </w:r>
            </w:ins>
          </w:p>
        </w:tc>
        <w:tc>
          <w:tcPr>
            <w:tcW w:w="709" w:type="dxa"/>
          </w:tcPr>
          <w:p w:rsidR="00071325" w:rsidRDefault="00071325" w:rsidP="00C65D8E">
            <w:pPr>
              <w:pStyle w:val="TAL"/>
              <w:jc w:val="center"/>
              <w:rPr>
                <w:ins w:id="5321" w:author="CR#0329r2" w:date="2020-07-14T16:55:00Z"/>
                <w:lang w:eastAsia="zh-CN"/>
              </w:rPr>
            </w:pPr>
            <w:ins w:id="5322" w:author="CR#0329r2" w:date="2020-07-14T16:55:00Z">
              <w:r>
                <w:rPr>
                  <w:rFonts w:hint="eastAsia"/>
                  <w:lang w:eastAsia="zh-CN"/>
                </w:rPr>
                <w:t>Yes</w:t>
              </w:r>
            </w:ins>
          </w:p>
        </w:tc>
        <w:tc>
          <w:tcPr>
            <w:tcW w:w="728" w:type="dxa"/>
          </w:tcPr>
          <w:p w:rsidR="00071325" w:rsidRDefault="00071325" w:rsidP="00C65D8E">
            <w:pPr>
              <w:pStyle w:val="TAL"/>
              <w:jc w:val="center"/>
              <w:rPr>
                <w:ins w:id="5323" w:author="CR#0329r2" w:date="2020-07-14T16:55:00Z"/>
              </w:rPr>
            </w:pPr>
            <w:ins w:id="5324" w:author="CR#0329r2" w:date="2020-07-14T16:55:00Z">
              <w:r>
                <w:rPr>
                  <w:rFonts w:hint="eastAsia"/>
                  <w:lang w:eastAsia="zh-CN"/>
                </w:rPr>
                <w:t>No</w:t>
              </w:r>
            </w:ins>
          </w:p>
        </w:tc>
      </w:tr>
      <w:tr w:rsidR="00071325" w:rsidTr="00C65D8E">
        <w:trPr>
          <w:cantSplit/>
          <w:tblHeader/>
          <w:ins w:id="5325" w:author="CR#0329r2" w:date="2020-07-14T16:55:00Z"/>
        </w:trPr>
        <w:tc>
          <w:tcPr>
            <w:tcW w:w="6917" w:type="dxa"/>
          </w:tcPr>
          <w:p w:rsidR="00071325" w:rsidRDefault="00071325" w:rsidP="00C65D8E">
            <w:pPr>
              <w:pStyle w:val="TAL"/>
              <w:rPr>
                <w:ins w:id="5326" w:author="CR#0329r2" w:date="2020-07-14T16:55:00Z"/>
                <w:b/>
                <w:i/>
              </w:rPr>
            </w:pPr>
            <w:ins w:id="5327" w:author="CR#0329r2" w:date="2020-07-14T16:55:00Z">
              <w:r>
                <w:rPr>
                  <w:b/>
                  <w:i/>
                </w:rPr>
                <w:t>multipleSR-ConfigurationsSidelink</w:t>
              </w:r>
            </w:ins>
          </w:p>
          <w:p w:rsidR="00071325" w:rsidRDefault="00071325" w:rsidP="00C65D8E">
            <w:pPr>
              <w:pStyle w:val="TAL"/>
              <w:rPr>
                <w:ins w:id="5328" w:author="CR#0329r2" w:date="2020-07-14T16:55:00Z"/>
                <w:b/>
                <w:i/>
              </w:rPr>
            </w:pPr>
            <w:ins w:id="5329" w:author="CR#0329r2" w:date="2020-07-14T16:55:00Z">
              <w:r>
                <w:t>Indicates whether the UE supports 8 SR configurations per PUCCH cell group as specified in TS 38.321 [8] for sidelink.</w:t>
              </w:r>
            </w:ins>
          </w:p>
        </w:tc>
        <w:tc>
          <w:tcPr>
            <w:tcW w:w="709" w:type="dxa"/>
          </w:tcPr>
          <w:p w:rsidR="00071325" w:rsidRDefault="00071325" w:rsidP="00C65D8E">
            <w:pPr>
              <w:pStyle w:val="TAL"/>
              <w:jc w:val="center"/>
              <w:rPr>
                <w:ins w:id="5330" w:author="CR#0329r2" w:date="2020-07-14T16:55:00Z"/>
                <w:lang w:eastAsia="zh-CN"/>
              </w:rPr>
            </w:pPr>
            <w:ins w:id="5331" w:author="CR#0329r2" w:date="2020-07-14T16:55:00Z">
              <w:r>
                <w:rPr>
                  <w:rFonts w:hint="eastAsia"/>
                  <w:lang w:eastAsia="zh-CN"/>
                </w:rPr>
                <w:t>UE</w:t>
              </w:r>
            </w:ins>
          </w:p>
        </w:tc>
        <w:tc>
          <w:tcPr>
            <w:tcW w:w="567" w:type="dxa"/>
          </w:tcPr>
          <w:p w:rsidR="00071325" w:rsidRDefault="00071325" w:rsidP="00C65D8E">
            <w:pPr>
              <w:pStyle w:val="TAL"/>
              <w:jc w:val="center"/>
              <w:rPr>
                <w:ins w:id="5332" w:author="CR#0329r2" w:date="2020-07-14T16:55:00Z"/>
              </w:rPr>
            </w:pPr>
            <w:ins w:id="5333" w:author="CR#0329r2" w:date="2020-07-14T16:55:00Z">
              <w:r>
                <w:rPr>
                  <w:rFonts w:hint="eastAsia"/>
                  <w:lang w:eastAsia="zh-CN"/>
                </w:rPr>
                <w:t>No</w:t>
              </w:r>
            </w:ins>
          </w:p>
        </w:tc>
        <w:tc>
          <w:tcPr>
            <w:tcW w:w="709" w:type="dxa"/>
          </w:tcPr>
          <w:p w:rsidR="00071325" w:rsidRDefault="00071325" w:rsidP="00C65D8E">
            <w:pPr>
              <w:pStyle w:val="TAL"/>
              <w:jc w:val="center"/>
              <w:rPr>
                <w:ins w:id="5334" w:author="CR#0329r2" w:date="2020-07-14T16:55:00Z"/>
              </w:rPr>
            </w:pPr>
            <w:ins w:id="5335" w:author="CR#0329r2" w:date="2020-07-14T16:55:00Z">
              <w:r>
                <w:rPr>
                  <w:rFonts w:hint="eastAsia"/>
                  <w:lang w:eastAsia="zh-CN"/>
                </w:rPr>
                <w:t>Yes</w:t>
              </w:r>
            </w:ins>
          </w:p>
        </w:tc>
        <w:tc>
          <w:tcPr>
            <w:tcW w:w="728" w:type="dxa"/>
          </w:tcPr>
          <w:p w:rsidR="00071325" w:rsidRDefault="00071325" w:rsidP="00C65D8E">
            <w:pPr>
              <w:pStyle w:val="TAL"/>
              <w:jc w:val="center"/>
              <w:rPr>
                <w:ins w:id="5336" w:author="CR#0329r2" w:date="2020-07-14T16:55:00Z"/>
              </w:rPr>
            </w:pPr>
            <w:ins w:id="5337" w:author="CR#0329r2" w:date="2020-07-14T16:55:00Z">
              <w:r>
                <w:rPr>
                  <w:rFonts w:hint="eastAsia"/>
                  <w:lang w:eastAsia="zh-CN"/>
                </w:rPr>
                <w:t>No</w:t>
              </w:r>
            </w:ins>
          </w:p>
        </w:tc>
      </w:tr>
      <w:tr w:rsidR="00071325" w:rsidTr="00C65D8E">
        <w:trPr>
          <w:cantSplit/>
          <w:tblHeader/>
          <w:ins w:id="5338" w:author="CR#0329r2" w:date="2020-07-14T16:55:00Z"/>
        </w:trPr>
        <w:tc>
          <w:tcPr>
            <w:tcW w:w="6917" w:type="dxa"/>
          </w:tcPr>
          <w:p w:rsidR="00071325" w:rsidRDefault="00071325" w:rsidP="00C65D8E">
            <w:pPr>
              <w:pStyle w:val="TAL"/>
              <w:rPr>
                <w:ins w:id="5339" w:author="CR#0329r2" w:date="2020-07-14T16:55:00Z"/>
                <w:b/>
                <w:i/>
              </w:rPr>
            </w:pPr>
            <w:ins w:id="5340" w:author="CR#0329r2" w:date="2020-07-14T16:55:00Z">
              <w:r>
                <w:rPr>
                  <w:b/>
                  <w:i/>
                </w:rPr>
                <w:t>multipleConfiguredGrantsSidelink</w:t>
              </w:r>
            </w:ins>
          </w:p>
          <w:p w:rsidR="00071325" w:rsidRDefault="00071325" w:rsidP="00C65D8E">
            <w:pPr>
              <w:pStyle w:val="TAL"/>
              <w:rPr>
                <w:ins w:id="5341" w:author="CR#0329r2" w:date="2020-07-14T16:55:00Z"/>
                <w:b/>
                <w:i/>
              </w:rPr>
            </w:pPr>
            <w:ins w:id="5342" w:author="CR#0329r2" w:date="2020-07-14T16:55:00Z">
              <w:r>
                <w:t>Indicates whether UE supports 8 sidelink configured grant configurations (including both Type 1 and Type 2) in a resource pool. If absent, for each resource pool, the UE only supports one sidelink configured grant configuration.</w:t>
              </w:r>
            </w:ins>
          </w:p>
        </w:tc>
        <w:tc>
          <w:tcPr>
            <w:tcW w:w="709" w:type="dxa"/>
          </w:tcPr>
          <w:p w:rsidR="00071325" w:rsidRDefault="00071325" w:rsidP="00C65D8E">
            <w:pPr>
              <w:pStyle w:val="TAL"/>
              <w:jc w:val="center"/>
              <w:rPr>
                <w:ins w:id="5343" w:author="CR#0329r2" w:date="2020-07-14T16:55:00Z"/>
                <w:lang w:eastAsia="zh-CN"/>
              </w:rPr>
            </w:pPr>
            <w:ins w:id="5344" w:author="CR#0329r2" w:date="2020-07-14T16:55:00Z">
              <w:r>
                <w:rPr>
                  <w:rFonts w:hint="eastAsia"/>
                  <w:lang w:eastAsia="zh-CN"/>
                </w:rPr>
                <w:t>UE</w:t>
              </w:r>
            </w:ins>
          </w:p>
        </w:tc>
        <w:tc>
          <w:tcPr>
            <w:tcW w:w="567" w:type="dxa"/>
          </w:tcPr>
          <w:p w:rsidR="00071325" w:rsidRDefault="00071325" w:rsidP="00C65D8E">
            <w:pPr>
              <w:pStyle w:val="TAL"/>
              <w:jc w:val="center"/>
              <w:rPr>
                <w:ins w:id="5345" w:author="CR#0329r2" w:date="2020-07-14T16:55:00Z"/>
              </w:rPr>
            </w:pPr>
            <w:ins w:id="5346" w:author="CR#0329r2" w:date="2020-07-14T16:55:00Z">
              <w:r>
                <w:rPr>
                  <w:rFonts w:hint="eastAsia"/>
                  <w:lang w:eastAsia="zh-CN"/>
                </w:rPr>
                <w:t>No</w:t>
              </w:r>
            </w:ins>
          </w:p>
        </w:tc>
        <w:tc>
          <w:tcPr>
            <w:tcW w:w="709" w:type="dxa"/>
          </w:tcPr>
          <w:p w:rsidR="00071325" w:rsidRDefault="00071325" w:rsidP="00C65D8E">
            <w:pPr>
              <w:pStyle w:val="TAL"/>
              <w:jc w:val="center"/>
              <w:rPr>
                <w:ins w:id="5347" w:author="CR#0329r2" w:date="2020-07-14T16:55:00Z"/>
              </w:rPr>
            </w:pPr>
            <w:ins w:id="5348" w:author="CR#0329r2" w:date="2020-07-14T16:55:00Z">
              <w:r>
                <w:rPr>
                  <w:lang w:eastAsia="zh-CN"/>
                </w:rPr>
                <w:t>No</w:t>
              </w:r>
            </w:ins>
          </w:p>
        </w:tc>
        <w:tc>
          <w:tcPr>
            <w:tcW w:w="728" w:type="dxa"/>
          </w:tcPr>
          <w:p w:rsidR="00071325" w:rsidRDefault="00071325" w:rsidP="00C65D8E">
            <w:pPr>
              <w:pStyle w:val="TAL"/>
              <w:jc w:val="center"/>
              <w:rPr>
                <w:ins w:id="5349" w:author="CR#0329r2" w:date="2020-07-14T16:55:00Z"/>
              </w:rPr>
            </w:pPr>
            <w:ins w:id="5350" w:author="CR#0329r2" w:date="2020-07-14T16:55:00Z">
              <w:r>
                <w:rPr>
                  <w:rFonts w:hint="eastAsia"/>
                  <w:lang w:eastAsia="zh-CN"/>
                </w:rPr>
                <w:t>No</w:t>
              </w:r>
            </w:ins>
          </w:p>
        </w:tc>
      </w:tr>
    </w:tbl>
    <w:p w:rsidR="00071325" w:rsidRDefault="00071325" w:rsidP="00071325">
      <w:pPr>
        <w:rPr>
          <w:ins w:id="5351" w:author="CR#0329r2" w:date="2020-07-14T16:55:00Z"/>
        </w:rPr>
      </w:pPr>
    </w:p>
    <w:p w:rsidR="00071325" w:rsidRDefault="00071325" w:rsidP="00071325">
      <w:pPr>
        <w:pStyle w:val="Heading5"/>
        <w:rPr>
          <w:ins w:id="5352" w:author="CR#0329r2" w:date="2020-07-14T16:55:00Z"/>
        </w:rPr>
      </w:pPr>
      <w:ins w:id="5353" w:author="CR#0329r2" w:date="2020-07-14T16:55:00Z">
        <w:r>
          <w:t>4.2.16</w:t>
        </w:r>
        <w:r>
          <w:t>.1.5</w:t>
        </w:r>
        <w:r>
          <w:tab/>
          <w:t>Other PHY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354" w:author="CR#0329r2" w:date="2020-07-14T16:55:00Z"/>
        </w:trPr>
        <w:tc>
          <w:tcPr>
            <w:tcW w:w="6917" w:type="dxa"/>
          </w:tcPr>
          <w:p w:rsidR="00071325" w:rsidRDefault="00071325" w:rsidP="00C65D8E">
            <w:pPr>
              <w:pStyle w:val="TAH"/>
              <w:rPr>
                <w:ins w:id="5355" w:author="CR#0329r2" w:date="2020-07-14T16:55:00Z"/>
              </w:rPr>
            </w:pPr>
            <w:ins w:id="5356" w:author="CR#0329r2" w:date="2020-07-14T16:55:00Z">
              <w:r>
                <w:t>Definitions for parameters</w:t>
              </w:r>
            </w:ins>
          </w:p>
        </w:tc>
        <w:tc>
          <w:tcPr>
            <w:tcW w:w="709" w:type="dxa"/>
          </w:tcPr>
          <w:p w:rsidR="00071325" w:rsidRDefault="00071325" w:rsidP="00C65D8E">
            <w:pPr>
              <w:pStyle w:val="TAH"/>
              <w:rPr>
                <w:ins w:id="5357" w:author="CR#0329r2" w:date="2020-07-14T16:55:00Z"/>
              </w:rPr>
            </w:pPr>
            <w:ins w:id="5358" w:author="CR#0329r2" w:date="2020-07-14T16:55:00Z">
              <w:r>
                <w:t>Per</w:t>
              </w:r>
            </w:ins>
          </w:p>
        </w:tc>
        <w:tc>
          <w:tcPr>
            <w:tcW w:w="567" w:type="dxa"/>
          </w:tcPr>
          <w:p w:rsidR="00071325" w:rsidRDefault="00071325" w:rsidP="00C65D8E">
            <w:pPr>
              <w:pStyle w:val="TAH"/>
              <w:rPr>
                <w:ins w:id="5359" w:author="CR#0329r2" w:date="2020-07-14T16:55:00Z"/>
              </w:rPr>
            </w:pPr>
            <w:ins w:id="5360" w:author="CR#0329r2" w:date="2020-07-14T16:55:00Z">
              <w:r>
                <w:t>M</w:t>
              </w:r>
            </w:ins>
          </w:p>
        </w:tc>
        <w:tc>
          <w:tcPr>
            <w:tcW w:w="709" w:type="dxa"/>
          </w:tcPr>
          <w:p w:rsidR="00071325" w:rsidRDefault="00071325" w:rsidP="00C65D8E">
            <w:pPr>
              <w:pStyle w:val="TAH"/>
              <w:rPr>
                <w:ins w:id="5361" w:author="CR#0329r2" w:date="2020-07-14T16:55:00Z"/>
              </w:rPr>
            </w:pPr>
            <w:ins w:id="5362" w:author="CR#0329r2" w:date="2020-07-14T16:55:00Z">
              <w:r>
                <w:t>FDD-TDD</w:t>
              </w:r>
            </w:ins>
          </w:p>
          <w:p w:rsidR="00071325" w:rsidRDefault="00071325" w:rsidP="00C65D8E">
            <w:pPr>
              <w:pStyle w:val="TAH"/>
              <w:rPr>
                <w:ins w:id="5363" w:author="CR#0329r2" w:date="2020-07-14T16:55:00Z"/>
              </w:rPr>
            </w:pPr>
            <w:ins w:id="5364" w:author="CR#0329r2" w:date="2020-07-14T16:55:00Z">
              <w:r>
                <w:t>DIFF</w:t>
              </w:r>
            </w:ins>
          </w:p>
        </w:tc>
        <w:tc>
          <w:tcPr>
            <w:tcW w:w="728" w:type="dxa"/>
          </w:tcPr>
          <w:p w:rsidR="00071325" w:rsidRDefault="00071325" w:rsidP="00C65D8E">
            <w:pPr>
              <w:pStyle w:val="TAH"/>
              <w:rPr>
                <w:ins w:id="5365" w:author="CR#0329r2" w:date="2020-07-14T16:55:00Z"/>
              </w:rPr>
            </w:pPr>
            <w:ins w:id="5366" w:author="CR#0329r2" w:date="2020-07-14T16:55:00Z">
              <w:r>
                <w:t>FR1-FR2</w:t>
              </w:r>
            </w:ins>
          </w:p>
          <w:p w:rsidR="00071325" w:rsidRDefault="00071325" w:rsidP="00C65D8E">
            <w:pPr>
              <w:pStyle w:val="TAH"/>
              <w:rPr>
                <w:ins w:id="5367" w:author="CR#0329r2" w:date="2020-07-14T16:55:00Z"/>
              </w:rPr>
            </w:pPr>
            <w:ins w:id="5368" w:author="CR#0329r2" w:date="2020-07-14T16:55:00Z">
              <w:r>
                <w:t>DIFF</w:t>
              </w:r>
            </w:ins>
          </w:p>
        </w:tc>
      </w:tr>
      <w:tr w:rsidR="00071325" w:rsidTr="00C65D8E">
        <w:trPr>
          <w:cantSplit/>
          <w:tblHeader/>
          <w:ins w:id="5369" w:author="CR#0329r2" w:date="2020-07-14T16:55:00Z"/>
        </w:trPr>
        <w:tc>
          <w:tcPr>
            <w:tcW w:w="6917" w:type="dxa"/>
          </w:tcPr>
          <w:p w:rsidR="00071325" w:rsidRDefault="00071325" w:rsidP="00C65D8E">
            <w:pPr>
              <w:pStyle w:val="TAL"/>
              <w:rPr>
                <w:ins w:id="5370" w:author="CR#0329r2" w:date="2020-07-14T16:55:00Z"/>
                <w:b/>
                <w:i/>
              </w:rPr>
            </w:pPr>
            <w:ins w:id="5371" w:author="CR#0329r2" w:date="2020-07-14T16:55:00Z">
              <w:r>
                <w:rPr>
                  <w:b/>
                  <w:i/>
                </w:rPr>
                <w:t xml:space="preserve">supportedBandCombinationListSidelink </w:t>
              </w:r>
            </w:ins>
          </w:p>
          <w:p w:rsidR="00071325" w:rsidRDefault="00071325" w:rsidP="00C65D8E">
            <w:pPr>
              <w:pStyle w:val="TAL"/>
              <w:rPr>
                <w:ins w:id="5372" w:author="CR#0329r2" w:date="2020-07-14T16:55:00Z"/>
                <w:highlight w:val="yellow"/>
              </w:rPr>
            </w:pPr>
            <w:ins w:id="5373" w:author="CR#0329r2" w:date="2020-07-14T16:55:00Z">
              <w:r>
                <w:t>Defines the supported NR sidelink communication band combinations by the UE.</w:t>
              </w:r>
            </w:ins>
          </w:p>
        </w:tc>
        <w:tc>
          <w:tcPr>
            <w:tcW w:w="709" w:type="dxa"/>
          </w:tcPr>
          <w:p w:rsidR="00071325" w:rsidRDefault="00071325" w:rsidP="00C65D8E">
            <w:pPr>
              <w:pStyle w:val="TAL"/>
              <w:jc w:val="center"/>
              <w:rPr>
                <w:ins w:id="5374" w:author="CR#0329r2" w:date="2020-07-14T16:55:00Z"/>
                <w:lang w:eastAsia="ja-JP"/>
              </w:rPr>
            </w:pPr>
            <w:ins w:id="5375" w:author="CR#0329r2" w:date="2020-07-14T16:55:00Z">
              <w:r>
                <w:t>UE</w:t>
              </w:r>
            </w:ins>
          </w:p>
        </w:tc>
        <w:tc>
          <w:tcPr>
            <w:tcW w:w="567" w:type="dxa"/>
          </w:tcPr>
          <w:p w:rsidR="00071325" w:rsidRDefault="00071325" w:rsidP="00C65D8E">
            <w:pPr>
              <w:pStyle w:val="TAL"/>
              <w:jc w:val="center"/>
              <w:rPr>
                <w:ins w:id="5376" w:author="CR#0329r2" w:date="2020-07-14T16:55:00Z"/>
                <w:lang w:eastAsia="ja-JP"/>
              </w:rPr>
            </w:pPr>
            <w:ins w:id="5377" w:author="CR#0329r2" w:date="2020-07-14T16:55:00Z">
              <w:r>
                <w:rPr>
                  <w:rFonts w:hint="eastAsia"/>
                </w:rPr>
                <w:t>No</w:t>
              </w:r>
            </w:ins>
          </w:p>
        </w:tc>
        <w:tc>
          <w:tcPr>
            <w:tcW w:w="709" w:type="dxa"/>
          </w:tcPr>
          <w:p w:rsidR="00071325" w:rsidRDefault="00071325" w:rsidP="00C65D8E">
            <w:pPr>
              <w:pStyle w:val="TAL"/>
              <w:jc w:val="center"/>
              <w:rPr>
                <w:ins w:id="5378" w:author="CR#0329r2" w:date="2020-07-14T16:55:00Z"/>
                <w:lang w:eastAsia="ja-JP"/>
              </w:rPr>
            </w:pPr>
            <w:ins w:id="5379" w:author="CR#0329r2" w:date="2020-07-14T16:55:00Z">
              <w:r>
                <w:rPr>
                  <w:rFonts w:hint="eastAsia"/>
                </w:rPr>
                <w:t>No</w:t>
              </w:r>
            </w:ins>
          </w:p>
        </w:tc>
        <w:tc>
          <w:tcPr>
            <w:tcW w:w="728" w:type="dxa"/>
          </w:tcPr>
          <w:p w:rsidR="00071325" w:rsidRDefault="00071325" w:rsidP="00C65D8E">
            <w:pPr>
              <w:pStyle w:val="TAL"/>
              <w:jc w:val="center"/>
              <w:rPr>
                <w:ins w:id="5380" w:author="CR#0329r2" w:date="2020-07-14T16:55:00Z"/>
                <w:lang w:eastAsia="ja-JP"/>
              </w:rPr>
            </w:pPr>
            <w:ins w:id="5381" w:author="CR#0329r2" w:date="2020-07-14T16:55:00Z">
              <w:r>
                <w:rPr>
                  <w:rFonts w:hint="eastAsia"/>
                </w:rPr>
                <w:t>No</w:t>
              </w:r>
            </w:ins>
          </w:p>
        </w:tc>
      </w:tr>
      <w:tr w:rsidR="00071325" w:rsidTr="00C65D8E">
        <w:trPr>
          <w:cantSplit/>
          <w:tblHeader/>
          <w:ins w:id="5382" w:author="CR#0329r2" w:date="2020-07-14T16:55:00Z"/>
        </w:trPr>
        <w:tc>
          <w:tcPr>
            <w:tcW w:w="6917" w:type="dxa"/>
          </w:tcPr>
          <w:p w:rsidR="00071325" w:rsidRDefault="00071325" w:rsidP="00C65D8E">
            <w:pPr>
              <w:pStyle w:val="TAL"/>
              <w:rPr>
                <w:ins w:id="5383" w:author="CR#0329r2" w:date="2020-07-14T16:55:00Z"/>
                <w:b/>
                <w:i/>
              </w:rPr>
            </w:pPr>
            <w:ins w:id="5384" w:author="CR#0329r2" w:date="2020-07-14T16:55:00Z">
              <w:r>
                <w:rPr>
                  <w:b/>
                  <w:i/>
                </w:rPr>
                <w:t xml:space="preserve">supportedBandCombinationListSidelinkEUTRA </w:t>
              </w:r>
            </w:ins>
          </w:p>
          <w:p w:rsidR="00071325" w:rsidRDefault="00071325" w:rsidP="00C65D8E">
            <w:pPr>
              <w:pStyle w:val="TAL"/>
              <w:rPr>
                <w:ins w:id="5385" w:author="CR#0329r2" w:date="2020-07-14T16:55:00Z"/>
                <w:highlight w:val="yellow"/>
              </w:rPr>
            </w:pPr>
            <w:ins w:id="5386" w:author="CR#0329r2" w:date="2020-07-14T16:55:00Z">
              <w:r>
                <w:t>Defines the supported V2X sidelink communication band combinations by the UE.</w:t>
              </w:r>
            </w:ins>
          </w:p>
        </w:tc>
        <w:tc>
          <w:tcPr>
            <w:tcW w:w="709" w:type="dxa"/>
          </w:tcPr>
          <w:p w:rsidR="00071325" w:rsidRDefault="00071325" w:rsidP="00C65D8E">
            <w:pPr>
              <w:pStyle w:val="TAL"/>
              <w:jc w:val="center"/>
              <w:rPr>
                <w:ins w:id="5387" w:author="CR#0329r2" w:date="2020-07-14T16:55:00Z"/>
                <w:lang w:eastAsia="ja-JP"/>
              </w:rPr>
            </w:pPr>
            <w:ins w:id="5388" w:author="CR#0329r2" w:date="2020-07-14T16:55:00Z">
              <w:r>
                <w:t>UE</w:t>
              </w:r>
            </w:ins>
          </w:p>
        </w:tc>
        <w:tc>
          <w:tcPr>
            <w:tcW w:w="567" w:type="dxa"/>
          </w:tcPr>
          <w:p w:rsidR="00071325" w:rsidRDefault="00071325" w:rsidP="00C65D8E">
            <w:pPr>
              <w:pStyle w:val="TAL"/>
              <w:jc w:val="center"/>
              <w:rPr>
                <w:ins w:id="5389" w:author="CR#0329r2" w:date="2020-07-14T16:55:00Z"/>
                <w:lang w:eastAsia="ja-JP"/>
              </w:rPr>
            </w:pPr>
            <w:ins w:id="5390" w:author="CR#0329r2" w:date="2020-07-14T16:55:00Z">
              <w:r>
                <w:rPr>
                  <w:rFonts w:hint="eastAsia"/>
                </w:rPr>
                <w:t>No</w:t>
              </w:r>
            </w:ins>
          </w:p>
        </w:tc>
        <w:tc>
          <w:tcPr>
            <w:tcW w:w="709" w:type="dxa"/>
          </w:tcPr>
          <w:p w:rsidR="00071325" w:rsidRDefault="00071325" w:rsidP="00C65D8E">
            <w:pPr>
              <w:pStyle w:val="TAL"/>
              <w:jc w:val="center"/>
              <w:rPr>
                <w:ins w:id="5391" w:author="CR#0329r2" w:date="2020-07-14T16:55:00Z"/>
                <w:lang w:eastAsia="ja-JP"/>
              </w:rPr>
            </w:pPr>
            <w:ins w:id="5392" w:author="CR#0329r2" w:date="2020-07-14T16:55:00Z">
              <w:r>
                <w:rPr>
                  <w:rFonts w:hint="eastAsia"/>
                </w:rPr>
                <w:t>No</w:t>
              </w:r>
            </w:ins>
          </w:p>
        </w:tc>
        <w:tc>
          <w:tcPr>
            <w:tcW w:w="728" w:type="dxa"/>
          </w:tcPr>
          <w:p w:rsidR="00071325" w:rsidRDefault="00071325" w:rsidP="00C65D8E">
            <w:pPr>
              <w:pStyle w:val="TAL"/>
              <w:jc w:val="center"/>
              <w:rPr>
                <w:ins w:id="5393" w:author="CR#0329r2" w:date="2020-07-14T16:55:00Z"/>
                <w:lang w:eastAsia="ja-JP"/>
              </w:rPr>
            </w:pPr>
            <w:ins w:id="5394" w:author="CR#0329r2" w:date="2020-07-14T16:55:00Z">
              <w:r>
                <w:rPr>
                  <w:rFonts w:hint="eastAsia"/>
                </w:rPr>
                <w:t>No</w:t>
              </w:r>
            </w:ins>
          </w:p>
        </w:tc>
      </w:tr>
      <w:tr w:rsidR="00071325" w:rsidTr="00C65D8E">
        <w:trPr>
          <w:cantSplit/>
          <w:tblHeader/>
          <w:ins w:id="5395" w:author="CR#0329r2" w:date="2020-07-14T16:55:00Z"/>
        </w:trPr>
        <w:tc>
          <w:tcPr>
            <w:tcW w:w="6917" w:type="dxa"/>
          </w:tcPr>
          <w:p w:rsidR="00071325" w:rsidRDefault="00071325" w:rsidP="00C65D8E">
            <w:pPr>
              <w:pStyle w:val="TAL"/>
              <w:rPr>
                <w:ins w:id="5396" w:author="CR#0329r2" w:date="2020-07-14T16:55:00Z"/>
                <w:b/>
                <w:i/>
              </w:rPr>
            </w:pPr>
            <w:ins w:id="5397" w:author="CR#0329r2" w:date="2020-07-14T16:55:00Z">
              <w:r>
                <w:rPr>
                  <w:b/>
                  <w:i/>
                </w:rPr>
                <w:t xml:space="preserve">supportedBandCombinationListSidelinkEUTRA-NR </w:t>
              </w:r>
            </w:ins>
          </w:p>
          <w:p w:rsidR="00071325" w:rsidRDefault="00071325" w:rsidP="00C65D8E">
            <w:pPr>
              <w:pStyle w:val="TAL"/>
              <w:rPr>
                <w:ins w:id="5398" w:author="CR#0329r2" w:date="2020-07-14T16:55:00Z"/>
                <w:b/>
                <w:i/>
              </w:rPr>
            </w:pPr>
            <w:ins w:id="5399" w:author="CR#0329r2" w:date="2020-07-14T16:55:00Z">
              <w:r>
                <w:t>Defines the supported joint NR sidelink and V2X sidelink communication band combinations by the UE.</w:t>
              </w:r>
            </w:ins>
          </w:p>
        </w:tc>
        <w:tc>
          <w:tcPr>
            <w:tcW w:w="709" w:type="dxa"/>
          </w:tcPr>
          <w:p w:rsidR="00071325" w:rsidRDefault="00071325" w:rsidP="00C65D8E">
            <w:pPr>
              <w:pStyle w:val="TAL"/>
              <w:jc w:val="center"/>
              <w:rPr>
                <w:ins w:id="5400" w:author="CR#0329r2" w:date="2020-07-14T16:55:00Z"/>
              </w:rPr>
            </w:pPr>
            <w:ins w:id="5401" w:author="CR#0329r2" w:date="2020-07-14T16:55:00Z">
              <w:r>
                <w:t>UE</w:t>
              </w:r>
            </w:ins>
          </w:p>
        </w:tc>
        <w:tc>
          <w:tcPr>
            <w:tcW w:w="567" w:type="dxa"/>
          </w:tcPr>
          <w:p w:rsidR="00071325" w:rsidRDefault="00071325" w:rsidP="00C65D8E">
            <w:pPr>
              <w:pStyle w:val="TAL"/>
              <w:jc w:val="center"/>
              <w:rPr>
                <w:ins w:id="5402" w:author="CR#0329r2" w:date="2020-07-14T16:55:00Z"/>
              </w:rPr>
            </w:pPr>
            <w:ins w:id="5403" w:author="CR#0329r2" w:date="2020-07-14T16:55:00Z">
              <w:r>
                <w:rPr>
                  <w:rFonts w:hint="eastAsia"/>
                </w:rPr>
                <w:t>No</w:t>
              </w:r>
            </w:ins>
          </w:p>
        </w:tc>
        <w:tc>
          <w:tcPr>
            <w:tcW w:w="709" w:type="dxa"/>
          </w:tcPr>
          <w:p w:rsidR="00071325" w:rsidRDefault="00071325" w:rsidP="00C65D8E">
            <w:pPr>
              <w:pStyle w:val="TAL"/>
              <w:jc w:val="center"/>
              <w:rPr>
                <w:ins w:id="5404" w:author="CR#0329r2" w:date="2020-07-14T16:55:00Z"/>
              </w:rPr>
            </w:pPr>
            <w:ins w:id="5405" w:author="CR#0329r2" w:date="2020-07-14T16:55:00Z">
              <w:r>
                <w:rPr>
                  <w:rFonts w:hint="eastAsia"/>
                </w:rPr>
                <w:t>No</w:t>
              </w:r>
            </w:ins>
          </w:p>
        </w:tc>
        <w:tc>
          <w:tcPr>
            <w:tcW w:w="728" w:type="dxa"/>
          </w:tcPr>
          <w:p w:rsidR="00071325" w:rsidRDefault="00071325" w:rsidP="00C65D8E">
            <w:pPr>
              <w:pStyle w:val="TAL"/>
              <w:jc w:val="center"/>
              <w:rPr>
                <w:ins w:id="5406" w:author="CR#0329r2" w:date="2020-07-14T16:55:00Z"/>
              </w:rPr>
            </w:pPr>
            <w:ins w:id="5407" w:author="CR#0329r2" w:date="2020-07-14T16:55:00Z">
              <w:r>
                <w:rPr>
                  <w:rFonts w:hint="eastAsia"/>
                </w:rPr>
                <w:t>No</w:t>
              </w:r>
            </w:ins>
          </w:p>
        </w:tc>
      </w:tr>
    </w:tbl>
    <w:p w:rsidR="00071325" w:rsidRPr="009A6A7D" w:rsidRDefault="00071325" w:rsidP="00071325">
      <w:pPr>
        <w:rPr>
          <w:ins w:id="5408" w:author="CR#0329r2" w:date="2020-07-14T16:55:00Z"/>
        </w:rPr>
      </w:pPr>
    </w:p>
    <w:p w:rsidR="00071325" w:rsidRDefault="00071325" w:rsidP="00071325">
      <w:pPr>
        <w:pStyle w:val="Heading4"/>
        <w:rPr>
          <w:ins w:id="5409" w:author="CR#0329r2" w:date="2020-07-14T16:55:00Z"/>
          <w:lang w:eastAsia="ja-JP"/>
        </w:rPr>
      </w:pPr>
      <w:ins w:id="5410" w:author="CR#0329r2" w:date="2020-07-14T16:55:00Z">
        <w:r>
          <w:rPr>
            <w:rFonts w:hint="eastAsia"/>
            <w:lang w:eastAsia="ja-JP"/>
          </w:rPr>
          <w:t>4.2.16</w:t>
        </w:r>
        <w:r>
          <w:rPr>
            <w:rFonts w:hint="eastAsia"/>
            <w:lang w:eastAsia="ja-JP"/>
          </w:rPr>
          <w:t>.2</w:t>
        </w:r>
        <w:r>
          <w:rPr>
            <w:rFonts w:hint="eastAsia"/>
            <w:lang w:eastAsia="ja-JP"/>
          </w:rPr>
          <w:tab/>
        </w:r>
        <w:r>
          <w:rPr>
            <w:lang w:eastAsia="ja-JP"/>
          </w:rPr>
          <w:t>Sidelink Parameters in E-UTRA</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411" w:author="CR#0329r2" w:date="2020-07-14T16:55:00Z"/>
        </w:trPr>
        <w:tc>
          <w:tcPr>
            <w:tcW w:w="7366" w:type="dxa"/>
          </w:tcPr>
          <w:p w:rsidR="00071325" w:rsidRDefault="00071325" w:rsidP="00C65D8E">
            <w:pPr>
              <w:pStyle w:val="TAH"/>
              <w:rPr>
                <w:ins w:id="5412" w:author="CR#0329r2" w:date="2020-07-14T16:55:00Z"/>
                <w:lang w:eastAsia="ja-JP"/>
              </w:rPr>
            </w:pPr>
            <w:ins w:id="5413" w:author="CR#0329r2" w:date="2020-07-14T16:55:00Z">
              <w:r>
                <w:rPr>
                  <w:rFonts w:hint="eastAsia"/>
                  <w:lang w:eastAsia="ja-JP"/>
                </w:rPr>
                <w:t>Descriptions for parameters</w:t>
              </w:r>
            </w:ins>
          </w:p>
        </w:tc>
        <w:tc>
          <w:tcPr>
            <w:tcW w:w="709" w:type="dxa"/>
          </w:tcPr>
          <w:p w:rsidR="00071325" w:rsidRDefault="00071325" w:rsidP="00C65D8E">
            <w:pPr>
              <w:pStyle w:val="TAH"/>
              <w:rPr>
                <w:ins w:id="5414" w:author="CR#0329r2" w:date="2020-07-14T16:55:00Z"/>
                <w:lang w:eastAsia="ja-JP"/>
              </w:rPr>
            </w:pPr>
            <w:ins w:id="5415" w:author="CR#0329r2" w:date="2020-07-14T16:55:00Z">
              <w:r>
                <w:rPr>
                  <w:rFonts w:hint="eastAsia"/>
                  <w:lang w:eastAsia="ja-JP"/>
                </w:rPr>
                <w:t>Per</w:t>
              </w:r>
            </w:ins>
          </w:p>
        </w:tc>
        <w:tc>
          <w:tcPr>
            <w:tcW w:w="709" w:type="dxa"/>
          </w:tcPr>
          <w:p w:rsidR="00071325" w:rsidRDefault="00071325" w:rsidP="00C65D8E">
            <w:pPr>
              <w:pStyle w:val="TAH"/>
              <w:rPr>
                <w:ins w:id="5416" w:author="CR#0329r2" w:date="2020-07-14T16:55:00Z"/>
                <w:lang w:eastAsia="ja-JP"/>
              </w:rPr>
            </w:pPr>
            <w:ins w:id="5417" w:author="CR#0329r2" w:date="2020-07-14T16:55:00Z">
              <w:r>
                <w:rPr>
                  <w:rFonts w:hint="eastAsia"/>
                  <w:lang w:eastAsia="ja-JP"/>
                </w:rPr>
                <w:t>M</w:t>
              </w:r>
            </w:ins>
          </w:p>
        </w:tc>
        <w:tc>
          <w:tcPr>
            <w:tcW w:w="845" w:type="dxa"/>
          </w:tcPr>
          <w:p w:rsidR="00071325" w:rsidRDefault="00071325" w:rsidP="00C65D8E">
            <w:pPr>
              <w:pStyle w:val="TAH"/>
              <w:rPr>
                <w:ins w:id="5418" w:author="CR#0329r2" w:date="2020-07-14T16:55:00Z"/>
                <w:lang w:eastAsia="ja-JP"/>
              </w:rPr>
            </w:pPr>
            <w:ins w:id="5419" w:author="CR#0329r2" w:date="2020-07-14T16:55:00Z">
              <w:r>
                <w:rPr>
                  <w:rFonts w:hint="eastAsia"/>
                  <w:lang w:eastAsia="ja-JP"/>
                </w:rPr>
                <w:t>FDD-TDD DIFF</w:t>
              </w:r>
            </w:ins>
          </w:p>
        </w:tc>
      </w:tr>
      <w:tr w:rsidR="00071325" w:rsidTr="00C65D8E">
        <w:trPr>
          <w:ins w:id="5420" w:author="CR#0329r2" w:date="2020-07-14T16:55:00Z"/>
        </w:trPr>
        <w:tc>
          <w:tcPr>
            <w:tcW w:w="7366" w:type="dxa"/>
          </w:tcPr>
          <w:p w:rsidR="00071325" w:rsidRPr="00071325" w:rsidRDefault="00071325" w:rsidP="00C65D8E">
            <w:pPr>
              <w:pStyle w:val="TAL"/>
              <w:rPr>
                <w:ins w:id="5421" w:author="CR#0329r2" w:date="2020-07-14T16:55:00Z"/>
                <w:b/>
                <w:bCs/>
                <w:i/>
                <w:iCs/>
                <w:rPrChange w:id="5422" w:author="CR#0329r2" w:date="2020-07-14T16:56:00Z">
                  <w:rPr>
                    <w:ins w:id="5423" w:author="CR#0329r2" w:date="2020-07-14T16:55:00Z"/>
                  </w:rPr>
                </w:rPrChange>
              </w:rPr>
            </w:pPr>
            <w:ins w:id="5424" w:author="CR#0329r2" w:date="2020-07-14T16:55:00Z">
              <w:r w:rsidRPr="00071325">
                <w:rPr>
                  <w:b/>
                  <w:bCs/>
                  <w:i/>
                  <w:iCs/>
                  <w:rPrChange w:id="5425" w:author="CR#0329r2" w:date="2020-07-14T16:56:00Z">
                    <w:rPr/>
                  </w:rPrChange>
                </w:rPr>
                <w:t>supportedBandListSidelinkEUTRA-r16</w:t>
              </w:r>
            </w:ins>
          </w:p>
          <w:p w:rsidR="00071325" w:rsidRDefault="00071325" w:rsidP="00C65D8E">
            <w:pPr>
              <w:pStyle w:val="TAL"/>
              <w:rPr>
                <w:ins w:id="5426" w:author="CR#0329r2" w:date="2020-07-14T16:55:00Z"/>
              </w:rPr>
            </w:pPr>
            <w:ins w:id="5427" w:author="CR#0329r2" w:date="2020-07-14T16:55:00Z">
              <w:r>
                <w:t>Indicates E-UTRA frequency bands supported for V2X communcations and parameters supported for each frequency band, as specified in 4.2.10.X.1.</w:t>
              </w:r>
            </w:ins>
          </w:p>
        </w:tc>
        <w:tc>
          <w:tcPr>
            <w:tcW w:w="709" w:type="dxa"/>
          </w:tcPr>
          <w:p w:rsidR="00071325" w:rsidRDefault="00071325" w:rsidP="00C65D8E">
            <w:pPr>
              <w:pStyle w:val="TAC"/>
              <w:rPr>
                <w:ins w:id="5428" w:author="CR#0329r2" w:date="2020-07-14T16:55:00Z"/>
                <w:lang w:eastAsia="ja-JP"/>
              </w:rPr>
            </w:pPr>
            <w:ins w:id="5429" w:author="CR#0329r2" w:date="2020-07-14T16:55:00Z">
              <w:r>
                <w:rPr>
                  <w:rFonts w:hint="eastAsia"/>
                  <w:lang w:eastAsia="ja-JP"/>
                </w:rPr>
                <w:t>UE</w:t>
              </w:r>
            </w:ins>
          </w:p>
        </w:tc>
        <w:tc>
          <w:tcPr>
            <w:tcW w:w="709" w:type="dxa"/>
          </w:tcPr>
          <w:p w:rsidR="00071325" w:rsidRDefault="00071325" w:rsidP="00C65D8E">
            <w:pPr>
              <w:pStyle w:val="TAC"/>
              <w:rPr>
                <w:ins w:id="5430" w:author="CR#0329r2" w:date="2020-07-14T16:55:00Z"/>
                <w:lang w:eastAsia="ja-JP"/>
              </w:rPr>
            </w:pPr>
            <w:ins w:id="5431" w:author="CR#0329r2" w:date="2020-07-14T16:55:00Z">
              <w:r>
                <w:rPr>
                  <w:rFonts w:hint="eastAsia"/>
                  <w:lang w:eastAsia="ja-JP"/>
                </w:rPr>
                <w:t>No</w:t>
              </w:r>
            </w:ins>
          </w:p>
        </w:tc>
        <w:tc>
          <w:tcPr>
            <w:tcW w:w="845" w:type="dxa"/>
          </w:tcPr>
          <w:p w:rsidR="00071325" w:rsidRDefault="00071325" w:rsidP="00C65D8E">
            <w:pPr>
              <w:pStyle w:val="TAC"/>
              <w:rPr>
                <w:ins w:id="5432" w:author="CR#0329r2" w:date="2020-07-14T16:55:00Z"/>
                <w:lang w:eastAsia="ja-JP"/>
              </w:rPr>
            </w:pPr>
            <w:ins w:id="5433" w:author="CR#0329r2" w:date="2020-07-14T16:55:00Z">
              <w:r>
                <w:rPr>
                  <w:rFonts w:hint="eastAsia"/>
                  <w:lang w:eastAsia="ja-JP"/>
                </w:rPr>
                <w:t>No</w:t>
              </w:r>
            </w:ins>
          </w:p>
        </w:tc>
      </w:tr>
    </w:tbl>
    <w:p w:rsidR="00071325" w:rsidRDefault="00071325" w:rsidP="00071325">
      <w:pPr>
        <w:rPr>
          <w:ins w:id="5434" w:author="CR#0329r2" w:date="2020-07-14T16:55:00Z"/>
        </w:rPr>
      </w:pPr>
    </w:p>
    <w:p w:rsidR="00071325" w:rsidRDefault="00071325" w:rsidP="00071325">
      <w:pPr>
        <w:pStyle w:val="Heading5"/>
        <w:rPr>
          <w:ins w:id="5435" w:author="CR#0329r2" w:date="2020-07-14T16:55:00Z"/>
          <w:lang w:eastAsia="ja-JP"/>
        </w:rPr>
      </w:pPr>
      <w:ins w:id="5436" w:author="CR#0329r2" w:date="2020-07-14T16:55:00Z">
        <w:r>
          <w:rPr>
            <w:rFonts w:hint="eastAsia"/>
            <w:lang w:eastAsia="ja-JP"/>
          </w:rPr>
          <w:t>4.2.16</w:t>
        </w:r>
        <w:r>
          <w:rPr>
            <w:lang w:eastAsia="ja-JP"/>
          </w:rPr>
          <w:t>.2.1</w:t>
        </w:r>
        <w:r>
          <w:rPr>
            <w:lang w:eastAsia="ja-JP"/>
          </w:rPr>
          <w:tab/>
        </w:r>
        <w:r w:rsidRPr="00B247BD">
          <w:rPr>
            <w:i/>
            <w:lang w:eastAsia="ja-JP"/>
          </w:rPr>
          <w:t>BandSideLinkEUTRA</w:t>
        </w:r>
        <w:r>
          <w:rPr>
            <w:lang w:eastAsia="ja-JP"/>
          </w:rPr>
          <w:t xml:space="preserve"> parameters</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437" w:author="CR#0329r2" w:date="2020-07-14T16:55:00Z"/>
        </w:trPr>
        <w:tc>
          <w:tcPr>
            <w:tcW w:w="7366" w:type="dxa"/>
          </w:tcPr>
          <w:p w:rsidR="00071325" w:rsidRDefault="00071325" w:rsidP="00C65D8E">
            <w:pPr>
              <w:pStyle w:val="TAH"/>
              <w:rPr>
                <w:ins w:id="5438" w:author="CR#0329r2" w:date="2020-07-14T16:55:00Z"/>
                <w:lang w:eastAsia="ja-JP"/>
              </w:rPr>
            </w:pPr>
            <w:ins w:id="5439" w:author="CR#0329r2" w:date="2020-07-14T16:55:00Z">
              <w:r>
                <w:rPr>
                  <w:rFonts w:hint="eastAsia"/>
                  <w:lang w:eastAsia="ja-JP"/>
                </w:rPr>
                <w:t>Descriptions for parameters</w:t>
              </w:r>
            </w:ins>
          </w:p>
        </w:tc>
        <w:tc>
          <w:tcPr>
            <w:tcW w:w="709" w:type="dxa"/>
          </w:tcPr>
          <w:p w:rsidR="00071325" w:rsidRDefault="00071325" w:rsidP="00C65D8E">
            <w:pPr>
              <w:pStyle w:val="TAH"/>
              <w:rPr>
                <w:ins w:id="5440" w:author="CR#0329r2" w:date="2020-07-14T16:55:00Z"/>
                <w:lang w:eastAsia="ja-JP"/>
              </w:rPr>
            </w:pPr>
            <w:ins w:id="5441" w:author="CR#0329r2" w:date="2020-07-14T16:55:00Z">
              <w:r>
                <w:rPr>
                  <w:rFonts w:hint="eastAsia"/>
                  <w:lang w:eastAsia="ja-JP"/>
                </w:rPr>
                <w:t>Per</w:t>
              </w:r>
            </w:ins>
          </w:p>
        </w:tc>
        <w:tc>
          <w:tcPr>
            <w:tcW w:w="709" w:type="dxa"/>
          </w:tcPr>
          <w:p w:rsidR="00071325" w:rsidRDefault="00071325" w:rsidP="00C65D8E">
            <w:pPr>
              <w:pStyle w:val="TAH"/>
              <w:rPr>
                <w:ins w:id="5442" w:author="CR#0329r2" w:date="2020-07-14T16:55:00Z"/>
                <w:lang w:eastAsia="ja-JP"/>
              </w:rPr>
            </w:pPr>
            <w:ins w:id="5443" w:author="CR#0329r2" w:date="2020-07-14T16:55:00Z">
              <w:r>
                <w:rPr>
                  <w:rFonts w:hint="eastAsia"/>
                  <w:lang w:eastAsia="ja-JP"/>
                </w:rPr>
                <w:t>M</w:t>
              </w:r>
            </w:ins>
          </w:p>
        </w:tc>
        <w:tc>
          <w:tcPr>
            <w:tcW w:w="845" w:type="dxa"/>
          </w:tcPr>
          <w:p w:rsidR="00071325" w:rsidRDefault="00071325" w:rsidP="00C65D8E">
            <w:pPr>
              <w:pStyle w:val="TAH"/>
              <w:rPr>
                <w:ins w:id="5444" w:author="CR#0329r2" w:date="2020-07-14T16:55:00Z"/>
                <w:lang w:eastAsia="ja-JP"/>
              </w:rPr>
            </w:pPr>
            <w:ins w:id="5445" w:author="CR#0329r2" w:date="2020-07-14T16:55:00Z">
              <w:r>
                <w:rPr>
                  <w:rFonts w:hint="eastAsia"/>
                  <w:lang w:eastAsia="ja-JP"/>
                </w:rPr>
                <w:t>FDD-TDD DIFF</w:t>
              </w:r>
            </w:ins>
          </w:p>
        </w:tc>
      </w:tr>
      <w:tr w:rsidR="00071325" w:rsidTr="00C65D8E">
        <w:trPr>
          <w:ins w:id="5446" w:author="CR#0329r2" w:date="2020-07-14T16:55:00Z"/>
        </w:trPr>
        <w:tc>
          <w:tcPr>
            <w:tcW w:w="7366" w:type="dxa"/>
          </w:tcPr>
          <w:p w:rsidR="00071325" w:rsidRPr="006B2589" w:rsidRDefault="00071325" w:rsidP="00C65D8E">
            <w:pPr>
              <w:pStyle w:val="TAL"/>
              <w:rPr>
                <w:ins w:id="5447" w:author="CR#0329r2" w:date="2020-07-14T16:55:00Z"/>
                <w:b/>
                <w:i/>
              </w:rPr>
            </w:pPr>
            <w:ins w:id="5448" w:author="CR#0329r2" w:date="2020-07-14T16:55:00Z">
              <w:r w:rsidRPr="006B2589">
                <w:rPr>
                  <w:b/>
                  <w:i/>
                </w:rPr>
                <w:t>gnb-ScheduledSidelinkMode3SidelinkEUTRA</w:t>
              </w:r>
            </w:ins>
          </w:p>
          <w:p w:rsidR="00071325" w:rsidRDefault="00071325" w:rsidP="00C65D8E">
            <w:pPr>
              <w:pStyle w:val="TAL"/>
              <w:rPr>
                <w:ins w:id="5449" w:author="CR#0329r2" w:date="2020-07-14T16:55:00Z"/>
              </w:rPr>
            </w:pPr>
            <w:ins w:id="5450" w:author="CR#0329r2" w:date="2020-07-14T16:55:00Z">
              <w:r>
                <w:t>Indicates whether transmitting V2X sidelink communication mode 3 scheduled by NR Uu is supported. If supported, this parameter indicates the support of the capabilities and includes the parameters as follows:</w:t>
              </w:r>
            </w:ins>
          </w:p>
          <w:p w:rsidR="00071325" w:rsidRPr="005D3A3A" w:rsidRDefault="00071325" w:rsidP="00C65D8E">
            <w:pPr>
              <w:pStyle w:val="B1"/>
              <w:rPr>
                <w:ins w:id="5451" w:author="CR#0329r2" w:date="2020-07-14T16:55:00Z"/>
                <w:rFonts w:ascii="Arial" w:hAnsi="Arial" w:cs="Arial"/>
                <w:sz w:val="18"/>
                <w:szCs w:val="18"/>
              </w:rPr>
            </w:pPr>
            <w:ins w:id="5452" w:author="CR#0329r2" w:date="2020-07-14T16:55:00Z">
              <w:r w:rsidRPr="005D3A3A">
                <w:rPr>
                  <w:rFonts w:ascii="Arial" w:hAnsi="Arial" w:cs="Arial"/>
                  <w:sz w:val="18"/>
                  <w:szCs w:val="18"/>
                </w:rPr>
                <w:t>-</w:t>
              </w:r>
              <w:r w:rsidRPr="005D3A3A">
                <w:rPr>
                  <w:rFonts w:ascii="Arial" w:hAnsi="Arial" w:cs="Arial"/>
                  <w:sz w:val="18"/>
                  <w:szCs w:val="18"/>
                </w:rPr>
                <w:tab/>
                <w:t xml:space="preserve">the UE can be scheduled by gNB using DCI format 3_1 for V2X sidelink mode 3 transmission. </w:t>
              </w:r>
            </w:ins>
          </w:p>
          <w:p w:rsidR="00071325" w:rsidRPr="005D3A3A" w:rsidRDefault="00071325" w:rsidP="00C65D8E">
            <w:pPr>
              <w:pStyle w:val="B1"/>
              <w:rPr>
                <w:ins w:id="5453" w:author="CR#0329r2" w:date="2020-07-14T16:55:00Z"/>
                <w:rFonts w:ascii="Arial" w:hAnsi="Arial" w:cs="Arial"/>
                <w:sz w:val="18"/>
                <w:szCs w:val="18"/>
              </w:rPr>
            </w:pPr>
            <w:ins w:id="5454" w:author="CR#0329r2" w:date="2020-07-14T16:55:00Z">
              <w:r w:rsidRPr="005D3A3A">
                <w:rPr>
                  <w:rFonts w:ascii="Arial" w:hAnsi="Arial" w:cs="Arial"/>
                  <w:sz w:val="18"/>
                  <w:szCs w:val="18"/>
                </w:rPr>
                <w:t>-</w:t>
              </w:r>
              <w:r w:rsidRPr="005D3A3A">
                <w:rPr>
                  <w:rFonts w:ascii="Arial" w:hAnsi="Arial" w:cs="Arial"/>
                  <w:sz w:val="18"/>
                  <w:szCs w:val="18"/>
                </w:rPr>
                <w:tab/>
              </w:r>
              <w:r w:rsidRPr="004E4F23">
                <w:rPr>
                  <w:rFonts w:ascii="Arial" w:hAnsi="Arial" w:cs="Arial"/>
                  <w:i/>
                  <w:sz w:val="18"/>
                  <w:szCs w:val="18"/>
                </w:rPr>
                <w:t>gnb-ScheduledMode3DelaySidelinkEUTRA</w:t>
              </w:r>
              <w:r w:rsidRPr="005D3A3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ins>
          </w:p>
          <w:p w:rsidR="00071325" w:rsidRDefault="00071325" w:rsidP="00C65D8E">
            <w:pPr>
              <w:pStyle w:val="TAL"/>
              <w:rPr>
                <w:ins w:id="5455" w:author="CR#0329r2" w:date="2020-07-14T16:55:00Z"/>
              </w:rPr>
            </w:pPr>
            <w:ins w:id="5456" w:author="CR#0329r2" w:date="2020-07-14T16:55:00Z">
              <w:r>
                <w:t>This field is only applicable if the UE supports V2X sidelink communication.</w:t>
              </w:r>
            </w:ins>
          </w:p>
        </w:tc>
        <w:tc>
          <w:tcPr>
            <w:tcW w:w="709" w:type="dxa"/>
          </w:tcPr>
          <w:p w:rsidR="00071325" w:rsidRDefault="00071325" w:rsidP="00C65D8E">
            <w:pPr>
              <w:pStyle w:val="TAC"/>
              <w:rPr>
                <w:ins w:id="5457" w:author="CR#0329r2" w:date="2020-07-14T16:55:00Z"/>
                <w:lang w:eastAsia="ja-JP"/>
              </w:rPr>
            </w:pPr>
            <w:ins w:id="5458" w:author="CR#0329r2" w:date="2020-07-14T16:55:00Z">
              <w:r>
                <w:rPr>
                  <w:rFonts w:hint="eastAsia"/>
                  <w:lang w:eastAsia="ja-JP"/>
                </w:rPr>
                <w:t>Band</w:t>
              </w:r>
            </w:ins>
          </w:p>
        </w:tc>
        <w:tc>
          <w:tcPr>
            <w:tcW w:w="709" w:type="dxa"/>
          </w:tcPr>
          <w:p w:rsidR="00071325" w:rsidRDefault="00071325" w:rsidP="00C65D8E">
            <w:pPr>
              <w:pStyle w:val="TAC"/>
              <w:rPr>
                <w:ins w:id="5459" w:author="CR#0329r2" w:date="2020-07-14T16:55:00Z"/>
                <w:lang w:eastAsia="ja-JP"/>
              </w:rPr>
            </w:pPr>
            <w:ins w:id="5460" w:author="CR#0329r2" w:date="2020-07-14T16:55:00Z">
              <w:r>
                <w:rPr>
                  <w:rFonts w:hint="eastAsia"/>
                  <w:lang w:eastAsia="ja-JP"/>
                </w:rPr>
                <w:t>No</w:t>
              </w:r>
            </w:ins>
          </w:p>
        </w:tc>
        <w:tc>
          <w:tcPr>
            <w:tcW w:w="845" w:type="dxa"/>
          </w:tcPr>
          <w:p w:rsidR="00071325" w:rsidRDefault="00071325" w:rsidP="00C65D8E">
            <w:pPr>
              <w:pStyle w:val="TAC"/>
              <w:rPr>
                <w:ins w:id="5461" w:author="CR#0329r2" w:date="2020-07-14T16:55:00Z"/>
                <w:lang w:eastAsia="ja-JP"/>
              </w:rPr>
            </w:pPr>
            <w:ins w:id="5462" w:author="CR#0329r2" w:date="2020-07-14T16:55:00Z">
              <w:r>
                <w:rPr>
                  <w:rFonts w:hint="eastAsia"/>
                  <w:lang w:eastAsia="ja-JP"/>
                </w:rPr>
                <w:t>No</w:t>
              </w:r>
            </w:ins>
          </w:p>
        </w:tc>
      </w:tr>
      <w:tr w:rsidR="00071325" w:rsidTr="00C65D8E">
        <w:trPr>
          <w:ins w:id="5463" w:author="CR#0329r2" w:date="2020-07-14T16:55:00Z"/>
        </w:trPr>
        <w:tc>
          <w:tcPr>
            <w:tcW w:w="7366" w:type="dxa"/>
          </w:tcPr>
          <w:p w:rsidR="00071325" w:rsidRPr="006B2589" w:rsidRDefault="00071325" w:rsidP="00C65D8E">
            <w:pPr>
              <w:pStyle w:val="TAL"/>
              <w:rPr>
                <w:ins w:id="5464" w:author="CR#0329r2" w:date="2020-07-14T16:55:00Z"/>
                <w:b/>
                <w:i/>
              </w:rPr>
            </w:pPr>
            <w:ins w:id="5465" w:author="CR#0329r2" w:date="2020-07-14T16:55:00Z">
              <w:r w:rsidRPr="006B2589">
                <w:rPr>
                  <w:b/>
                  <w:i/>
                </w:rPr>
                <w:t>gnb-ScheduledSidelinkMode4SidelinkEUTRA</w:t>
              </w:r>
            </w:ins>
          </w:p>
          <w:p w:rsidR="00071325" w:rsidRDefault="00071325" w:rsidP="00C65D8E">
            <w:pPr>
              <w:pStyle w:val="TAL"/>
              <w:rPr>
                <w:ins w:id="5466" w:author="CR#0329r2" w:date="2020-07-14T16:55:00Z"/>
              </w:rPr>
            </w:pPr>
            <w:ins w:id="5467" w:author="CR#0329r2" w:date="2020-07-14T16:55:00Z">
              <w:r>
                <w:t>Indicates whether the UE can be scheduled by gNB for V2X sidelink mode 4 transmission. This field is only applicable if the UE supports V2X sidelink communication.</w:t>
              </w:r>
            </w:ins>
          </w:p>
        </w:tc>
        <w:tc>
          <w:tcPr>
            <w:tcW w:w="709" w:type="dxa"/>
          </w:tcPr>
          <w:p w:rsidR="00071325" w:rsidRDefault="00071325" w:rsidP="00C65D8E">
            <w:pPr>
              <w:pStyle w:val="TAC"/>
              <w:rPr>
                <w:ins w:id="5468" w:author="CR#0329r2" w:date="2020-07-14T16:55:00Z"/>
                <w:lang w:eastAsia="ja-JP"/>
              </w:rPr>
            </w:pPr>
            <w:ins w:id="5469" w:author="CR#0329r2" w:date="2020-07-14T16:55:00Z">
              <w:r>
                <w:rPr>
                  <w:rFonts w:hint="eastAsia"/>
                  <w:lang w:eastAsia="ja-JP"/>
                </w:rPr>
                <w:t>Band</w:t>
              </w:r>
            </w:ins>
          </w:p>
        </w:tc>
        <w:tc>
          <w:tcPr>
            <w:tcW w:w="709" w:type="dxa"/>
          </w:tcPr>
          <w:p w:rsidR="00071325" w:rsidRDefault="00071325" w:rsidP="00C65D8E">
            <w:pPr>
              <w:pStyle w:val="TAC"/>
              <w:rPr>
                <w:ins w:id="5470" w:author="CR#0329r2" w:date="2020-07-14T16:55:00Z"/>
                <w:lang w:eastAsia="ja-JP"/>
              </w:rPr>
            </w:pPr>
            <w:ins w:id="5471" w:author="CR#0329r2" w:date="2020-07-14T16:55:00Z">
              <w:r>
                <w:rPr>
                  <w:rFonts w:hint="eastAsia"/>
                  <w:lang w:eastAsia="ja-JP"/>
                </w:rPr>
                <w:t>No</w:t>
              </w:r>
            </w:ins>
          </w:p>
        </w:tc>
        <w:tc>
          <w:tcPr>
            <w:tcW w:w="845" w:type="dxa"/>
          </w:tcPr>
          <w:p w:rsidR="00071325" w:rsidRDefault="00071325" w:rsidP="00C65D8E">
            <w:pPr>
              <w:pStyle w:val="TAC"/>
              <w:rPr>
                <w:ins w:id="5472" w:author="CR#0329r2" w:date="2020-07-14T16:55:00Z"/>
                <w:lang w:eastAsia="ja-JP"/>
              </w:rPr>
            </w:pPr>
            <w:ins w:id="5473" w:author="CR#0329r2" w:date="2020-07-14T16:55:00Z">
              <w:r>
                <w:rPr>
                  <w:rFonts w:hint="eastAsia"/>
                  <w:lang w:eastAsia="ja-JP"/>
                </w:rPr>
                <w:t>No</w:t>
              </w:r>
            </w:ins>
          </w:p>
        </w:tc>
      </w:tr>
    </w:tbl>
    <w:p w:rsidR="00071325" w:rsidRPr="007F29A6" w:rsidRDefault="00071325" w:rsidP="00071325">
      <w:pPr>
        <w:rPr>
          <w:ins w:id="5474" w:author="CR#0329r2" w:date="2020-07-14T16:55:00Z"/>
        </w:rPr>
      </w:pPr>
    </w:p>
    <w:p w:rsidR="00071325" w:rsidRDefault="00071325" w:rsidP="00071325">
      <w:pPr>
        <w:pStyle w:val="Heading3"/>
        <w:rPr>
          <w:ins w:id="5475" w:author="CR#0329r2" w:date="2020-07-14T16:56:00Z"/>
        </w:rPr>
      </w:pPr>
      <w:ins w:id="5476" w:author="CR#0329r2" w:date="2020-07-14T16:56:00Z">
        <w:r>
          <w:lastRenderedPageBreak/>
          <w:t>4.2.</w:t>
        </w:r>
        <w:r>
          <w:t>17</w:t>
        </w:r>
        <w:r>
          <w:tab/>
          <w:t>SON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477" w:author="CR#0329r2" w:date="2020-07-14T16:56:00Z"/>
        </w:trPr>
        <w:tc>
          <w:tcPr>
            <w:tcW w:w="7088" w:type="dxa"/>
          </w:tcPr>
          <w:p w:rsidR="00071325" w:rsidRDefault="00071325" w:rsidP="00071325">
            <w:pPr>
              <w:pStyle w:val="TAH"/>
              <w:rPr>
                <w:ins w:id="5478" w:author="CR#0329r2" w:date="2020-07-14T16:56:00Z"/>
              </w:rPr>
              <w:pPrChange w:id="5479" w:author="CR#0329r2" w:date="2020-07-14T16:57:00Z">
                <w:pPr>
                  <w:keepNext/>
                  <w:keepLines/>
                  <w:spacing w:after="0"/>
                  <w:jc w:val="center"/>
                </w:pPr>
              </w:pPrChange>
            </w:pPr>
            <w:ins w:id="5480" w:author="CR#0329r2" w:date="2020-07-14T16:56:00Z">
              <w:r>
                <w:t>Definitions for parameters</w:t>
              </w:r>
            </w:ins>
          </w:p>
        </w:tc>
        <w:tc>
          <w:tcPr>
            <w:tcW w:w="567" w:type="dxa"/>
          </w:tcPr>
          <w:p w:rsidR="00071325" w:rsidRDefault="00071325" w:rsidP="00071325">
            <w:pPr>
              <w:pStyle w:val="TAH"/>
              <w:rPr>
                <w:ins w:id="5481" w:author="CR#0329r2" w:date="2020-07-14T16:56:00Z"/>
              </w:rPr>
              <w:pPrChange w:id="5482" w:author="CR#0329r2" w:date="2020-07-14T16:57:00Z">
                <w:pPr>
                  <w:keepNext/>
                  <w:keepLines/>
                  <w:spacing w:after="0"/>
                  <w:jc w:val="center"/>
                </w:pPr>
              </w:pPrChange>
            </w:pPr>
            <w:ins w:id="5483" w:author="CR#0329r2" w:date="2020-07-14T16:56:00Z">
              <w:r>
                <w:t>Per</w:t>
              </w:r>
            </w:ins>
          </w:p>
        </w:tc>
        <w:tc>
          <w:tcPr>
            <w:tcW w:w="567" w:type="dxa"/>
          </w:tcPr>
          <w:p w:rsidR="00071325" w:rsidRDefault="00071325" w:rsidP="00071325">
            <w:pPr>
              <w:pStyle w:val="TAH"/>
              <w:rPr>
                <w:ins w:id="5484" w:author="CR#0329r2" w:date="2020-07-14T16:56:00Z"/>
              </w:rPr>
              <w:pPrChange w:id="5485" w:author="CR#0329r2" w:date="2020-07-14T16:57:00Z">
                <w:pPr>
                  <w:keepNext/>
                  <w:keepLines/>
                  <w:spacing w:after="0"/>
                  <w:jc w:val="center"/>
                </w:pPr>
              </w:pPrChange>
            </w:pPr>
            <w:ins w:id="5486" w:author="CR#0329r2" w:date="2020-07-14T16:56:00Z">
              <w:r>
                <w:t>M</w:t>
              </w:r>
            </w:ins>
          </w:p>
        </w:tc>
        <w:tc>
          <w:tcPr>
            <w:tcW w:w="709" w:type="dxa"/>
          </w:tcPr>
          <w:p w:rsidR="00071325" w:rsidRDefault="00071325" w:rsidP="00071325">
            <w:pPr>
              <w:pStyle w:val="TAH"/>
              <w:rPr>
                <w:ins w:id="5487" w:author="CR#0329r2" w:date="2020-07-14T16:56:00Z"/>
              </w:rPr>
              <w:pPrChange w:id="5488" w:author="CR#0329r2" w:date="2020-07-14T16:57:00Z">
                <w:pPr>
                  <w:keepNext/>
                  <w:keepLines/>
                  <w:spacing w:after="0"/>
                  <w:jc w:val="center"/>
                </w:pPr>
              </w:pPrChange>
            </w:pPr>
            <w:ins w:id="5489" w:author="CR#0329r2" w:date="2020-07-14T16:56:00Z">
              <w:r>
                <w:t>FDD-TDD DIFF</w:t>
              </w:r>
            </w:ins>
          </w:p>
        </w:tc>
        <w:tc>
          <w:tcPr>
            <w:tcW w:w="708" w:type="dxa"/>
          </w:tcPr>
          <w:p w:rsidR="00071325" w:rsidRDefault="00071325" w:rsidP="00071325">
            <w:pPr>
              <w:pStyle w:val="TAH"/>
              <w:rPr>
                <w:ins w:id="5490" w:author="CR#0329r2" w:date="2020-07-14T16:56:00Z"/>
              </w:rPr>
              <w:pPrChange w:id="5491" w:author="CR#0329r2" w:date="2020-07-14T16:57:00Z">
                <w:pPr>
                  <w:keepNext/>
                  <w:keepLines/>
                  <w:spacing w:after="0"/>
                  <w:jc w:val="center"/>
                </w:pPr>
              </w:pPrChange>
            </w:pPr>
            <w:ins w:id="5492" w:author="CR#0329r2" w:date="2020-07-14T16:56:00Z">
              <w:r>
                <w:t>FR1-FR2 DIFF</w:t>
              </w:r>
            </w:ins>
          </w:p>
        </w:tc>
      </w:tr>
      <w:tr w:rsidR="00071325" w:rsidTr="00C65D8E">
        <w:trPr>
          <w:cantSplit/>
          <w:tblHeader/>
          <w:ins w:id="5493" w:author="CR#0329r2" w:date="2020-07-14T16:56:00Z"/>
        </w:trPr>
        <w:tc>
          <w:tcPr>
            <w:tcW w:w="7088" w:type="dxa"/>
          </w:tcPr>
          <w:p w:rsidR="00071325" w:rsidRPr="00071325" w:rsidRDefault="00071325" w:rsidP="00071325">
            <w:pPr>
              <w:pStyle w:val="TAL"/>
              <w:rPr>
                <w:ins w:id="5494" w:author="CR#0329r2" w:date="2020-07-14T16:56:00Z"/>
                <w:b/>
                <w:bCs/>
                <w:i/>
                <w:iCs/>
                <w:rPrChange w:id="5495" w:author="CR#0329r2" w:date="2020-07-14T16:56:00Z">
                  <w:rPr>
                    <w:ins w:id="5496" w:author="CR#0329r2" w:date="2020-07-14T16:56:00Z"/>
                  </w:rPr>
                </w:rPrChange>
              </w:rPr>
              <w:pPrChange w:id="5497" w:author="CR#0329r2" w:date="2020-07-14T16:56:00Z">
                <w:pPr>
                  <w:keepNext/>
                  <w:keepLines/>
                  <w:spacing w:after="0"/>
                </w:pPr>
              </w:pPrChange>
            </w:pPr>
            <w:ins w:id="5498" w:author="CR#0329r2" w:date="2020-07-14T16:56:00Z">
              <w:r w:rsidRPr="00071325">
                <w:rPr>
                  <w:b/>
                  <w:bCs/>
                  <w:i/>
                  <w:iCs/>
                  <w:rPrChange w:id="5499" w:author="CR#0329r2" w:date="2020-07-14T16:56:00Z">
                    <w:rPr/>
                  </w:rPrChange>
                </w:rPr>
                <w:t>rach-Report</w:t>
              </w:r>
            </w:ins>
          </w:p>
          <w:p w:rsidR="00071325" w:rsidRDefault="00071325" w:rsidP="00071325">
            <w:pPr>
              <w:pStyle w:val="TAL"/>
              <w:rPr>
                <w:ins w:id="5500" w:author="CR#0329r2" w:date="2020-07-14T16:56:00Z"/>
                <w:rFonts w:cs="Arial"/>
                <w:szCs w:val="18"/>
              </w:rPr>
              <w:pPrChange w:id="5501" w:author="CR#0329r2" w:date="2020-07-14T16:56:00Z">
                <w:pPr>
                  <w:keepNext/>
                  <w:keepLines/>
                  <w:spacing w:after="0"/>
                </w:pPr>
              </w:pPrChange>
            </w:pPr>
            <w:ins w:id="5502" w:author="CR#0329r2" w:date="2020-07-14T16:56:00Z">
              <w:r>
                <w:t xml:space="preserve">Indicates whether the UE supports delivery of </w:t>
              </w:r>
              <w:r>
                <w:rPr>
                  <w:iCs/>
                </w:rPr>
                <w:t>rachReport</w:t>
              </w:r>
              <w:r>
                <w:t xml:space="preserve"> upon request from the network.</w:t>
              </w:r>
            </w:ins>
          </w:p>
        </w:tc>
        <w:tc>
          <w:tcPr>
            <w:tcW w:w="567" w:type="dxa"/>
          </w:tcPr>
          <w:p w:rsidR="00071325" w:rsidRDefault="00071325" w:rsidP="00071325">
            <w:pPr>
              <w:pStyle w:val="TAL"/>
              <w:jc w:val="center"/>
              <w:rPr>
                <w:ins w:id="5503" w:author="CR#0329r2" w:date="2020-07-14T16:56:00Z"/>
                <w:rFonts w:cs="Arial"/>
                <w:szCs w:val="18"/>
              </w:rPr>
              <w:pPrChange w:id="5504" w:author="CR#0329r2" w:date="2020-07-14T16:56:00Z">
                <w:pPr>
                  <w:keepNext/>
                  <w:keepLines/>
                  <w:spacing w:after="0"/>
                  <w:jc w:val="center"/>
                </w:pPr>
              </w:pPrChange>
            </w:pPr>
            <w:ins w:id="5505" w:author="CR#0329r2" w:date="2020-07-14T16:56:00Z">
              <w:r>
                <w:rPr>
                  <w:rFonts w:cs="Arial"/>
                  <w:szCs w:val="18"/>
                </w:rPr>
                <w:t>UE</w:t>
              </w:r>
            </w:ins>
          </w:p>
        </w:tc>
        <w:tc>
          <w:tcPr>
            <w:tcW w:w="567" w:type="dxa"/>
          </w:tcPr>
          <w:p w:rsidR="00071325" w:rsidRDefault="00071325" w:rsidP="00071325">
            <w:pPr>
              <w:pStyle w:val="TAL"/>
              <w:jc w:val="center"/>
              <w:rPr>
                <w:ins w:id="5506" w:author="CR#0329r2" w:date="2020-07-14T16:56:00Z"/>
                <w:rFonts w:cs="Arial"/>
                <w:szCs w:val="18"/>
              </w:rPr>
              <w:pPrChange w:id="5507" w:author="CR#0329r2" w:date="2020-07-14T16:56:00Z">
                <w:pPr>
                  <w:keepNext/>
                  <w:keepLines/>
                  <w:spacing w:after="0"/>
                  <w:jc w:val="center"/>
                </w:pPr>
              </w:pPrChange>
            </w:pPr>
            <w:ins w:id="5508" w:author="CR#0329r2" w:date="2020-07-14T16:56:00Z">
              <w:r>
                <w:rPr>
                  <w:rFonts w:cs="Arial"/>
                  <w:szCs w:val="18"/>
                </w:rPr>
                <w:t>No</w:t>
              </w:r>
            </w:ins>
          </w:p>
        </w:tc>
        <w:tc>
          <w:tcPr>
            <w:tcW w:w="709" w:type="dxa"/>
          </w:tcPr>
          <w:p w:rsidR="00071325" w:rsidRDefault="00071325" w:rsidP="00071325">
            <w:pPr>
              <w:pStyle w:val="TAL"/>
              <w:jc w:val="center"/>
              <w:rPr>
                <w:ins w:id="5509" w:author="CR#0329r2" w:date="2020-07-14T16:56:00Z"/>
                <w:rFonts w:cs="Arial"/>
                <w:szCs w:val="18"/>
              </w:rPr>
              <w:pPrChange w:id="5510" w:author="CR#0329r2" w:date="2020-07-14T16:56:00Z">
                <w:pPr>
                  <w:keepNext/>
                  <w:keepLines/>
                  <w:spacing w:after="0"/>
                  <w:jc w:val="center"/>
                </w:pPr>
              </w:pPrChange>
            </w:pPr>
            <w:ins w:id="5511" w:author="CR#0329r2" w:date="2020-07-14T16:56:00Z">
              <w:r>
                <w:rPr>
                  <w:rFonts w:cs="Arial"/>
                  <w:szCs w:val="18"/>
                </w:rPr>
                <w:t>No</w:t>
              </w:r>
            </w:ins>
          </w:p>
        </w:tc>
        <w:tc>
          <w:tcPr>
            <w:tcW w:w="708" w:type="dxa"/>
          </w:tcPr>
          <w:p w:rsidR="00071325" w:rsidRDefault="00071325" w:rsidP="00071325">
            <w:pPr>
              <w:pStyle w:val="TAL"/>
              <w:jc w:val="center"/>
              <w:rPr>
                <w:ins w:id="5512" w:author="CR#0329r2" w:date="2020-07-14T16:56:00Z"/>
                <w:rFonts w:cs="Arial"/>
                <w:szCs w:val="18"/>
              </w:rPr>
              <w:pPrChange w:id="5513" w:author="CR#0329r2" w:date="2020-07-14T16:56:00Z">
                <w:pPr>
                  <w:keepNext/>
                  <w:keepLines/>
                  <w:spacing w:after="0"/>
                  <w:jc w:val="center"/>
                </w:pPr>
              </w:pPrChange>
            </w:pPr>
            <w:ins w:id="5514" w:author="CR#0329r2" w:date="2020-07-14T16:56:00Z">
              <w:r>
                <w:rPr>
                  <w:rFonts w:cs="Arial"/>
                  <w:szCs w:val="18"/>
                </w:rPr>
                <w:t>No</w:t>
              </w:r>
            </w:ins>
          </w:p>
        </w:tc>
      </w:tr>
    </w:tbl>
    <w:p w:rsidR="00071325" w:rsidRDefault="00071325" w:rsidP="00071325">
      <w:pPr>
        <w:rPr>
          <w:ins w:id="5515" w:author="CR#0329r2" w:date="2020-07-14T16:56:00Z"/>
          <w:lang w:val="zh-CN"/>
        </w:rPr>
      </w:pPr>
    </w:p>
    <w:p w:rsidR="00071325" w:rsidRDefault="00071325" w:rsidP="00071325">
      <w:pPr>
        <w:pStyle w:val="Heading3"/>
        <w:rPr>
          <w:ins w:id="5516" w:author="CR#0329r2" w:date="2020-07-14T16:57:00Z"/>
        </w:rPr>
      </w:pPr>
      <w:ins w:id="5517" w:author="CR#0329r2" w:date="2020-07-14T16:57:00Z">
        <w:r>
          <w:t>4.2.</w:t>
        </w:r>
        <w:r>
          <w:t>18</w:t>
        </w:r>
        <w:r>
          <w:tab/>
          <w:t>UE-based performance measurement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518" w:author="CR#0329r2" w:date="2020-07-14T16:57:00Z"/>
        </w:trPr>
        <w:tc>
          <w:tcPr>
            <w:tcW w:w="7088" w:type="dxa"/>
          </w:tcPr>
          <w:p w:rsidR="00071325" w:rsidRDefault="00071325" w:rsidP="00071325">
            <w:pPr>
              <w:pStyle w:val="TAH"/>
              <w:rPr>
                <w:ins w:id="5519" w:author="CR#0329r2" w:date="2020-07-14T16:57:00Z"/>
              </w:rPr>
              <w:pPrChange w:id="5520" w:author="CR#0329r2" w:date="2020-07-14T16:57:00Z">
                <w:pPr>
                  <w:keepNext/>
                  <w:keepLines/>
                  <w:spacing w:after="0"/>
                  <w:jc w:val="center"/>
                </w:pPr>
              </w:pPrChange>
            </w:pPr>
            <w:ins w:id="5521" w:author="CR#0329r2" w:date="2020-07-14T16:57:00Z">
              <w:r>
                <w:t>Definitions for parameters</w:t>
              </w:r>
            </w:ins>
          </w:p>
        </w:tc>
        <w:tc>
          <w:tcPr>
            <w:tcW w:w="567" w:type="dxa"/>
          </w:tcPr>
          <w:p w:rsidR="00071325" w:rsidRDefault="00071325" w:rsidP="00071325">
            <w:pPr>
              <w:pStyle w:val="TAH"/>
              <w:rPr>
                <w:ins w:id="5522" w:author="CR#0329r2" w:date="2020-07-14T16:57:00Z"/>
              </w:rPr>
              <w:pPrChange w:id="5523" w:author="CR#0329r2" w:date="2020-07-14T16:57:00Z">
                <w:pPr>
                  <w:keepNext/>
                  <w:keepLines/>
                  <w:spacing w:after="0"/>
                  <w:jc w:val="center"/>
                </w:pPr>
              </w:pPrChange>
            </w:pPr>
            <w:ins w:id="5524" w:author="CR#0329r2" w:date="2020-07-14T16:57:00Z">
              <w:r>
                <w:t>Per</w:t>
              </w:r>
            </w:ins>
          </w:p>
        </w:tc>
        <w:tc>
          <w:tcPr>
            <w:tcW w:w="567" w:type="dxa"/>
          </w:tcPr>
          <w:p w:rsidR="00071325" w:rsidRDefault="00071325" w:rsidP="00071325">
            <w:pPr>
              <w:pStyle w:val="TAH"/>
              <w:rPr>
                <w:ins w:id="5525" w:author="CR#0329r2" w:date="2020-07-14T16:57:00Z"/>
              </w:rPr>
              <w:pPrChange w:id="5526" w:author="CR#0329r2" w:date="2020-07-14T16:57:00Z">
                <w:pPr>
                  <w:keepNext/>
                  <w:keepLines/>
                  <w:spacing w:after="0"/>
                  <w:jc w:val="center"/>
                </w:pPr>
              </w:pPrChange>
            </w:pPr>
            <w:ins w:id="5527" w:author="CR#0329r2" w:date="2020-07-14T16:57:00Z">
              <w:r>
                <w:t>M</w:t>
              </w:r>
            </w:ins>
          </w:p>
        </w:tc>
        <w:tc>
          <w:tcPr>
            <w:tcW w:w="709" w:type="dxa"/>
          </w:tcPr>
          <w:p w:rsidR="00071325" w:rsidRDefault="00071325" w:rsidP="00071325">
            <w:pPr>
              <w:pStyle w:val="TAH"/>
              <w:rPr>
                <w:ins w:id="5528" w:author="CR#0329r2" w:date="2020-07-14T16:57:00Z"/>
              </w:rPr>
              <w:pPrChange w:id="5529" w:author="CR#0329r2" w:date="2020-07-14T16:57:00Z">
                <w:pPr>
                  <w:keepNext/>
                  <w:keepLines/>
                  <w:spacing w:after="0"/>
                  <w:jc w:val="center"/>
                </w:pPr>
              </w:pPrChange>
            </w:pPr>
            <w:ins w:id="5530" w:author="CR#0329r2" w:date="2020-07-14T16:57:00Z">
              <w:r>
                <w:t>FDD-TDD DIFF</w:t>
              </w:r>
            </w:ins>
          </w:p>
        </w:tc>
        <w:tc>
          <w:tcPr>
            <w:tcW w:w="708" w:type="dxa"/>
          </w:tcPr>
          <w:p w:rsidR="00071325" w:rsidRDefault="00071325" w:rsidP="00071325">
            <w:pPr>
              <w:pStyle w:val="TAH"/>
              <w:rPr>
                <w:ins w:id="5531" w:author="CR#0329r2" w:date="2020-07-14T16:57:00Z"/>
              </w:rPr>
              <w:pPrChange w:id="5532" w:author="CR#0329r2" w:date="2020-07-14T16:57:00Z">
                <w:pPr>
                  <w:keepNext/>
                  <w:keepLines/>
                  <w:spacing w:after="0"/>
                  <w:jc w:val="center"/>
                </w:pPr>
              </w:pPrChange>
            </w:pPr>
            <w:ins w:id="5533" w:author="CR#0329r2" w:date="2020-07-14T16:57:00Z">
              <w:r>
                <w:t>FR1-FR2 DIFF</w:t>
              </w:r>
            </w:ins>
          </w:p>
        </w:tc>
      </w:tr>
      <w:tr w:rsidR="00071325" w:rsidTr="00C65D8E">
        <w:trPr>
          <w:cantSplit/>
          <w:tblHeader/>
          <w:ins w:id="5534" w:author="CR#0329r2" w:date="2020-07-14T16:57:00Z"/>
        </w:trPr>
        <w:tc>
          <w:tcPr>
            <w:tcW w:w="7088" w:type="dxa"/>
          </w:tcPr>
          <w:p w:rsidR="00071325" w:rsidRPr="00071325" w:rsidRDefault="00071325" w:rsidP="00071325">
            <w:pPr>
              <w:pStyle w:val="TAL"/>
              <w:rPr>
                <w:ins w:id="5535" w:author="CR#0329r2" w:date="2020-07-14T16:57:00Z"/>
                <w:b/>
                <w:bCs/>
                <w:i/>
                <w:iCs/>
                <w:rPrChange w:id="5536" w:author="CR#0329r2" w:date="2020-07-14T16:59:00Z">
                  <w:rPr>
                    <w:ins w:id="5537" w:author="CR#0329r2" w:date="2020-07-14T16:57:00Z"/>
                  </w:rPr>
                </w:rPrChange>
              </w:rPr>
              <w:pPrChange w:id="5538" w:author="CR#0329r2" w:date="2020-07-14T16:58:00Z">
                <w:pPr>
                  <w:keepNext/>
                  <w:keepLines/>
                  <w:spacing w:after="0"/>
                </w:pPr>
              </w:pPrChange>
            </w:pPr>
            <w:ins w:id="5539" w:author="CR#0329r2" w:date="2020-07-14T16:57:00Z">
              <w:r w:rsidRPr="00071325">
                <w:rPr>
                  <w:b/>
                  <w:bCs/>
                  <w:i/>
                  <w:iCs/>
                  <w:rPrChange w:id="5540" w:author="CR#0329r2" w:date="2020-07-14T16:59:00Z">
                    <w:rPr/>
                  </w:rPrChange>
                </w:rPr>
                <w:t>barometerMeasReport</w:t>
              </w:r>
            </w:ins>
          </w:p>
          <w:p w:rsidR="00071325" w:rsidRDefault="00071325" w:rsidP="00071325">
            <w:pPr>
              <w:pStyle w:val="TAL"/>
              <w:rPr>
                <w:ins w:id="5541" w:author="CR#0329r2" w:date="2020-07-14T16:57:00Z"/>
                <w:rFonts w:cs="Arial"/>
                <w:szCs w:val="18"/>
              </w:rPr>
            </w:pPr>
            <w:ins w:id="5542" w:author="CR#0329r2" w:date="2020-07-14T16:57:00Z">
              <w:r>
                <w:t>Indicates whether UE supports uncompensated barometeric pressure measurement reporting upon request from the network.</w:t>
              </w:r>
            </w:ins>
          </w:p>
        </w:tc>
        <w:tc>
          <w:tcPr>
            <w:tcW w:w="567" w:type="dxa"/>
          </w:tcPr>
          <w:p w:rsidR="00071325" w:rsidRDefault="00071325" w:rsidP="00071325">
            <w:pPr>
              <w:pStyle w:val="TAL"/>
              <w:jc w:val="center"/>
              <w:rPr>
                <w:ins w:id="5543" w:author="CR#0329r2" w:date="2020-07-14T16:57:00Z"/>
                <w:rFonts w:cs="Arial"/>
                <w:szCs w:val="18"/>
              </w:rPr>
              <w:pPrChange w:id="5544" w:author="CR#0329r2" w:date="2020-07-14T16:59:00Z">
                <w:pPr>
                  <w:keepNext/>
                  <w:keepLines/>
                  <w:spacing w:after="0"/>
                  <w:jc w:val="center"/>
                </w:pPr>
              </w:pPrChange>
            </w:pPr>
            <w:ins w:id="5545" w:author="CR#0329r2" w:date="2020-07-14T16:57:00Z">
              <w:r>
                <w:rPr>
                  <w:rFonts w:cs="Arial"/>
                  <w:szCs w:val="18"/>
                </w:rPr>
                <w:t>UE</w:t>
              </w:r>
            </w:ins>
          </w:p>
        </w:tc>
        <w:tc>
          <w:tcPr>
            <w:tcW w:w="567" w:type="dxa"/>
          </w:tcPr>
          <w:p w:rsidR="00071325" w:rsidRDefault="00071325" w:rsidP="00071325">
            <w:pPr>
              <w:pStyle w:val="TAL"/>
              <w:jc w:val="center"/>
              <w:rPr>
                <w:ins w:id="5546" w:author="CR#0329r2" w:date="2020-07-14T16:57:00Z"/>
                <w:rFonts w:cs="Arial"/>
                <w:szCs w:val="18"/>
              </w:rPr>
              <w:pPrChange w:id="5547" w:author="CR#0329r2" w:date="2020-07-14T16:59:00Z">
                <w:pPr>
                  <w:keepNext/>
                  <w:keepLines/>
                  <w:spacing w:after="0"/>
                  <w:jc w:val="center"/>
                </w:pPr>
              </w:pPrChange>
            </w:pPr>
            <w:ins w:id="5548" w:author="CR#0329r2" w:date="2020-07-14T16:57:00Z">
              <w:r>
                <w:rPr>
                  <w:rFonts w:cs="Arial"/>
                  <w:szCs w:val="18"/>
                </w:rPr>
                <w:t>No</w:t>
              </w:r>
            </w:ins>
          </w:p>
        </w:tc>
        <w:tc>
          <w:tcPr>
            <w:tcW w:w="709" w:type="dxa"/>
          </w:tcPr>
          <w:p w:rsidR="00071325" w:rsidRDefault="00071325" w:rsidP="00071325">
            <w:pPr>
              <w:pStyle w:val="TAL"/>
              <w:jc w:val="center"/>
              <w:rPr>
                <w:ins w:id="5549" w:author="CR#0329r2" w:date="2020-07-14T16:57:00Z"/>
                <w:rFonts w:cs="Arial"/>
                <w:szCs w:val="18"/>
              </w:rPr>
              <w:pPrChange w:id="5550" w:author="CR#0329r2" w:date="2020-07-14T16:59:00Z">
                <w:pPr>
                  <w:keepNext/>
                  <w:keepLines/>
                  <w:spacing w:after="0"/>
                  <w:jc w:val="center"/>
                </w:pPr>
              </w:pPrChange>
            </w:pPr>
            <w:ins w:id="5551" w:author="CR#0329r2" w:date="2020-07-14T16:57:00Z">
              <w:r>
                <w:rPr>
                  <w:rFonts w:cs="Arial"/>
                  <w:szCs w:val="18"/>
                </w:rPr>
                <w:t>No</w:t>
              </w:r>
            </w:ins>
          </w:p>
        </w:tc>
        <w:tc>
          <w:tcPr>
            <w:tcW w:w="708" w:type="dxa"/>
          </w:tcPr>
          <w:p w:rsidR="00071325" w:rsidRDefault="00071325" w:rsidP="00071325">
            <w:pPr>
              <w:pStyle w:val="TAL"/>
              <w:jc w:val="center"/>
              <w:rPr>
                <w:ins w:id="5552" w:author="CR#0329r2" w:date="2020-07-14T16:57:00Z"/>
                <w:rFonts w:cs="Arial"/>
                <w:szCs w:val="18"/>
              </w:rPr>
              <w:pPrChange w:id="5553" w:author="CR#0329r2" w:date="2020-07-14T16:59:00Z">
                <w:pPr>
                  <w:keepNext/>
                  <w:keepLines/>
                  <w:spacing w:after="0"/>
                  <w:jc w:val="center"/>
                </w:pPr>
              </w:pPrChange>
            </w:pPr>
            <w:ins w:id="5554" w:author="CR#0329r2" w:date="2020-07-14T16:57:00Z">
              <w:r>
                <w:rPr>
                  <w:rFonts w:cs="Arial"/>
                  <w:szCs w:val="18"/>
                </w:rPr>
                <w:t>No</w:t>
              </w:r>
            </w:ins>
          </w:p>
        </w:tc>
      </w:tr>
      <w:tr w:rsidR="00071325" w:rsidTr="00C65D8E">
        <w:trPr>
          <w:cantSplit/>
          <w:tblHeader/>
          <w:ins w:id="5555" w:author="CR#0329r2" w:date="2020-07-14T16:57:00Z"/>
        </w:trPr>
        <w:tc>
          <w:tcPr>
            <w:tcW w:w="7088" w:type="dxa"/>
          </w:tcPr>
          <w:p w:rsidR="00071325" w:rsidRPr="00071325" w:rsidRDefault="00071325" w:rsidP="00071325">
            <w:pPr>
              <w:pStyle w:val="TAL"/>
              <w:rPr>
                <w:ins w:id="5556" w:author="CR#0329r2" w:date="2020-07-14T16:57:00Z"/>
                <w:b/>
                <w:bCs/>
                <w:i/>
                <w:iCs/>
                <w:rPrChange w:id="5557" w:author="CR#0329r2" w:date="2020-07-14T16:59:00Z">
                  <w:rPr>
                    <w:ins w:id="5558" w:author="CR#0329r2" w:date="2020-07-14T16:57:00Z"/>
                  </w:rPr>
                </w:rPrChange>
              </w:rPr>
              <w:pPrChange w:id="5559" w:author="CR#0329r2" w:date="2020-07-14T16:58:00Z">
                <w:pPr>
                  <w:keepNext/>
                  <w:keepLines/>
                  <w:spacing w:after="0"/>
                </w:pPr>
              </w:pPrChange>
            </w:pPr>
            <w:ins w:id="5560" w:author="CR#0329r2" w:date="2020-07-14T16:57:00Z">
              <w:r w:rsidRPr="00071325">
                <w:rPr>
                  <w:b/>
                  <w:bCs/>
                  <w:i/>
                  <w:iCs/>
                  <w:rPrChange w:id="5561" w:author="CR#0329r2" w:date="2020-07-14T16:59:00Z">
                    <w:rPr/>
                  </w:rPrChange>
                </w:rPr>
                <w:t>immMeasBT</w:t>
              </w:r>
            </w:ins>
          </w:p>
          <w:p w:rsidR="00071325" w:rsidRDefault="00071325" w:rsidP="00071325">
            <w:pPr>
              <w:pStyle w:val="TAL"/>
              <w:rPr>
                <w:ins w:id="5562" w:author="CR#0329r2" w:date="2020-07-14T16:57:00Z"/>
                <w:rFonts w:cs="Arial"/>
                <w:szCs w:val="18"/>
              </w:rPr>
            </w:pPr>
            <w:ins w:id="5563" w:author="CR#0329r2" w:date="2020-07-14T16:57:00Z">
              <w:r>
                <w:t>Indicates whether the UE supports Bluetooth measurements in RRC_CONNECTED state.</w:t>
              </w:r>
            </w:ins>
          </w:p>
        </w:tc>
        <w:tc>
          <w:tcPr>
            <w:tcW w:w="567" w:type="dxa"/>
          </w:tcPr>
          <w:p w:rsidR="00071325" w:rsidRDefault="00071325" w:rsidP="00071325">
            <w:pPr>
              <w:pStyle w:val="TAL"/>
              <w:jc w:val="center"/>
              <w:rPr>
                <w:ins w:id="5564" w:author="CR#0329r2" w:date="2020-07-14T16:57:00Z"/>
                <w:rFonts w:cs="Arial"/>
                <w:szCs w:val="18"/>
              </w:rPr>
              <w:pPrChange w:id="5565" w:author="CR#0329r2" w:date="2020-07-14T16:59:00Z">
                <w:pPr>
                  <w:keepNext/>
                  <w:keepLines/>
                  <w:spacing w:after="0"/>
                  <w:jc w:val="center"/>
                </w:pPr>
              </w:pPrChange>
            </w:pPr>
            <w:ins w:id="5566" w:author="CR#0329r2" w:date="2020-07-14T16:57:00Z">
              <w:r>
                <w:rPr>
                  <w:rFonts w:cs="Arial"/>
                  <w:szCs w:val="18"/>
                </w:rPr>
                <w:t>UE</w:t>
              </w:r>
            </w:ins>
          </w:p>
        </w:tc>
        <w:tc>
          <w:tcPr>
            <w:tcW w:w="567" w:type="dxa"/>
          </w:tcPr>
          <w:p w:rsidR="00071325" w:rsidRDefault="00071325" w:rsidP="00071325">
            <w:pPr>
              <w:pStyle w:val="TAL"/>
              <w:jc w:val="center"/>
              <w:rPr>
                <w:ins w:id="5567" w:author="CR#0329r2" w:date="2020-07-14T16:57:00Z"/>
                <w:rFonts w:cs="Arial"/>
                <w:szCs w:val="18"/>
              </w:rPr>
              <w:pPrChange w:id="5568" w:author="CR#0329r2" w:date="2020-07-14T16:59:00Z">
                <w:pPr>
                  <w:keepNext/>
                  <w:keepLines/>
                  <w:spacing w:after="0"/>
                  <w:jc w:val="center"/>
                </w:pPr>
              </w:pPrChange>
            </w:pPr>
            <w:ins w:id="5569" w:author="CR#0329r2" w:date="2020-07-14T16:57:00Z">
              <w:r>
                <w:rPr>
                  <w:rFonts w:cs="Arial"/>
                  <w:szCs w:val="18"/>
                </w:rPr>
                <w:t>No</w:t>
              </w:r>
            </w:ins>
          </w:p>
        </w:tc>
        <w:tc>
          <w:tcPr>
            <w:tcW w:w="709" w:type="dxa"/>
          </w:tcPr>
          <w:p w:rsidR="00071325" w:rsidRDefault="00071325" w:rsidP="00071325">
            <w:pPr>
              <w:pStyle w:val="TAL"/>
              <w:jc w:val="center"/>
              <w:rPr>
                <w:ins w:id="5570" w:author="CR#0329r2" w:date="2020-07-14T16:57:00Z"/>
                <w:rFonts w:cs="Arial"/>
                <w:szCs w:val="18"/>
              </w:rPr>
              <w:pPrChange w:id="5571" w:author="CR#0329r2" w:date="2020-07-14T16:59:00Z">
                <w:pPr>
                  <w:keepNext/>
                  <w:keepLines/>
                  <w:spacing w:after="0"/>
                  <w:jc w:val="center"/>
                </w:pPr>
              </w:pPrChange>
            </w:pPr>
            <w:ins w:id="5572" w:author="CR#0329r2" w:date="2020-07-14T16:57:00Z">
              <w:r>
                <w:rPr>
                  <w:rFonts w:cs="Arial"/>
                  <w:szCs w:val="18"/>
                </w:rPr>
                <w:t>No</w:t>
              </w:r>
            </w:ins>
          </w:p>
        </w:tc>
        <w:tc>
          <w:tcPr>
            <w:tcW w:w="708" w:type="dxa"/>
          </w:tcPr>
          <w:p w:rsidR="00071325" w:rsidRDefault="00071325" w:rsidP="00071325">
            <w:pPr>
              <w:pStyle w:val="TAL"/>
              <w:jc w:val="center"/>
              <w:rPr>
                <w:ins w:id="5573" w:author="CR#0329r2" w:date="2020-07-14T16:57:00Z"/>
                <w:rFonts w:cs="Arial"/>
                <w:szCs w:val="18"/>
              </w:rPr>
              <w:pPrChange w:id="5574" w:author="CR#0329r2" w:date="2020-07-14T16:59:00Z">
                <w:pPr>
                  <w:keepNext/>
                  <w:keepLines/>
                  <w:spacing w:after="0"/>
                  <w:jc w:val="center"/>
                </w:pPr>
              </w:pPrChange>
            </w:pPr>
            <w:ins w:id="5575" w:author="CR#0329r2" w:date="2020-07-14T16:57:00Z">
              <w:r>
                <w:rPr>
                  <w:rFonts w:cs="Arial"/>
                  <w:szCs w:val="18"/>
                </w:rPr>
                <w:t>No</w:t>
              </w:r>
            </w:ins>
          </w:p>
        </w:tc>
      </w:tr>
      <w:tr w:rsidR="00071325" w:rsidTr="00C65D8E">
        <w:trPr>
          <w:cantSplit/>
          <w:tblHeader/>
          <w:ins w:id="5576" w:author="CR#0329r2" w:date="2020-07-14T16:57:00Z"/>
        </w:trPr>
        <w:tc>
          <w:tcPr>
            <w:tcW w:w="7088" w:type="dxa"/>
          </w:tcPr>
          <w:p w:rsidR="00071325" w:rsidRPr="00071325" w:rsidRDefault="00071325" w:rsidP="00071325">
            <w:pPr>
              <w:pStyle w:val="TAL"/>
              <w:rPr>
                <w:ins w:id="5577" w:author="CR#0329r2" w:date="2020-07-14T16:57:00Z"/>
                <w:b/>
                <w:bCs/>
                <w:i/>
                <w:iCs/>
                <w:rPrChange w:id="5578" w:author="CR#0329r2" w:date="2020-07-14T16:59:00Z">
                  <w:rPr>
                    <w:ins w:id="5579" w:author="CR#0329r2" w:date="2020-07-14T16:57:00Z"/>
                  </w:rPr>
                </w:rPrChange>
              </w:rPr>
              <w:pPrChange w:id="5580" w:author="CR#0329r2" w:date="2020-07-14T16:58:00Z">
                <w:pPr>
                  <w:keepNext/>
                  <w:keepLines/>
                  <w:spacing w:after="0"/>
                </w:pPr>
              </w:pPrChange>
            </w:pPr>
            <w:ins w:id="5581" w:author="CR#0329r2" w:date="2020-07-14T16:57:00Z">
              <w:r w:rsidRPr="00071325">
                <w:rPr>
                  <w:b/>
                  <w:bCs/>
                  <w:i/>
                  <w:iCs/>
                  <w:rPrChange w:id="5582" w:author="CR#0329r2" w:date="2020-07-14T16:59:00Z">
                    <w:rPr/>
                  </w:rPrChange>
                </w:rPr>
                <w:t>immMeasWLAN</w:t>
              </w:r>
            </w:ins>
          </w:p>
          <w:p w:rsidR="00071325" w:rsidRDefault="00071325" w:rsidP="00071325">
            <w:pPr>
              <w:pStyle w:val="TAL"/>
              <w:rPr>
                <w:ins w:id="5583" w:author="CR#0329r2" w:date="2020-07-14T16:57:00Z"/>
                <w:rFonts w:ascii="Times New Roman" w:hAnsi="Times New Roman"/>
                <w:sz w:val="20"/>
                <w:lang w:eastAsia="ja-JP"/>
              </w:rPr>
            </w:pPr>
            <w:ins w:id="5584" w:author="CR#0329r2" w:date="2020-07-14T16:57:00Z">
              <w:r>
                <w:t>Indicates whether the UE supports WLAN measurements in RRC_CONNECTED state.</w:t>
              </w:r>
            </w:ins>
          </w:p>
        </w:tc>
        <w:tc>
          <w:tcPr>
            <w:tcW w:w="567" w:type="dxa"/>
          </w:tcPr>
          <w:p w:rsidR="00071325" w:rsidRDefault="00071325" w:rsidP="00071325">
            <w:pPr>
              <w:pStyle w:val="TAL"/>
              <w:jc w:val="center"/>
              <w:rPr>
                <w:ins w:id="5585" w:author="CR#0329r2" w:date="2020-07-14T16:57:00Z"/>
                <w:rFonts w:cs="Arial"/>
                <w:szCs w:val="18"/>
              </w:rPr>
              <w:pPrChange w:id="5586" w:author="CR#0329r2" w:date="2020-07-14T16:59:00Z">
                <w:pPr>
                  <w:keepNext/>
                  <w:keepLines/>
                  <w:spacing w:after="0"/>
                  <w:jc w:val="center"/>
                </w:pPr>
              </w:pPrChange>
            </w:pPr>
            <w:ins w:id="5587" w:author="CR#0329r2" w:date="2020-07-14T16:57:00Z">
              <w:r>
                <w:rPr>
                  <w:rFonts w:cs="Arial"/>
                  <w:szCs w:val="18"/>
                </w:rPr>
                <w:t>UE</w:t>
              </w:r>
            </w:ins>
          </w:p>
        </w:tc>
        <w:tc>
          <w:tcPr>
            <w:tcW w:w="567" w:type="dxa"/>
          </w:tcPr>
          <w:p w:rsidR="00071325" w:rsidRDefault="00071325" w:rsidP="00071325">
            <w:pPr>
              <w:pStyle w:val="TAL"/>
              <w:jc w:val="center"/>
              <w:rPr>
                <w:ins w:id="5588" w:author="CR#0329r2" w:date="2020-07-14T16:57:00Z"/>
                <w:rFonts w:cs="Arial"/>
                <w:szCs w:val="18"/>
              </w:rPr>
              <w:pPrChange w:id="5589" w:author="CR#0329r2" w:date="2020-07-14T16:59:00Z">
                <w:pPr>
                  <w:keepNext/>
                  <w:keepLines/>
                  <w:spacing w:after="0"/>
                  <w:jc w:val="center"/>
                </w:pPr>
              </w:pPrChange>
            </w:pPr>
            <w:ins w:id="5590" w:author="CR#0329r2" w:date="2020-07-14T16:57:00Z">
              <w:r>
                <w:rPr>
                  <w:rFonts w:cs="Arial"/>
                  <w:szCs w:val="18"/>
                </w:rPr>
                <w:t>No</w:t>
              </w:r>
            </w:ins>
          </w:p>
        </w:tc>
        <w:tc>
          <w:tcPr>
            <w:tcW w:w="709" w:type="dxa"/>
          </w:tcPr>
          <w:p w:rsidR="00071325" w:rsidRDefault="00071325" w:rsidP="00071325">
            <w:pPr>
              <w:pStyle w:val="TAL"/>
              <w:jc w:val="center"/>
              <w:rPr>
                <w:ins w:id="5591" w:author="CR#0329r2" w:date="2020-07-14T16:57:00Z"/>
                <w:rFonts w:cs="Arial"/>
                <w:szCs w:val="18"/>
              </w:rPr>
              <w:pPrChange w:id="5592" w:author="CR#0329r2" w:date="2020-07-14T16:59:00Z">
                <w:pPr>
                  <w:keepNext/>
                  <w:keepLines/>
                  <w:spacing w:after="0"/>
                  <w:jc w:val="center"/>
                </w:pPr>
              </w:pPrChange>
            </w:pPr>
            <w:ins w:id="5593" w:author="CR#0329r2" w:date="2020-07-14T16:57:00Z">
              <w:r>
                <w:rPr>
                  <w:rFonts w:cs="Arial"/>
                  <w:szCs w:val="18"/>
                </w:rPr>
                <w:t>No</w:t>
              </w:r>
            </w:ins>
          </w:p>
        </w:tc>
        <w:tc>
          <w:tcPr>
            <w:tcW w:w="708" w:type="dxa"/>
          </w:tcPr>
          <w:p w:rsidR="00071325" w:rsidRDefault="00071325" w:rsidP="00071325">
            <w:pPr>
              <w:pStyle w:val="TAL"/>
              <w:jc w:val="center"/>
              <w:rPr>
                <w:ins w:id="5594" w:author="CR#0329r2" w:date="2020-07-14T16:57:00Z"/>
                <w:rFonts w:cs="Arial"/>
                <w:szCs w:val="18"/>
              </w:rPr>
              <w:pPrChange w:id="5595" w:author="CR#0329r2" w:date="2020-07-14T16:59:00Z">
                <w:pPr>
                  <w:keepNext/>
                  <w:keepLines/>
                  <w:spacing w:after="0"/>
                  <w:jc w:val="center"/>
                </w:pPr>
              </w:pPrChange>
            </w:pPr>
            <w:ins w:id="5596" w:author="CR#0329r2" w:date="2020-07-14T16:57:00Z">
              <w:r>
                <w:rPr>
                  <w:rFonts w:cs="Arial"/>
                  <w:szCs w:val="18"/>
                </w:rPr>
                <w:t>No</w:t>
              </w:r>
            </w:ins>
          </w:p>
        </w:tc>
      </w:tr>
      <w:tr w:rsidR="00071325" w:rsidTr="00C65D8E">
        <w:trPr>
          <w:cantSplit/>
          <w:tblHeader/>
          <w:ins w:id="5597" w:author="CR#0329r2" w:date="2020-07-14T16:57:00Z"/>
        </w:trPr>
        <w:tc>
          <w:tcPr>
            <w:tcW w:w="7088" w:type="dxa"/>
          </w:tcPr>
          <w:p w:rsidR="00071325" w:rsidRPr="00071325" w:rsidRDefault="00071325" w:rsidP="00071325">
            <w:pPr>
              <w:pStyle w:val="TAL"/>
              <w:rPr>
                <w:ins w:id="5598" w:author="CR#0329r2" w:date="2020-07-14T16:57:00Z"/>
                <w:b/>
                <w:bCs/>
                <w:i/>
                <w:iCs/>
                <w:rPrChange w:id="5599" w:author="CR#0329r2" w:date="2020-07-14T16:59:00Z">
                  <w:rPr>
                    <w:ins w:id="5600" w:author="CR#0329r2" w:date="2020-07-14T16:57:00Z"/>
                  </w:rPr>
                </w:rPrChange>
              </w:rPr>
              <w:pPrChange w:id="5601" w:author="CR#0329r2" w:date="2020-07-14T16:58:00Z">
                <w:pPr>
                  <w:keepNext/>
                  <w:keepLines/>
                  <w:spacing w:after="0"/>
                </w:pPr>
              </w:pPrChange>
            </w:pPr>
            <w:ins w:id="5602" w:author="CR#0329r2" w:date="2020-07-14T16:57:00Z">
              <w:r w:rsidRPr="00071325">
                <w:rPr>
                  <w:b/>
                  <w:bCs/>
                  <w:i/>
                  <w:iCs/>
                  <w:rPrChange w:id="5603" w:author="CR#0329r2" w:date="2020-07-14T16:59:00Z">
                    <w:rPr/>
                  </w:rPrChange>
                </w:rPr>
                <w:t>loggedMeasBT</w:t>
              </w:r>
            </w:ins>
          </w:p>
          <w:p w:rsidR="00071325" w:rsidRDefault="00071325" w:rsidP="00071325">
            <w:pPr>
              <w:pStyle w:val="TAL"/>
              <w:rPr>
                <w:ins w:id="5604" w:author="CR#0329r2" w:date="2020-07-14T16:57:00Z"/>
                <w:rFonts w:ascii="Times New Roman" w:hAnsi="Times New Roman"/>
                <w:sz w:val="20"/>
                <w:lang w:eastAsia="ja-JP"/>
              </w:rPr>
            </w:pPr>
            <w:ins w:id="5605" w:author="CR#0329r2" w:date="2020-07-14T16:57:00Z">
              <w:r>
                <w:t>Indicates whether the UE supports Bluetooth measurements in RRC_IDLE and RRC_INACTIVE state.</w:t>
              </w:r>
            </w:ins>
          </w:p>
        </w:tc>
        <w:tc>
          <w:tcPr>
            <w:tcW w:w="567" w:type="dxa"/>
          </w:tcPr>
          <w:p w:rsidR="00071325" w:rsidRDefault="00071325" w:rsidP="00071325">
            <w:pPr>
              <w:pStyle w:val="TAL"/>
              <w:jc w:val="center"/>
              <w:rPr>
                <w:ins w:id="5606" w:author="CR#0329r2" w:date="2020-07-14T16:57:00Z"/>
                <w:rFonts w:cs="Arial"/>
                <w:szCs w:val="18"/>
              </w:rPr>
              <w:pPrChange w:id="5607" w:author="CR#0329r2" w:date="2020-07-14T16:59:00Z">
                <w:pPr>
                  <w:keepNext/>
                  <w:keepLines/>
                  <w:spacing w:after="0"/>
                  <w:jc w:val="center"/>
                </w:pPr>
              </w:pPrChange>
            </w:pPr>
            <w:ins w:id="5608" w:author="CR#0329r2" w:date="2020-07-14T16:57:00Z">
              <w:r>
                <w:rPr>
                  <w:rFonts w:cs="Arial"/>
                  <w:szCs w:val="18"/>
                </w:rPr>
                <w:t>UE</w:t>
              </w:r>
            </w:ins>
          </w:p>
        </w:tc>
        <w:tc>
          <w:tcPr>
            <w:tcW w:w="567" w:type="dxa"/>
          </w:tcPr>
          <w:p w:rsidR="00071325" w:rsidRDefault="00071325" w:rsidP="00071325">
            <w:pPr>
              <w:pStyle w:val="TAL"/>
              <w:jc w:val="center"/>
              <w:rPr>
                <w:ins w:id="5609" w:author="CR#0329r2" w:date="2020-07-14T16:57:00Z"/>
                <w:rFonts w:cs="Arial"/>
                <w:szCs w:val="18"/>
              </w:rPr>
              <w:pPrChange w:id="5610" w:author="CR#0329r2" w:date="2020-07-14T16:59:00Z">
                <w:pPr>
                  <w:keepNext/>
                  <w:keepLines/>
                  <w:spacing w:after="0"/>
                  <w:jc w:val="center"/>
                </w:pPr>
              </w:pPrChange>
            </w:pPr>
            <w:ins w:id="5611" w:author="CR#0329r2" w:date="2020-07-14T16:57:00Z">
              <w:r>
                <w:rPr>
                  <w:rFonts w:cs="Arial"/>
                  <w:szCs w:val="18"/>
                </w:rPr>
                <w:t>No</w:t>
              </w:r>
            </w:ins>
          </w:p>
        </w:tc>
        <w:tc>
          <w:tcPr>
            <w:tcW w:w="709" w:type="dxa"/>
          </w:tcPr>
          <w:p w:rsidR="00071325" w:rsidRDefault="00071325" w:rsidP="00071325">
            <w:pPr>
              <w:pStyle w:val="TAL"/>
              <w:jc w:val="center"/>
              <w:rPr>
                <w:ins w:id="5612" w:author="CR#0329r2" w:date="2020-07-14T16:57:00Z"/>
                <w:rFonts w:cs="Arial"/>
                <w:szCs w:val="18"/>
              </w:rPr>
              <w:pPrChange w:id="5613" w:author="CR#0329r2" w:date="2020-07-14T16:59:00Z">
                <w:pPr>
                  <w:keepNext/>
                  <w:keepLines/>
                  <w:spacing w:after="0"/>
                  <w:jc w:val="center"/>
                </w:pPr>
              </w:pPrChange>
            </w:pPr>
            <w:ins w:id="5614" w:author="CR#0329r2" w:date="2020-07-14T16:57:00Z">
              <w:r>
                <w:rPr>
                  <w:rFonts w:cs="Arial"/>
                  <w:szCs w:val="18"/>
                </w:rPr>
                <w:t>No</w:t>
              </w:r>
            </w:ins>
          </w:p>
        </w:tc>
        <w:tc>
          <w:tcPr>
            <w:tcW w:w="708" w:type="dxa"/>
          </w:tcPr>
          <w:p w:rsidR="00071325" w:rsidRDefault="00071325" w:rsidP="00071325">
            <w:pPr>
              <w:pStyle w:val="TAL"/>
              <w:jc w:val="center"/>
              <w:rPr>
                <w:ins w:id="5615" w:author="CR#0329r2" w:date="2020-07-14T16:57:00Z"/>
                <w:rFonts w:cs="Arial"/>
                <w:szCs w:val="18"/>
              </w:rPr>
              <w:pPrChange w:id="5616" w:author="CR#0329r2" w:date="2020-07-14T16:59:00Z">
                <w:pPr>
                  <w:keepNext/>
                  <w:keepLines/>
                  <w:spacing w:after="0"/>
                  <w:jc w:val="center"/>
                </w:pPr>
              </w:pPrChange>
            </w:pPr>
            <w:ins w:id="5617" w:author="CR#0329r2" w:date="2020-07-14T16:57:00Z">
              <w:r>
                <w:rPr>
                  <w:rFonts w:cs="Arial"/>
                  <w:szCs w:val="18"/>
                </w:rPr>
                <w:t>No</w:t>
              </w:r>
            </w:ins>
          </w:p>
        </w:tc>
      </w:tr>
      <w:tr w:rsidR="00071325" w:rsidTr="00C65D8E">
        <w:trPr>
          <w:cantSplit/>
          <w:tblHeader/>
          <w:ins w:id="5618" w:author="CR#0329r2" w:date="2020-07-14T16:57:00Z"/>
        </w:trPr>
        <w:tc>
          <w:tcPr>
            <w:tcW w:w="7088" w:type="dxa"/>
          </w:tcPr>
          <w:p w:rsidR="00071325" w:rsidRPr="00071325" w:rsidRDefault="00071325" w:rsidP="00071325">
            <w:pPr>
              <w:pStyle w:val="TAL"/>
              <w:rPr>
                <w:ins w:id="5619" w:author="CR#0329r2" w:date="2020-07-14T16:57:00Z"/>
                <w:b/>
                <w:bCs/>
                <w:i/>
                <w:iCs/>
                <w:rPrChange w:id="5620" w:author="CR#0329r2" w:date="2020-07-14T16:59:00Z">
                  <w:rPr>
                    <w:ins w:id="5621" w:author="CR#0329r2" w:date="2020-07-14T16:57:00Z"/>
                  </w:rPr>
                </w:rPrChange>
              </w:rPr>
              <w:pPrChange w:id="5622" w:author="CR#0329r2" w:date="2020-07-14T16:58:00Z">
                <w:pPr>
                  <w:keepNext/>
                  <w:keepLines/>
                  <w:spacing w:after="0"/>
                </w:pPr>
              </w:pPrChange>
            </w:pPr>
            <w:ins w:id="5623" w:author="CR#0329r2" w:date="2020-07-14T16:57:00Z">
              <w:r w:rsidRPr="00071325">
                <w:rPr>
                  <w:b/>
                  <w:bCs/>
                  <w:i/>
                  <w:iCs/>
                  <w:rPrChange w:id="5624" w:author="CR#0329r2" w:date="2020-07-14T16:59:00Z">
                    <w:rPr/>
                  </w:rPrChange>
                </w:rPr>
                <w:t>loggedMeasurements</w:t>
              </w:r>
            </w:ins>
          </w:p>
          <w:p w:rsidR="00071325" w:rsidRDefault="00071325" w:rsidP="00071325">
            <w:pPr>
              <w:pStyle w:val="TAL"/>
              <w:rPr>
                <w:ins w:id="5625" w:author="CR#0329r2" w:date="2020-07-14T16:57:00Z"/>
                <w:rFonts w:cs="Arial"/>
                <w:szCs w:val="18"/>
              </w:rPr>
            </w:pPr>
            <w:ins w:id="5626" w:author="CR#0329r2" w:date="2020-07-14T16:57:00Z">
              <w:r>
                <w:t>Indicates whether the UE supports logged measurements in RRC_IDLE and RRC_INACTIVE. A UE that supports logged measurements shall support both periodical logging and event-triggered logging. The memory size of MDT logged measurements is 64KB.</w:t>
              </w:r>
            </w:ins>
          </w:p>
        </w:tc>
        <w:tc>
          <w:tcPr>
            <w:tcW w:w="567" w:type="dxa"/>
          </w:tcPr>
          <w:p w:rsidR="00071325" w:rsidRDefault="00071325" w:rsidP="00071325">
            <w:pPr>
              <w:pStyle w:val="TAL"/>
              <w:jc w:val="center"/>
              <w:rPr>
                <w:ins w:id="5627" w:author="CR#0329r2" w:date="2020-07-14T16:57:00Z"/>
                <w:rFonts w:cs="Arial"/>
                <w:szCs w:val="18"/>
              </w:rPr>
              <w:pPrChange w:id="5628" w:author="CR#0329r2" w:date="2020-07-14T16:59:00Z">
                <w:pPr>
                  <w:keepNext/>
                  <w:keepLines/>
                  <w:spacing w:after="0"/>
                  <w:jc w:val="center"/>
                </w:pPr>
              </w:pPrChange>
            </w:pPr>
            <w:ins w:id="5629" w:author="CR#0329r2" w:date="2020-07-14T16:57:00Z">
              <w:r>
                <w:rPr>
                  <w:rFonts w:cs="Arial"/>
                  <w:szCs w:val="18"/>
                </w:rPr>
                <w:t>UE</w:t>
              </w:r>
            </w:ins>
          </w:p>
        </w:tc>
        <w:tc>
          <w:tcPr>
            <w:tcW w:w="567" w:type="dxa"/>
          </w:tcPr>
          <w:p w:rsidR="00071325" w:rsidRDefault="00071325" w:rsidP="00071325">
            <w:pPr>
              <w:pStyle w:val="TAL"/>
              <w:jc w:val="center"/>
              <w:rPr>
                <w:ins w:id="5630" w:author="CR#0329r2" w:date="2020-07-14T16:57:00Z"/>
                <w:rFonts w:cs="Arial"/>
                <w:szCs w:val="18"/>
              </w:rPr>
              <w:pPrChange w:id="5631" w:author="CR#0329r2" w:date="2020-07-14T16:59:00Z">
                <w:pPr>
                  <w:keepNext/>
                  <w:keepLines/>
                  <w:spacing w:after="0"/>
                  <w:jc w:val="center"/>
                </w:pPr>
              </w:pPrChange>
            </w:pPr>
            <w:ins w:id="5632" w:author="CR#0329r2" w:date="2020-07-14T16:57:00Z">
              <w:r>
                <w:rPr>
                  <w:rFonts w:cs="Arial"/>
                  <w:szCs w:val="18"/>
                </w:rPr>
                <w:t>No</w:t>
              </w:r>
            </w:ins>
          </w:p>
        </w:tc>
        <w:tc>
          <w:tcPr>
            <w:tcW w:w="709" w:type="dxa"/>
          </w:tcPr>
          <w:p w:rsidR="00071325" w:rsidRDefault="00071325" w:rsidP="00071325">
            <w:pPr>
              <w:pStyle w:val="TAL"/>
              <w:jc w:val="center"/>
              <w:rPr>
                <w:ins w:id="5633" w:author="CR#0329r2" w:date="2020-07-14T16:57:00Z"/>
                <w:rFonts w:cs="Arial"/>
                <w:szCs w:val="18"/>
              </w:rPr>
              <w:pPrChange w:id="5634" w:author="CR#0329r2" w:date="2020-07-14T16:59:00Z">
                <w:pPr>
                  <w:keepNext/>
                  <w:keepLines/>
                  <w:spacing w:after="0"/>
                  <w:jc w:val="center"/>
                </w:pPr>
              </w:pPrChange>
            </w:pPr>
            <w:ins w:id="5635" w:author="CR#0329r2" w:date="2020-07-14T16:57:00Z">
              <w:r>
                <w:rPr>
                  <w:rFonts w:cs="Arial"/>
                  <w:szCs w:val="18"/>
                </w:rPr>
                <w:t>No</w:t>
              </w:r>
            </w:ins>
          </w:p>
        </w:tc>
        <w:tc>
          <w:tcPr>
            <w:tcW w:w="708" w:type="dxa"/>
          </w:tcPr>
          <w:p w:rsidR="00071325" w:rsidRDefault="00071325" w:rsidP="00071325">
            <w:pPr>
              <w:pStyle w:val="TAL"/>
              <w:jc w:val="center"/>
              <w:rPr>
                <w:ins w:id="5636" w:author="CR#0329r2" w:date="2020-07-14T16:57:00Z"/>
                <w:rFonts w:cs="Arial"/>
                <w:szCs w:val="18"/>
              </w:rPr>
              <w:pPrChange w:id="5637" w:author="CR#0329r2" w:date="2020-07-14T16:59:00Z">
                <w:pPr>
                  <w:keepNext/>
                  <w:keepLines/>
                  <w:spacing w:after="0"/>
                  <w:jc w:val="center"/>
                </w:pPr>
              </w:pPrChange>
            </w:pPr>
            <w:ins w:id="5638" w:author="CR#0329r2" w:date="2020-07-14T16:57:00Z">
              <w:r>
                <w:rPr>
                  <w:rFonts w:cs="Arial"/>
                  <w:szCs w:val="18"/>
                </w:rPr>
                <w:t>No</w:t>
              </w:r>
            </w:ins>
          </w:p>
        </w:tc>
      </w:tr>
      <w:tr w:rsidR="00071325" w:rsidTr="00C65D8E">
        <w:trPr>
          <w:cantSplit/>
          <w:tblHeader/>
          <w:ins w:id="5639" w:author="CR#0329r2" w:date="2020-07-14T16:57:00Z"/>
        </w:trPr>
        <w:tc>
          <w:tcPr>
            <w:tcW w:w="7088" w:type="dxa"/>
          </w:tcPr>
          <w:p w:rsidR="00071325" w:rsidRPr="00071325" w:rsidRDefault="00071325" w:rsidP="00071325">
            <w:pPr>
              <w:pStyle w:val="TAL"/>
              <w:rPr>
                <w:ins w:id="5640" w:author="CR#0329r2" w:date="2020-07-14T16:57:00Z"/>
                <w:b/>
                <w:bCs/>
                <w:i/>
                <w:iCs/>
                <w:rPrChange w:id="5641" w:author="CR#0329r2" w:date="2020-07-14T16:59:00Z">
                  <w:rPr>
                    <w:ins w:id="5642" w:author="CR#0329r2" w:date="2020-07-14T16:57:00Z"/>
                  </w:rPr>
                </w:rPrChange>
              </w:rPr>
              <w:pPrChange w:id="5643" w:author="CR#0329r2" w:date="2020-07-14T16:58:00Z">
                <w:pPr>
                  <w:keepNext/>
                  <w:keepLines/>
                  <w:spacing w:after="0"/>
                </w:pPr>
              </w:pPrChange>
            </w:pPr>
            <w:ins w:id="5644" w:author="CR#0329r2" w:date="2020-07-14T16:57:00Z">
              <w:r w:rsidRPr="00071325">
                <w:rPr>
                  <w:b/>
                  <w:bCs/>
                  <w:i/>
                  <w:iCs/>
                  <w:rPrChange w:id="5645" w:author="CR#0329r2" w:date="2020-07-14T16:59:00Z">
                    <w:rPr/>
                  </w:rPrChange>
                </w:rPr>
                <w:t>loggedMeasWLAN</w:t>
              </w:r>
            </w:ins>
          </w:p>
          <w:p w:rsidR="00071325" w:rsidRDefault="00071325" w:rsidP="00071325">
            <w:pPr>
              <w:pStyle w:val="TAL"/>
              <w:rPr>
                <w:ins w:id="5646" w:author="CR#0329r2" w:date="2020-07-14T16:57:00Z"/>
              </w:rPr>
            </w:pPr>
            <w:ins w:id="5647" w:author="CR#0329r2" w:date="2020-07-14T16:57:00Z">
              <w:r>
                <w:t>Indicates whether the UE supports WLAN measurements in RRC_IDLE and RRC_INACTIVE state.</w:t>
              </w:r>
            </w:ins>
          </w:p>
        </w:tc>
        <w:tc>
          <w:tcPr>
            <w:tcW w:w="567" w:type="dxa"/>
          </w:tcPr>
          <w:p w:rsidR="00071325" w:rsidRDefault="00071325" w:rsidP="00071325">
            <w:pPr>
              <w:pStyle w:val="TAL"/>
              <w:jc w:val="center"/>
              <w:rPr>
                <w:ins w:id="5648" w:author="CR#0329r2" w:date="2020-07-14T16:57:00Z"/>
                <w:rFonts w:cs="Arial"/>
                <w:szCs w:val="18"/>
              </w:rPr>
              <w:pPrChange w:id="5649" w:author="CR#0329r2" w:date="2020-07-14T16:59:00Z">
                <w:pPr>
                  <w:keepNext/>
                  <w:keepLines/>
                  <w:spacing w:after="0"/>
                  <w:jc w:val="center"/>
                </w:pPr>
              </w:pPrChange>
            </w:pPr>
            <w:ins w:id="5650" w:author="CR#0329r2" w:date="2020-07-14T16:57:00Z">
              <w:r>
                <w:rPr>
                  <w:rFonts w:cs="Arial"/>
                  <w:szCs w:val="18"/>
                </w:rPr>
                <w:t>UE</w:t>
              </w:r>
            </w:ins>
          </w:p>
        </w:tc>
        <w:tc>
          <w:tcPr>
            <w:tcW w:w="567" w:type="dxa"/>
          </w:tcPr>
          <w:p w:rsidR="00071325" w:rsidRDefault="00071325" w:rsidP="00071325">
            <w:pPr>
              <w:pStyle w:val="TAL"/>
              <w:jc w:val="center"/>
              <w:rPr>
                <w:ins w:id="5651" w:author="CR#0329r2" w:date="2020-07-14T16:57:00Z"/>
                <w:rFonts w:cs="Arial"/>
                <w:szCs w:val="18"/>
              </w:rPr>
              <w:pPrChange w:id="5652" w:author="CR#0329r2" w:date="2020-07-14T16:59:00Z">
                <w:pPr>
                  <w:keepNext/>
                  <w:keepLines/>
                  <w:spacing w:after="0"/>
                  <w:jc w:val="center"/>
                </w:pPr>
              </w:pPrChange>
            </w:pPr>
            <w:ins w:id="5653" w:author="CR#0329r2" w:date="2020-07-14T16:57:00Z">
              <w:r>
                <w:rPr>
                  <w:rFonts w:cs="Arial"/>
                  <w:szCs w:val="18"/>
                </w:rPr>
                <w:t>No</w:t>
              </w:r>
            </w:ins>
          </w:p>
        </w:tc>
        <w:tc>
          <w:tcPr>
            <w:tcW w:w="709" w:type="dxa"/>
          </w:tcPr>
          <w:p w:rsidR="00071325" w:rsidRDefault="00071325" w:rsidP="00071325">
            <w:pPr>
              <w:pStyle w:val="TAL"/>
              <w:jc w:val="center"/>
              <w:rPr>
                <w:ins w:id="5654" w:author="CR#0329r2" w:date="2020-07-14T16:57:00Z"/>
                <w:rFonts w:cs="Arial"/>
                <w:szCs w:val="18"/>
              </w:rPr>
              <w:pPrChange w:id="5655" w:author="CR#0329r2" w:date="2020-07-14T16:59:00Z">
                <w:pPr>
                  <w:keepNext/>
                  <w:keepLines/>
                  <w:spacing w:after="0"/>
                  <w:jc w:val="center"/>
                </w:pPr>
              </w:pPrChange>
            </w:pPr>
            <w:ins w:id="5656" w:author="CR#0329r2" w:date="2020-07-14T16:57:00Z">
              <w:r>
                <w:rPr>
                  <w:rFonts w:cs="Arial"/>
                  <w:szCs w:val="18"/>
                </w:rPr>
                <w:t>No</w:t>
              </w:r>
            </w:ins>
          </w:p>
        </w:tc>
        <w:tc>
          <w:tcPr>
            <w:tcW w:w="708" w:type="dxa"/>
          </w:tcPr>
          <w:p w:rsidR="00071325" w:rsidRDefault="00071325" w:rsidP="00071325">
            <w:pPr>
              <w:pStyle w:val="TAL"/>
              <w:jc w:val="center"/>
              <w:rPr>
                <w:ins w:id="5657" w:author="CR#0329r2" w:date="2020-07-14T16:57:00Z"/>
                <w:rFonts w:cs="Arial"/>
                <w:szCs w:val="18"/>
              </w:rPr>
              <w:pPrChange w:id="5658" w:author="CR#0329r2" w:date="2020-07-14T16:59:00Z">
                <w:pPr>
                  <w:keepNext/>
                  <w:keepLines/>
                  <w:spacing w:after="0"/>
                  <w:jc w:val="center"/>
                </w:pPr>
              </w:pPrChange>
            </w:pPr>
            <w:ins w:id="5659" w:author="CR#0329r2" w:date="2020-07-14T16:57:00Z">
              <w:r>
                <w:rPr>
                  <w:rFonts w:cs="Arial"/>
                  <w:szCs w:val="18"/>
                </w:rPr>
                <w:t>No</w:t>
              </w:r>
            </w:ins>
          </w:p>
        </w:tc>
      </w:tr>
      <w:tr w:rsidR="00071325" w:rsidTr="00C65D8E">
        <w:trPr>
          <w:cantSplit/>
          <w:tblHeader/>
          <w:ins w:id="5660" w:author="CR#0329r2" w:date="2020-07-14T16:57:00Z"/>
        </w:trPr>
        <w:tc>
          <w:tcPr>
            <w:tcW w:w="7088" w:type="dxa"/>
          </w:tcPr>
          <w:p w:rsidR="00071325" w:rsidRPr="00071325" w:rsidRDefault="00071325" w:rsidP="00071325">
            <w:pPr>
              <w:pStyle w:val="TAL"/>
              <w:rPr>
                <w:ins w:id="5661" w:author="CR#0329r2" w:date="2020-07-14T16:57:00Z"/>
                <w:b/>
                <w:bCs/>
                <w:i/>
                <w:iCs/>
                <w:rPrChange w:id="5662" w:author="CR#0329r2" w:date="2020-07-14T16:59:00Z">
                  <w:rPr>
                    <w:ins w:id="5663" w:author="CR#0329r2" w:date="2020-07-14T16:57:00Z"/>
                  </w:rPr>
                </w:rPrChange>
              </w:rPr>
              <w:pPrChange w:id="5664" w:author="CR#0329r2" w:date="2020-07-14T16:58:00Z">
                <w:pPr>
                  <w:keepNext/>
                  <w:keepLines/>
                  <w:spacing w:after="0"/>
                </w:pPr>
              </w:pPrChange>
            </w:pPr>
            <w:ins w:id="5665" w:author="CR#0329r2" w:date="2020-07-14T16:57:00Z">
              <w:r w:rsidRPr="00071325">
                <w:rPr>
                  <w:b/>
                  <w:bCs/>
                  <w:i/>
                  <w:iCs/>
                  <w:rPrChange w:id="5666" w:author="CR#0329r2" w:date="2020-07-14T16:59:00Z">
                    <w:rPr/>
                  </w:rPrChange>
                </w:rPr>
                <w:t>orientationMeasReport</w:t>
              </w:r>
            </w:ins>
          </w:p>
          <w:p w:rsidR="00071325" w:rsidRDefault="00071325" w:rsidP="00071325">
            <w:pPr>
              <w:pStyle w:val="TAL"/>
              <w:rPr>
                <w:ins w:id="5667" w:author="CR#0329r2" w:date="2020-07-14T16:57:00Z"/>
              </w:rPr>
            </w:pPr>
            <w:ins w:id="5668" w:author="CR#0329r2" w:date="2020-07-14T16:57:00Z">
              <w:r>
                <w:t>Indicates whether the UE supports orientation information reporting upon request from the network.</w:t>
              </w:r>
            </w:ins>
          </w:p>
        </w:tc>
        <w:tc>
          <w:tcPr>
            <w:tcW w:w="567" w:type="dxa"/>
          </w:tcPr>
          <w:p w:rsidR="00071325" w:rsidRDefault="00071325" w:rsidP="00071325">
            <w:pPr>
              <w:pStyle w:val="TAL"/>
              <w:jc w:val="center"/>
              <w:rPr>
                <w:ins w:id="5669" w:author="CR#0329r2" w:date="2020-07-14T16:57:00Z"/>
                <w:rFonts w:cs="Arial"/>
                <w:szCs w:val="18"/>
              </w:rPr>
              <w:pPrChange w:id="5670" w:author="CR#0329r2" w:date="2020-07-14T16:59:00Z">
                <w:pPr>
                  <w:keepNext/>
                  <w:keepLines/>
                  <w:spacing w:after="0"/>
                  <w:jc w:val="center"/>
                </w:pPr>
              </w:pPrChange>
            </w:pPr>
            <w:ins w:id="5671" w:author="CR#0329r2" w:date="2020-07-14T16:57:00Z">
              <w:r>
                <w:rPr>
                  <w:rFonts w:cs="Arial"/>
                  <w:szCs w:val="18"/>
                </w:rPr>
                <w:t>UE</w:t>
              </w:r>
            </w:ins>
          </w:p>
        </w:tc>
        <w:tc>
          <w:tcPr>
            <w:tcW w:w="567" w:type="dxa"/>
          </w:tcPr>
          <w:p w:rsidR="00071325" w:rsidRDefault="00071325" w:rsidP="00071325">
            <w:pPr>
              <w:pStyle w:val="TAL"/>
              <w:jc w:val="center"/>
              <w:rPr>
                <w:ins w:id="5672" w:author="CR#0329r2" w:date="2020-07-14T16:57:00Z"/>
                <w:rFonts w:cs="Arial"/>
                <w:szCs w:val="18"/>
              </w:rPr>
              <w:pPrChange w:id="5673" w:author="CR#0329r2" w:date="2020-07-14T16:59:00Z">
                <w:pPr>
                  <w:keepNext/>
                  <w:keepLines/>
                  <w:spacing w:after="0"/>
                  <w:jc w:val="center"/>
                </w:pPr>
              </w:pPrChange>
            </w:pPr>
            <w:ins w:id="5674" w:author="CR#0329r2" w:date="2020-07-14T16:57:00Z">
              <w:r>
                <w:rPr>
                  <w:rFonts w:cs="Arial"/>
                  <w:szCs w:val="18"/>
                </w:rPr>
                <w:t>No</w:t>
              </w:r>
            </w:ins>
          </w:p>
        </w:tc>
        <w:tc>
          <w:tcPr>
            <w:tcW w:w="709" w:type="dxa"/>
          </w:tcPr>
          <w:p w:rsidR="00071325" w:rsidRDefault="00071325" w:rsidP="00071325">
            <w:pPr>
              <w:pStyle w:val="TAL"/>
              <w:jc w:val="center"/>
              <w:rPr>
                <w:ins w:id="5675" w:author="CR#0329r2" w:date="2020-07-14T16:57:00Z"/>
                <w:rFonts w:cs="Arial"/>
                <w:szCs w:val="18"/>
              </w:rPr>
              <w:pPrChange w:id="5676" w:author="CR#0329r2" w:date="2020-07-14T16:59:00Z">
                <w:pPr>
                  <w:keepNext/>
                  <w:keepLines/>
                  <w:spacing w:after="0"/>
                  <w:jc w:val="center"/>
                </w:pPr>
              </w:pPrChange>
            </w:pPr>
            <w:ins w:id="5677" w:author="CR#0329r2" w:date="2020-07-14T16:57:00Z">
              <w:r>
                <w:rPr>
                  <w:rFonts w:cs="Arial"/>
                  <w:szCs w:val="18"/>
                </w:rPr>
                <w:t>No</w:t>
              </w:r>
            </w:ins>
          </w:p>
        </w:tc>
        <w:tc>
          <w:tcPr>
            <w:tcW w:w="708" w:type="dxa"/>
          </w:tcPr>
          <w:p w:rsidR="00071325" w:rsidRDefault="00071325" w:rsidP="00071325">
            <w:pPr>
              <w:pStyle w:val="TAL"/>
              <w:jc w:val="center"/>
              <w:rPr>
                <w:ins w:id="5678" w:author="CR#0329r2" w:date="2020-07-14T16:57:00Z"/>
                <w:rFonts w:cs="Arial"/>
                <w:szCs w:val="18"/>
              </w:rPr>
              <w:pPrChange w:id="5679" w:author="CR#0329r2" w:date="2020-07-14T16:59:00Z">
                <w:pPr>
                  <w:keepNext/>
                  <w:keepLines/>
                  <w:spacing w:after="0"/>
                  <w:jc w:val="center"/>
                </w:pPr>
              </w:pPrChange>
            </w:pPr>
            <w:ins w:id="5680" w:author="CR#0329r2" w:date="2020-07-14T16:57:00Z">
              <w:r>
                <w:rPr>
                  <w:rFonts w:cs="Arial"/>
                  <w:szCs w:val="18"/>
                </w:rPr>
                <w:t>No</w:t>
              </w:r>
            </w:ins>
          </w:p>
        </w:tc>
      </w:tr>
      <w:tr w:rsidR="00071325" w:rsidTr="00C65D8E">
        <w:trPr>
          <w:cantSplit/>
          <w:tblHeader/>
          <w:ins w:id="5681" w:author="CR#0329r2" w:date="2020-07-14T16:57:00Z"/>
        </w:trPr>
        <w:tc>
          <w:tcPr>
            <w:tcW w:w="7088" w:type="dxa"/>
          </w:tcPr>
          <w:p w:rsidR="00071325" w:rsidRPr="00071325" w:rsidRDefault="00071325" w:rsidP="00071325">
            <w:pPr>
              <w:pStyle w:val="TAL"/>
              <w:rPr>
                <w:ins w:id="5682" w:author="CR#0329r2" w:date="2020-07-14T16:57:00Z"/>
                <w:b/>
                <w:bCs/>
                <w:i/>
                <w:iCs/>
                <w:rPrChange w:id="5683" w:author="CR#0329r2" w:date="2020-07-14T16:59:00Z">
                  <w:rPr>
                    <w:ins w:id="5684" w:author="CR#0329r2" w:date="2020-07-14T16:57:00Z"/>
                  </w:rPr>
                </w:rPrChange>
              </w:rPr>
              <w:pPrChange w:id="5685" w:author="CR#0329r2" w:date="2020-07-14T16:58:00Z">
                <w:pPr>
                  <w:keepNext/>
                  <w:keepLines/>
                  <w:spacing w:after="0"/>
                </w:pPr>
              </w:pPrChange>
            </w:pPr>
            <w:ins w:id="5686" w:author="CR#0329r2" w:date="2020-07-14T16:57:00Z">
              <w:r w:rsidRPr="00071325">
                <w:rPr>
                  <w:b/>
                  <w:bCs/>
                  <w:i/>
                  <w:iCs/>
                  <w:rPrChange w:id="5687" w:author="CR#0329r2" w:date="2020-07-14T16:59:00Z">
                    <w:rPr/>
                  </w:rPrChange>
                </w:rPr>
                <w:t>speedMeasReport</w:t>
              </w:r>
            </w:ins>
          </w:p>
          <w:p w:rsidR="00071325" w:rsidRDefault="00071325" w:rsidP="00071325">
            <w:pPr>
              <w:pStyle w:val="TAL"/>
              <w:rPr>
                <w:ins w:id="5688" w:author="CR#0329r2" w:date="2020-07-14T16:57:00Z"/>
                <w:rFonts w:ascii="Times New Roman" w:hAnsi="Times New Roman"/>
                <w:sz w:val="20"/>
              </w:rPr>
            </w:pPr>
            <w:ins w:id="5689" w:author="CR#0329r2" w:date="2020-07-14T16:57:00Z">
              <w:r>
                <w:t>Indicates whether the UE supports speed information reporting upon request from the network.</w:t>
              </w:r>
            </w:ins>
          </w:p>
        </w:tc>
        <w:tc>
          <w:tcPr>
            <w:tcW w:w="567" w:type="dxa"/>
          </w:tcPr>
          <w:p w:rsidR="00071325" w:rsidRDefault="00071325" w:rsidP="00071325">
            <w:pPr>
              <w:pStyle w:val="TAL"/>
              <w:jc w:val="center"/>
              <w:rPr>
                <w:ins w:id="5690" w:author="CR#0329r2" w:date="2020-07-14T16:57:00Z"/>
                <w:rFonts w:cs="Arial"/>
                <w:szCs w:val="18"/>
              </w:rPr>
              <w:pPrChange w:id="5691" w:author="CR#0329r2" w:date="2020-07-14T16:59:00Z">
                <w:pPr>
                  <w:keepNext/>
                  <w:keepLines/>
                  <w:spacing w:after="0"/>
                  <w:jc w:val="center"/>
                </w:pPr>
              </w:pPrChange>
            </w:pPr>
            <w:ins w:id="5692" w:author="CR#0329r2" w:date="2020-07-14T16:57:00Z">
              <w:r>
                <w:rPr>
                  <w:rFonts w:cs="Arial"/>
                  <w:szCs w:val="18"/>
                </w:rPr>
                <w:t>UE</w:t>
              </w:r>
            </w:ins>
          </w:p>
        </w:tc>
        <w:tc>
          <w:tcPr>
            <w:tcW w:w="567" w:type="dxa"/>
          </w:tcPr>
          <w:p w:rsidR="00071325" w:rsidRDefault="00071325" w:rsidP="00071325">
            <w:pPr>
              <w:pStyle w:val="TAL"/>
              <w:jc w:val="center"/>
              <w:rPr>
                <w:ins w:id="5693" w:author="CR#0329r2" w:date="2020-07-14T16:57:00Z"/>
                <w:rFonts w:cs="Arial"/>
                <w:szCs w:val="18"/>
              </w:rPr>
              <w:pPrChange w:id="5694" w:author="CR#0329r2" w:date="2020-07-14T16:59:00Z">
                <w:pPr>
                  <w:keepNext/>
                  <w:keepLines/>
                  <w:spacing w:after="0"/>
                  <w:jc w:val="center"/>
                </w:pPr>
              </w:pPrChange>
            </w:pPr>
            <w:ins w:id="5695" w:author="CR#0329r2" w:date="2020-07-14T16:57:00Z">
              <w:r>
                <w:rPr>
                  <w:rFonts w:cs="Arial"/>
                  <w:szCs w:val="18"/>
                </w:rPr>
                <w:t>No</w:t>
              </w:r>
            </w:ins>
          </w:p>
        </w:tc>
        <w:tc>
          <w:tcPr>
            <w:tcW w:w="709" w:type="dxa"/>
          </w:tcPr>
          <w:p w:rsidR="00071325" w:rsidRDefault="00071325" w:rsidP="00071325">
            <w:pPr>
              <w:pStyle w:val="TAL"/>
              <w:jc w:val="center"/>
              <w:rPr>
                <w:ins w:id="5696" w:author="CR#0329r2" w:date="2020-07-14T16:57:00Z"/>
                <w:rFonts w:cs="Arial"/>
                <w:szCs w:val="18"/>
              </w:rPr>
              <w:pPrChange w:id="5697" w:author="CR#0329r2" w:date="2020-07-14T16:59:00Z">
                <w:pPr>
                  <w:keepNext/>
                  <w:keepLines/>
                  <w:spacing w:after="0"/>
                  <w:jc w:val="center"/>
                </w:pPr>
              </w:pPrChange>
            </w:pPr>
            <w:ins w:id="5698" w:author="CR#0329r2" w:date="2020-07-14T16:57:00Z">
              <w:r>
                <w:rPr>
                  <w:rFonts w:cs="Arial"/>
                  <w:szCs w:val="18"/>
                </w:rPr>
                <w:t>No</w:t>
              </w:r>
            </w:ins>
          </w:p>
        </w:tc>
        <w:tc>
          <w:tcPr>
            <w:tcW w:w="708" w:type="dxa"/>
          </w:tcPr>
          <w:p w:rsidR="00071325" w:rsidRDefault="00071325" w:rsidP="00071325">
            <w:pPr>
              <w:pStyle w:val="TAL"/>
              <w:jc w:val="center"/>
              <w:rPr>
                <w:ins w:id="5699" w:author="CR#0329r2" w:date="2020-07-14T16:57:00Z"/>
                <w:rFonts w:cs="Arial"/>
                <w:szCs w:val="18"/>
              </w:rPr>
              <w:pPrChange w:id="5700" w:author="CR#0329r2" w:date="2020-07-14T16:59:00Z">
                <w:pPr>
                  <w:keepNext/>
                  <w:keepLines/>
                  <w:spacing w:after="0"/>
                  <w:jc w:val="center"/>
                </w:pPr>
              </w:pPrChange>
            </w:pPr>
            <w:ins w:id="5701" w:author="CR#0329r2" w:date="2020-07-14T16:57:00Z">
              <w:r>
                <w:rPr>
                  <w:rFonts w:cs="Arial"/>
                  <w:szCs w:val="18"/>
                </w:rPr>
                <w:t>No</w:t>
              </w:r>
            </w:ins>
          </w:p>
        </w:tc>
      </w:tr>
      <w:tr w:rsidR="00071325" w:rsidTr="00C65D8E">
        <w:trPr>
          <w:cantSplit/>
          <w:tblHeader/>
          <w:ins w:id="5702" w:author="CR#0329r2" w:date="2020-07-14T16:57:00Z"/>
        </w:trPr>
        <w:tc>
          <w:tcPr>
            <w:tcW w:w="7088" w:type="dxa"/>
          </w:tcPr>
          <w:p w:rsidR="00071325" w:rsidRPr="00071325" w:rsidRDefault="00071325" w:rsidP="00071325">
            <w:pPr>
              <w:pStyle w:val="TAL"/>
              <w:rPr>
                <w:ins w:id="5703" w:author="CR#0329r2" w:date="2020-07-14T16:57:00Z"/>
                <w:b/>
                <w:bCs/>
                <w:i/>
                <w:iCs/>
                <w:rPrChange w:id="5704" w:author="CR#0329r2" w:date="2020-07-14T16:59:00Z">
                  <w:rPr>
                    <w:ins w:id="5705" w:author="CR#0329r2" w:date="2020-07-14T16:57:00Z"/>
                  </w:rPr>
                </w:rPrChange>
              </w:rPr>
              <w:pPrChange w:id="5706" w:author="CR#0329r2" w:date="2020-07-14T16:58:00Z">
                <w:pPr>
                  <w:keepNext/>
                  <w:keepLines/>
                  <w:spacing w:after="0"/>
                </w:pPr>
              </w:pPrChange>
            </w:pPr>
            <w:ins w:id="5707" w:author="CR#0329r2" w:date="2020-07-14T16:57:00Z">
              <w:r w:rsidRPr="00071325">
                <w:rPr>
                  <w:b/>
                  <w:bCs/>
                  <w:i/>
                  <w:iCs/>
                  <w:rPrChange w:id="5708" w:author="CR#0329r2" w:date="2020-07-14T16:59:00Z">
                    <w:rPr/>
                  </w:rPrChange>
                </w:rPr>
                <w:t>gnss-Location</w:t>
              </w:r>
            </w:ins>
          </w:p>
          <w:p w:rsidR="00071325" w:rsidRDefault="00071325" w:rsidP="00071325">
            <w:pPr>
              <w:pStyle w:val="TAL"/>
              <w:rPr>
                <w:ins w:id="5709" w:author="CR#0329r2" w:date="2020-07-14T16:57:00Z"/>
              </w:rPr>
            </w:pPr>
            <w:ins w:id="5710" w:author="CR#0329r2" w:date="2020-07-14T16:57:00Z">
              <w:r>
                <w:t>Indicates whether the UE is equipped with a GNSS or A-GNSS receiver that may be used to provide detailed location information along with SON or MDT related measurements in RRC_CONNECTED, RRC_IDLE and RRC_INACTIVE.</w:t>
              </w:r>
            </w:ins>
          </w:p>
        </w:tc>
        <w:tc>
          <w:tcPr>
            <w:tcW w:w="567" w:type="dxa"/>
          </w:tcPr>
          <w:p w:rsidR="00071325" w:rsidRDefault="00071325" w:rsidP="00071325">
            <w:pPr>
              <w:pStyle w:val="TAL"/>
              <w:jc w:val="center"/>
              <w:rPr>
                <w:ins w:id="5711" w:author="CR#0329r2" w:date="2020-07-14T16:57:00Z"/>
                <w:rFonts w:cs="Arial"/>
                <w:szCs w:val="18"/>
              </w:rPr>
              <w:pPrChange w:id="5712" w:author="CR#0329r2" w:date="2020-07-14T16:59:00Z">
                <w:pPr>
                  <w:keepNext/>
                  <w:keepLines/>
                  <w:spacing w:after="0"/>
                  <w:jc w:val="center"/>
                </w:pPr>
              </w:pPrChange>
            </w:pPr>
            <w:ins w:id="5713" w:author="CR#0329r2" w:date="2020-07-14T16:57:00Z">
              <w:r>
                <w:rPr>
                  <w:rFonts w:cs="Arial"/>
                  <w:szCs w:val="18"/>
                </w:rPr>
                <w:t>UE</w:t>
              </w:r>
            </w:ins>
          </w:p>
        </w:tc>
        <w:tc>
          <w:tcPr>
            <w:tcW w:w="567" w:type="dxa"/>
          </w:tcPr>
          <w:p w:rsidR="00071325" w:rsidRDefault="00071325" w:rsidP="00071325">
            <w:pPr>
              <w:pStyle w:val="TAL"/>
              <w:jc w:val="center"/>
              <w:rPr>
                <w:ins w:id="5714" w:author="CR#0329r2" w:date="2020-07-14T16:57:00Z"/>
                <w:rFonts w:cs="Arial"/>
                <w:szCs w:val="18"/>
              </w:rPr>
              <w:pPrChange w:id="5715" w:author="CR#0329r2" w:date="2020-07-14T16:59:00Z">
                <w:pPr>
                  <w:keepNext/>
                  <w:keepLines/>
                  <w:spacing w:after="0"/>
                  <w:jc w:val="center"/>
                </w:pPr>
              </w:pPrChange>
            </w:pPr>
            <w:ins w:id="5716" w:author="CR#0329r2" w:date="2020-07-14T16:57:00Z">
              <w:r>
                <w:rPr>
                  <w:rFonts w:cs="Arial"/>
                  <w:szCs w:val="18"/>
                </w:rPr>
                <w:t>No</w:t>
              </w:r>
            </w:ins>
          </w:p>
        </w:tc>
        <w:tc>
          <w:tcPr>
            <w:tcW w:w="709" w:type="dxa"/>
          </w:tcPr>
          <w:p w:rsidR="00071325" w:rsidRDefault="00071325" w:rsidP="00071325">
            <w:pPr>
              <w:pStyle w:val="TAL"/>
              <w:jc w:val="center"/>
              <w:rPr>
                <w:ins w:id="5717" w:author="CR#0329r2" w:date="2020-07-14T16:57:00Z"/>
                <w:rFonts w:cs="Arial"/>
                <w:szCs w:val="18"/>
              </w:rPr>
              <w:pPrChange w:id="5718" w:author="CR#0329r2" w:date="2020-07-14T16:59:00Z">
                <w:pPr>
                  <w:keepNext/>
                  <w:keepLines/>
                  <w:spacing w:after="0"/>
                  <w:jc w:val="center"/>
                </w:pPr>
              </w:pPrChange>
            </w:pPr>
            <w:ins w:id="5719" w:author="CR#0329r2" w:date="2020-07-14T16:57:00Z">
              <w:r>
                <w:rPr>
                  <w:rFonts w:cs="Arial"/>
                  <w:szCs w:val="18"/>
                </w:rPr>
                <w:t>No</w:t>
              </w:r>
            </w:ins>
          </w:p>
        </w:tc>
        <w:tc>
          <w:tcPr>
            <w:tcW w:w="708" w:type="dxa"/>
          </w:tcPr>
          <w:p w:rsidR="00071325" w:rsidRDefault="00071325" w:rsidP="00071325">
            <w:pPr>
              <w:pStyle w:val="TAL"/>
              <w:jc w:val="center"/>
              <w:rPr>
                <w:ins w:id="5720" w:author="CR#0329r2" w:date="2020-07-14T16:57:00Z"/>
                <w:rFonts w:cs="Arial"/>
                <w:szCs w:val="18"/>
              </w:rPr>
              <w:pPrChange w:id="5721" w:author="CR#0329r2" w:date="2020-07-14T16:59:00Z">
                <w:pPr>
                  <w:keepNext/>
                  <w:keepLines/>
                  <w:spacing w:after="0"/>
                  <w:jc w:val="center"/>
                </w:pPr>
              </w:pPrChange>
            </w:pPr>
            <w:ins w:id="5722" w:author="CR#0329r2" w:date="2020-07-14T16:57:00Z">
              <w:r>
                <w:rPr>
                  <w:rFonts w:cs="Arial"/>
                  <w:szCs w:val="18"/>
                </w:rPr>
                <w:t>No</w:t>
              </w:r>
            </w:ins>
          </w:p>
        </w:tc>
      </w:tr>
      <w:tr w:rsidR="00071325" w:rsidTr="00C65D8E">
        <w:trPr>
          <w:cantSplit/>
          <w:tblHeader/>
          <w:ins w:id="5723" w:author="CR#0329r2" w:date="2020-07-14T16:57:00Z"/>
        </w:trPr>
        <w:tc>
          <w:tcPr>
            <w:tcW w:w="7088" w:type="dxa"/>
          </w:tcPr>
          <w:p w:rsidR="00071325" w:rsidRPr="00071325" w:rsidRDefault="00071325" w:rsidP="00071325">
            <w:pPr>
              <w:pStyle w:val="TAL"/>
              <w:rPr>
                <w:ins w:id="5724" w:author="CR#0329r2" w:date="2020-07-14T16:57:00Z"/>
                <w:b/>
                <w:bCs/>
                <w:i/>
                <w:iCs/>
                <w:rPrChange w:id="5725" w:author="CR#0329r2" w:date="2020-07-14T16:58:00Z">
                  <w:rPr>
                    <w:ins w:id="5726" w:author="CR#0329r2" w:date="2020-07-14T16:57:00Z"/>
                  </w:rPr>
                </w:rPrChange>
              </w:rPr>
              <w:pPrChange w:id="5727" w:author="CR#0329r2" w:date="2020-07-14T16:58:00Z">
                <w:pPr>
                  <w:keepNext/>
                  <w:keepLines/>
                  <w:spacing w:after="0"/>
                </w:pPr>
              </w:pPrChange>
            </w:pPr>
            <w:ins w:id="5728" w:author="CR#0329r2" w:date="2020-07-14T16:57:00Z">
              <w:r w:rsidRPr="00071325">
                <w:rPr>
                  <w:b/>
                  <w:bCs/>
                  <w:i/>
                  <w:iCs/>
                  <w:rPrChange w:id="5729" w:author="CR#0329r2" w:date="2020-07-14T16:58:00Z">
                    <w:rPr/>
                  </w:rPrChange>
                </w:rPr>
                <w:t>ulPDCP-Delay</w:t>
              </w:r>
            </w:ins>
          </w:p>
          <w:p w:rsidR="00071325" w:rsidRDefault="00071325" w:rsidP="00071325">
            <w:pPr>
              <w:pStyle w:val="TAL"/>
              <w:rPr>
                <w:ins w:id="5730" w:author="CR#0329r2" w:date="2020-07-14T16:57:00Z"/>
                <w:rFonts w:cs="Arial"/>
                <w:szCs w:val="18"/>
              </w:rPr>
              <w:pPrChange w:id="5731" w:author="CR#0329r2" w:date="2020-07-14T16:58:00Z">
                <w:pPr/>
              </w:pPrChange>
            </w:pPr>
            <w:ins w:id="5732" w:author="CR#0329r2" w:date="2020-07-14T16:57:00Z">
              <w:r>
                <w:t>Indicates whether the UE supports UL PDCP Packet Average Delay measurement (as specified in TS 38.314 [xx]) and reporting in RRC_CONNECTED state.</w:t>
              </w:r>
            </w:ins>
          </w:p>
        </w:tc>
        <w:tc>
          <w:tcPr>
            <w:tcW w:w="567" w:type="dxa"/>
          </w:tcPr>
          <w:p w:rsidR="00071325" w:rsidRDefault="00071325" w:rsidP="00071325">
            <w:pPr>
              <w:pStyle w:val="TAL"/>
              <w:jc w:val="center"/>
              <w:rPr>
                <w:ins w:id="5733" w:author="CR#0329r2" w:date="2020-07-14T16:57:00Z"/>
                <w:rFonts w:cs="Arial"/>
                <w:szCs w:val="18"/>
              </w:rPr>
              <w:pPrChange w:id="5734" w:author="CR#0329r2" w:date="2020-07-14T16:58:00Z">
                <w:pPr>
                  <w:keepNext/>
                  <w:keepLines/>
                  <w:spacing w:after="0"/>
                  <w:jc w:val="center"/>
                </w:pPr>
              </w:pPrChange>
            </w:pPr>
            <w:ins w:id="5735" w:author="CR#0329r2" w:date="2020-07-14T16:57:00Z">
              <w:r>
                <w:rPr>
                  <w:rFonts w:cs="Arial"/>
                  <w:szCs w:val="18"/>
                </w:rPr>
                <w:t>UE</w:t>
              </w:r>
            </w:ins>
          </w:p>
        </w:tc>
        <w:tc>
          <w:tcPr>
            <w:tcW w:w="567" w:type="dxa"/>
          </w:tcPr>
          <w:p w:rsidR="00071325" w:rsidRDefault="00071325" w:rsidP="00071325">
            <w:pPr>
              <w:pStyle w:val="TAL"/>
              <w:jc w:val="center"/>
              <w:rPr>
                <w:ins w:id="5736" w:author="CR#0329r2" w:date="2020-07-14T16:57:00Z"/>
                <w:rFonts w:cs="Arial"/>
                <w:szCs w:val="18"/>
              </w:rPr>
              <w:pPrChange w:id="5737" w:author="CR#0329r2" w:date="2020-07-14T16:58:00Z">
                <w:pPr>
                  <w:keepNext/>
                  <w:keepLines/>
                  <w:spacing w:after="0"/>
                  <w:jc w:val="center"/>
                </w:pPr>
              </w:pPrChange>
            </w:pPr>
            <w:ins w:id="5738" w:author="CR#0329r2" w:date="2020-07-14T16:57:00Z">
              <w:r>
                <w:rPr>
                  <w:rFonts w:cs="Arial"/>
                  <w:szCs w:val="18"/>
                </w:rPr>
                <w:t>No</w:t>
              </w:r>
            </w:ins>
          </w:p>
        </w:tc>
        <w:tc>
          <w:tcPr>
            <w:tcW w:w="709" w:type="dxa"/>
          </w:tcPr>
          <w:p w:rsidR="00071325" w:rsidRDefault="00071325" w:rsidP="00071325">
            <w:pPr>
              <w:pStyle w:val="TAL"/>
              <w:jc w:val="center"/>
              <w:rPr>
                <w:ins w:id="5739" w:author="CR#0329r2" w:date="2020-07-14T16:57:00Z"/>
                <w:rFonts w:cs="Arial"/>
                <w:szCs w:val="18"/>
              </w:rPr>
              <w:pPrChange w:id="5740" w:author="CR#0329r2" w:date="2020-07-14T16:58:00Z">
                <w:pPr>
                  <w:keepNext/>
                  <w:keepLines/>
                  <w:spacing w:after="0"/>
                  <w:jc w:val="center"/>
                </w:pPr>
              </w:pPrChange>
            </w:pPr>
            <w:ins w:id="5741" w:author="CR#0329r2" w:date="2020-07-14T16:57:00Z">
              <w:r>
                <w:rPr>
                  <w:rFonts w:cs="Arial"/>
                  <w:szCs w:val="18"/>
                </w:rPr>
                <w:t>No</w:t>
              </w:r>
            </w:ins>
          </w:p>
        </w:tc>
        <w:tc>
          <w:tcPr>
            <w:tcW w:w="708" w:type="dxa"/>
          </w:tcPr>
          <w:p w:rsidR="00071325" w:rsidRDefault="00071325" w:rsidP="00071325">
            <w:pPr>
              <w:pStyle w:val="TAL"/>
              <w:jc w:val="center"/>
              <w:rPr>
                <w:ins w:id="5742" w:author="CR#0329r2" w:date="2020-07-14T16:57:00Z"/>
                <w:rFonts w:cs="Arial"/>
                <w:szCs w:val="18"/>
              </w:rPr>
              <w:pPrChange w:id="5743" w:author="CR#0329r2" w:date="2020-07-14T16:58:00Z">
                <w:pPr>
                  <w:keepNext/>
                  <w:keepLines/>
                  <w:spacing w:after="0"/>
                  <w:jc w:val="center"/>
                </w:pPr>
              </w:pPrChange>
            </w:pPr>
            <w:ins w:id="5744" w:author="CR#0329r2" w:date="2020-07-14T16:57:00Z">
              <w:r>
                <w:rPr>
                  <w:rFonts w:cs="Arial"/>
                  <w:szCs w:val="18"/>
                </w:rPr>
                <w:t>No</w:t>
              </w:r>
            </w:ins>
          </w:p>
        </w:tc>
      </w:tr>
    </w:tbl>
    <w:p w:rsidR="00071325" w:rsidRDefault="00071325" w:rsidP="00071325">
      <w:pPr>
        <w:rPr>
          <w:ins w:id="5745" w:author="CR#0329r2" w:date="2020-07-14T16:57:00Z"/>
        </w:rPr>
      </w:pPr>
    </w:p>
    <w:p w:rsidR="00071325" w:rsidRDefault="00071325" w:rsidP="00071325">
      <w:pPr>
        <w:pStyle w:val="Heading3"/>
        <w:rPr>
          <w:ins w:id="5746" w:author="CR#0329r2" w:date="2020-07-14T16:57:00Z"/>
          <w:lang w:eastAsia="ja-JP"/>
        </w:rPr>
      </w:pPr>
      <w:ins w:id="5747" w:author="CR#0329r2" w:date="2020-07-14T16:57:00Z">
        <w:r>
          <w:rPr>
            <w:rFonts w:hint="eastAsia"/>
            <w:lang w:eastAsia="ja-JP"/>
          </w:rPr>
          <w:lastRenderedPageBreak/>
          <w:t>4.2.</w:t>
        </w:r>
      </w:ins>
      <w:ins w:id="5748" w:author="CR#0329r2" w:date="2020-07-14T17:00:00Z">
        <w:r>
          <w:rPr>
            <w:lang w:eastAsia="ja-JP"/>
          </w:rPr>
          <w:t>19</w:t>
        </w:r>
      </w:ins>
      <w:ins w:id="5749" w:author="CR#0329r2" w:date="2020-07-14T16:57:00Z">
        <w:r>
          <w:rPr>
            <w:rFonts w:hint="eastAsia"/>
            <w:lang w:eastAsia="ja-JP"/>
          </w:rPr>
          <w:tab/>
        </w:r>
        <w:r w:rsidRPr="00E523B2">
          <w:rPr>
            <w:lang w:eastAsia="ja-JP"/>
          </w:rPr>
          <w:t>High speed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71325" w:rsidRPr="00F725D9" w:rsidTr="00C65D8E">
        <w:trPr>
          <w:cantSplit/>
          <w:tblHeader/>
          <w:ins w:id="5750" w:author="CR#0329r2" w:date="2020-07-14T16:57:00Z"/>
        </w:trPr>
        <w:tc>
          <w:tcPr>
            <w:tcW w:w="7110" w:type="dxa"/>
          </w:tcPr>
          <w:p w:rsidR="00071325" w:rsidRPr="00F725D9" w:rsidRDefault="00071325" w:rsidP="00C65D8E">
            <w:pPr>
              <w:pStyle w:val="TAH"/>
              <w:rPr>
                <w:ins w:id="5751" w:author="CR#0329r2" w:date="2020-07-14T16:57:00Z"/>
              </w:rPr>
            </w:pPr>
            <w:ins w:id="5752" w:author="CR#0329r2" w:date="2020-07-14T16:57:00Z">
              <w:r w:rsidRPr="00F725D9">
                <w:t>Definitions for parameters</w:t>
              </w:r>
            </w:ins>
          </w:p>
        </w:tc>
        <w:tc>
          <w:tcPr>
            <w:tcW w:w="516" w:type="dxa"/>
          </w:tcPr>
          <w:p w:rsidR="00071325" w:rsidRPr="00F725D9" w:rsidRDefault="00071325" w:rsidP="00C65D8E">
            <w:pPr>
              <w:pStyle w:val="TAH"/>
              <w:rPr>
                <w:ins w:id="5753" w:author="CR#0329r2" w:date="2020-07-14T16:57:00Z"/>
              </w:rPr>
            </w:pPr>
            <w:ins w:id="5754" w:author="CR#0329r2" w:date="2020-07-14T16:57:00Z">
              <w:r w:rsidRPr="00F725D9">
                <w:t>Per</w:t>
              </w:r>
            </w:ins>
          </w:p>
        </w:tc>
        <w:tc>
          <w:tcPr>
            <w:tcW w:w="567" w:type="dxa"/>
          </w:tcPr>
          <w:p w:rsidR="00071325" w:rsidRPr="00F725D9" w:rsidRDefault="00071325" w:rsidP="00C65D8E">
            <w:pPr>
              <w:pStyle w:val="TAH"/>
              <w:rPr>
                <w:ins w:id="5755" w:author="CR#0329r2" w:date="2020-07-14T16:57:00Z"/>
              </w:rPr>
            </w:pPr>
            <w:ins w:id="5756" w:author="CR#0329r2" w:date="2020-07-14T16:57:00Z">
              <w:r w:rsidRPr="00F725D9">
                <w:t>M</w:t>
              </w:r>
            </w:ins>
          </w:p>
        </w:tc>
        <w:tc>
          <w:tcPr>
            <w:tcW w:w="807" w:type="dxa"/>
          </w:tcPr>
          <w:p w:rsidR="00071325" w:rsidRPr="00F725D9" w:rsidRDefault="00071325" w:rsidP="00C65D8E">
            <w:pPr>
              <w:pStyle w:val="TAH"/>
              <w:rPr>
                <w:ins w:id="5757" w:author="CR#0329r2" w:date="2020-07-14T16:57:00Z"/>
              </w:rPr>
            </w:pPr>
            <w:ins w:id="5758" w:author="CR#0329r2" w:date="2020-07-14T16:57:00Z">
              <w:r w:rsidRPr="00F725D9">
                <w:t>FDD-TDD</w:t>
              </w:r>
            </w:ins>
          </w:p>
          <w:p w:rsidR="00071325" w:rsidRPr="00F725D9" w:rsidRDefault="00071325" w:rsidP="00C65D8E">
            <w:pPr>
              <w:pStyle w:val="TAH"/>
              <w:rPr>
                <w:ins w:id="5759" w:author="CR#0329r2" w:date="2020-07-14T16:57:00Z"/>
              </w:rPr>
            </w:pPr>
            <w:ins w:id="5760" w:author="CR#0329r2" w:date="2020-07-14T16:57:00Z">
              <w:r w:rsidRPr="00F725D9">
                <w:t>DIFF</w:t>
              </w:r>
            </w:ins>
          </w:p>
        </w:tc>
        <w:tc>
          <w:tcPr>
            <w:tcW w:w="630" w:type="dxa"/>
          </w:tcPr>
          <w:p w:rsidR="00071325" w:rsidRPr="00F725D9" w:rsidRDefault="00071325" w:rsidP="00C65D8E">
            <w:pPr>
              <w:pStyle w:val="TAH"/>
              <w:rPr>
                <w:ins w:id="5761" w:author="CR#0329r2" w:date="2020-07-14T16:57:00Z"/>
              </w:rPr>
            </w:pPr>
            <w:ins w:id="5762" w:author="CR#0329r2" w:date="2020-07-14T16:57:00Z">
              <w:r w:rsidRPr="00F725D9">
                <w:t>FR1-FR2</w:t>
              </w:r>
            </w:ins>
          </w:p>
          <w:p w:rsidR="00071325" w:rsidRPr="00F725D9" w:rsidRDefault="00071325" w:rsidP="00C65D8E">
            <w:pPr>
              <w:pStyle w:val="TAH"/>
              <w:rPr>
                <w:ins w:id="5763" w:author="CR#0329r2" w:date="2020-07-14T16:57:00Z"/>
              </w:rPr>
            </w:pPr>
            <w:ins w:id="5764" w:author="CR#0329r2" w:date="2020-07-14T16:57:00Z">
              <w:r w:rsidRPr="00F725D9">
                <w:t>DIFF</w:t>
              </w:r>
            </w:ins>
          </w:p>
        </w:tc>
      </w:tr>
      <w:tr w:rsidR="00071325" w:rsidRPr="00F725D9" w:rsidTr="00C65D8E">
        <w:trPr>
          <w:cantSplit/>
          <w:tblHeader/>
          <w:ins w:id="5765" w:author="CR#0329r2" w:date="2020-07-14T16:57:00Z"/>
        </w:trPr>
        <w:tc>
          <w:tcPr>
            <w:tcW w:w="7110" w:type="dxa"/>
          </w:tcPr>
          <w:p w:rsidR="00071325" w:rsidRPr="000F5E7E" w:rsidRDefault="00071325" w:rsidP="00071325">
            <w:pPr>
              <w:pStyle w:val="TAL"/>
              <w:rPr>
                <w:ins w:id="5766" w:author="CR#0329r2" w:date="2020-07-14T16:57:00Z"/>
                <w:lang w:val="en-US"/>
              </w:rPr>
              <w:pPrChange w:id="5767" w:author="CR#0329r2" w:date="2020-07-14T17:00:00Z">
                <w:pPr>
                  <w:keepNext/>
                  <w:keepLines/>
                  <w:spacing w:after="0"/>
                </w:pPr>
              </w:pPrChange>
            </w:pPr>
            <w:ins w:id="5768" w:author="CR#0329r2" w:date="2020-07-14T16:57:00Z">
              <w:r w:rsidRPr="00071325">
                <w:rPr>
                  <w:b/>
                  <w:bCs/>
                  <w:i/>
                  <w:iCs/>
                  <w:lang w:val="en-US"/>
                  <w:rPrChange w:id="5769" w:author="CR#0329r2" w:date="2020-07-14T17:00:00Z">
                    <w:rPr>
                      <w:lang w:val="en-US"/>
                    </w:rPr>
                  </w:rPrChange>
                </w:rPr>
                <w:t>m</w:t>
              </w:r>
              <w:r w:rsidRPr="00071325">
                <w:rPr>
                  <w:rFonts w:hint="eastAsia"/>
                  <w:b/>
                  <w:bCs/>
                  <w:i/>
                  <w:iCs/>
                  <w:lang w:val="en-US"/>
                  <w:rPrChange w:id="5770" w:author="CR#0329r2" w:date="2020-07-14T17:00:00Z">
                    <w:rPr>
                      <w:rFonts w:hint="eastAsia"/>
                      <w:lang w:val="en-US"/>
                    </w:rPr>
                  </w:rPrChange>
                </w:rPr>
                <w:t>easurementEnhancemen</w:t>
              </w:r>
              <w:r w:rsidRPr="00071325">
                <w:rPr>
                  <w:rFonts w:hint="eastAsia"/>
                  <w:lang w:val="en-US"/>
                </w:rPr>
                <w:t>t</w:t>
              </w:r>
              <w:r w:rsidRPr="00071325">
                <w:rPr>
                  <w:lang w:val="en-US"/>
                </w:rPr>
                <w:t>-r16</w:t>
              </w:r>
            </w:ins>
          </w:p>
          <w:p w:rsidR="00071325" w:rsidRPr="000F5E7E" w:rsidRDefault="00071325" w:rsidP="00071325">
            <w:pPr>
              <w:pStyle w:val="TAL"/>
              <w:rPr>
                <w:ins w:id="5771" w:author="CR#0329r2" w:date="2020-07-14T16:57:00Z"/>
                <w:lang w:val="en-US"/>
              </w:rPr>
              <w:pPrChange w:id="5772" w:author="CR#0329r2" w:date="2020-07-14T17:00:00Z">
                <w:pPr>
                  <w:keepNext/>
                  <w:keepLines/>
                  <w:spacing w:after="0"/>
                </w:pPr>
              </w:pPrChange>
            </w:pPr>
            <w:ins w:id="5773" w:author="CR#0329r2" w:date="2020-07-14T16:57:00Z">
              <w:r w:rsidRPr="000F5E7E">
                <w:rPr>
                  <w:lang w:val="en-US"/>
                </w:rPr>
                <w:t xml:space="preserve">Indicates whether the UE supports </w:t>
              </w:r>
              <w:r w:rsidRPr="00E7253C">
                <w:rPr>
                  <w:rFonts w:eastAsia="Times New Roman"/>
                  <w:szCs w:val="22"/>
                  <w:lang w:eastAsia="ja-JP"/>
                </w:rPr>
                <w:t xml:space="preserve">the enhanced </w:t>
              </w:r>
              <w:r>
                <w:rPr>
                  <w:rFonts w:eastAsia="Times New Roman"/>
                  <w:szCs w:val="22"/>
                  <w:lang w:eastAsia="ja-JP"/>
                </w:rPr>
                <w:t>intra-NR and inter-RAT E-UTRAN measurement</w:t>
              </w:r>
              <w:r w:rsidRPr="00E7253C">
                <w:rPr>
                  <w:rFonts w:eastAsia="Times New Roman"/>
                  <w:szCs w:val="22"/>
                  <w:lang w:eastAsia="ja-JP"/>
                </w:rPr>
                <w:t xml:space="preserve"> requirements to support high speed up to 500 km/h</w:t>
              </w:r>
              <w:r>
                <w:rPr>
                  <w:rFonts w:eastAsia="Times New Roman"/>
                  <w:szCs w:val="22"/>
                  <w:lang w:eastAsia="ja-JP"/>
                </w:rPr>
                <w:t xml:space="preserve"> </w:t>
              </w:r>
              <w:r w:rsidRPr="00E7253C">
                <w:rPr>
                  <w:rFonts w:eastAsia="Times New Roman"/>
                  <w:szCs w:val="22"/>
                  <w:lang w:eastAsia="ja-JP"/>
                </w:rPr>
                <w:t>as specified in TS 38.133</w:t>
              </w:r>
              <w:r>
                <w:rPr>
                  <w:rFonts w:eastAsia="Times New Roman"/>
                  <w:szCs w:val="22"/>
                  <w:lang w:eastAsia="ja-JP"/>
                </w:rPr>
                <w:t xml:space="preserve"> [5]</w:t>
              </w:r>
              <w:r w:rsidRPr="000F5E7E">
                <w:rPr>
                  <w:lang w:val="en-US"/>
                </w:rPr>
                <w:t>.</w:t>
              </w:r>
              <w:r>
                <w:t xml:space="preserve"> </w:t>
              </w:r>
              <w:r w:rsidRPr="00C7505D">
                <w:rPr>
                  <w:lang w:val="en-US"/>
                </w:rPr>
                <w:t>This field applies to MN configured measurement enhancement when MR-DC is not configured and SN configured measurement enhancement when EN-DC is configured</w:t>
              </w:r>
              <w:r>
                <w:rPr>
                  <w:lang w:val="en-US"/>
                </w:rPr>
                <w:t>.</w:t>
              </w:r>
            </w:ins>
          </w:p>
        </w:tc>
        <w:tc>
          <w:tcPr>
            <w:tcW w:w="516" w:type="dxa"/>
          </w:tcPr>
          <w:p w:rsidR="00071325" w:rsidRPr="00923119" w:rsidRDefault="00071325" w:rsidP="00071325">
            <w:pPr>
              <w:pStyle w:val="TAL"/>
              <w:jc w:val="center"/>
              <w:rPr>
                <w:ins w:id="5774" w:author="CR#0329r2" w:date="2020-07-14T16:57:00Z"/>
                <w:rFonts w:eastAsia="DengXian"/>
                <w:bCs/>
                <w:lang w:eastAsia="ja-JP"/>
              </w:rPr>
            </w:pPr>
            <w:ins w:id="5775" w:author="CR#0329r2" w:date="2020-07-14T16:57:00Z">
              <w:r w:rsidRPr="00923119">
                <w:rPr>
                  <w:rFonts w:eastAsia="DengXian"/>
                  <w:bCs/>
                  <w:lang w:eastAsia="ja-JP"/>
                </w:rPr>
                <w:t>UE</w:t>
              </w:r>
            </w:ins>
          </w:p>
        </w:tc>
        <w:tc>
          <w:tcPr>
            <w:tcW w:w="567" w:type="dxa"/>
          </w:tcPr>
          <w:p w:rsidR="00071325" w:rsidRPr="000F5E7E" w:rsidRDefault="00071325" w:rsidP="00071325">
            <w:pPr>
              <w:pStyle w:val="TAL"/>
              <w:jc w:val="center"/>
              <w:rPr>
                <w:ins w:id="5776" w:author="CR#0329r2" w:date="2020-07-14T16:57:00Z"/>
                <w:lang w:val="en-US"/>
              </w:rPr>
              <w:pPrChange w:id="5777" w:author="CR#0329r2" w:date="2020-07-14T17:00:00Z">
                <w:pPr>
                  <w:keepNext/>
                  <w:keepLines/>
                  <w:spacing w:after="0"/>
                  <w:jc w:val="center"/>
                </w:pPr>
              </w:pPrChange>
            </w:pPr>
            <w:ins w:id="5778" w:author="CR#0329r2" w:date="2020-07-14T16:57:00Z">
              <w:r>
                <w:rPr>
                  <w:bCs/>
                  <w:iCs/>
                  <w:szCs w:val="18"/>
                  <w:lang w:val="en-US"/>
                </w:rPr>
                <w:t>TBD</w:t>
              </w:r>
            </w:ins>
          </w:p>
        </w:tc>
        <w:tc>
          <w:tcPr>
            <w:tcW w:w="807" w:type="dxa"/>
          </w:tcPr>
          <w:p w:rsidR="00071325" w:rsidRPr="00923119" w:rsidRDefault="00071325" w:rsidP="00071325">
            <w:pPr>
              <w:pStyle w:val="TAL"/>
              <w:jc w:val="center"/>
              <w:rPr>
                <w:ins w:id="5779" w:author="CR#0329r2" w:date="2020-07-14T16:57:00Z"/>
                <w:rFonts w:eastAsia="DengXian"/>
                <w:bCs/>
                <w:lang w:eastAsia="ja-JP"/>
              </w:rPr>
            </w:pPr>
            <w:ins w:id="5780" w:author="CR#0329r2" w:date="2020-07-14T16:57:00Z">
              <w:r>
                <w:rPr>
                  <w:rFonts w:eastAsia="DengXian"/>
                  <w:bCs/>
                  <w:lang w:eastAsia="ja-JP"/>
                </w:rPr>
                <w:t>No</w:t>
              </w:r>
            </w:ins>
          </w:p>
        </w:tc>
        <w:tc>
          <w:tcPr>
            <w:tcW w:w="630" w:type="dxa"/>
          </w:tcPr>
          <w:p w:rsidR="00071325" w:rsidRPr="00923119" w:rsidRDefault="00071325" w:rsidP="00071325">
            <w:pPr>
              <w:pStyle w:val="TAL"/>
              <w:jc w:val="center"/>
              <w:rPr>
                <w:ins w:id="5781" w:author="CR#0329r2" w:date="2020-07-14T16:57:00Z"/>
                <w:rFonts w:eastAsia="DengXian"/>
                <w:bCs/>
                <w:lang w:eastAsia="ja-JP"/>
              </w:rPr>
            </w:pPr>
            <w:ins w:id="5782" w:author="CR#0329r2" w:date="2020-07-14T16:57:00Z">
              <w:r w:rsidRPr="003E50DD">
                <w:rPr>
                  <w:rFonts w:eastAsia="SimSun"/>
                  <w:lang w:eastAsia="zh-CN"/>
                </w:rPr>
                <w:t>FR1 only</w:t>
              </w:r>
            </w:ins>
          </w:p>
        </w:tc>
      </w:tr>
      <w:tr w:rsidR="00071325" w:rsidRPr="00F725D9" w:rsidTr="00C65D8E">
        <w:trPr>
          <w:cantSplit/>
          <w:tblHeader/>
          <w:ins w:id="5783" w:author="CR#0329r2" w:date="2020-07-14T16:57:00Z"/>
        </w:trPr>
        <w:tc>
          <w:tcPr>
            <w:tcW w:w="7110" w:type="dxa"/>
          </w:tcPr>
          <w:p w:rsidR="00071325" w:rsidRPr="00071325" w:rsidRDefault="00071325" w:rsidP="00071325">
            <w:pPr>
              <w:pStyle w:val="TAL"/>
              <w:rPr>
                <w:ins w:id="5784" w:author="CR#0329r2" w:date="2020-07-14T16:57:00Z"/>
                <w:b/>
                <w:bCs/>
                <w:i/>
                <w:iCs/>
                <w:lang w:val="en-US"/>
                <w:rPrChange w:id="5785" w:author="CR#0329r2" w:date="2020-07-14T17:00:00Z">
                  <w:rPr>
                    <w:ins w:id="5786" w:author="CR#0329r2" w:date="2020-07-14T16:57:00Z"/>
                    <w:lang w:val="en-US"/>
                  </w:rPr>
                </w:rPrChange>
              </w:rPr>
              <w:pPrChange w:id="5787" w:author="CR#0329r2" w:date="2020-07-14T17:00:00Z">
                <w:pPr>
                  <w:keepNext/>
                  <w:keepLines/>
                  <w:spacing w:after="0"/>
                </w:pPr>
              </w:pPrChange>
            </w:pPr>
            <w:ins w:id="5788" w:author="CR#0329r2" w:date="2020-07-14T16:57:00Z">
              <w:r w:rsidRPr="00071325">
                <w:rPr>
                  <w:b/>
                  <w:bCs/>
                  <w:i/>
                  <w:iCs/>
                  <w:lang w:val="en-US"/>
                  <w:rPrChange w:id="5789" w:author="CR#0329r2" w:date="2020-07-14T17:00:00Z">
                    <w:rPr>
                      <w:lang w:val="en-US"/>
                    </w:rPr>
                  </w:rPrChange>
                </w:rPr>
                <w:t>demodulation</w:t>
              </w:r>
              <w:r w:rsidRPr="00071325">
                <w:rPr>
                  <w:rFonts w:hint="eastAsia"/>
                  <w:b/>
                  <w:bCs/>
                  <w:i/>
                  <w:iCs/>
                  <w:lang w:val="en-US"/>
                  <w:rPrChange w:id="5790" w:author="CR#0329r2" w:date="2020-07-14T17:00:00Z">
                    <w:rPr>
                      <w:rFonts w:hint="eastAsia"/>
                      <w:lang w:val="en-US"/>
                    </w:rPr>
                  </w:rPrChange>
                </w:rPr>
                <w:t>Enhancement</w:t>
              </w:r>
              <w:r w:rsidRPr="00071325">
                <w:rPr>
                  <w:b/>
                  <w:bCs/>
                  <w:i/>
                  <w:iCs/>
                  <w:lang w:val="en-US"/>
                  <w:rPrChange w:id="5791" w:author="CR#0329r2" w:date="2020-07-14T17:00:00Z">
                    <w:rPr>
                      <w:lang w:val="en-US"/>
                    </w:rPr>
                  </w:rPrChange>
                </w:rPr>
                <w:t>-r1</w:t>
              </w:r>
              <w:r w:rsidRPr="00071325">
                <w:rPr>
                  <w:rFonts w:hint="eastAsia"/>
                  <w:b/>
                  <w:bCs/>
                  <w:i/>
                  <w:iCs/>
                  <w:lang w:val="en-US"/>
                  <w:rPrChange w:id="5792" w:author="CR#0329r2" w:date="2020-07-14T17:00:00Z">
                    <w:rPr>
                      <w:rFonts w:hint="eastAsia"/>
                      <w:lang w:val="en-US"/>
                    </w:rPr>
                  </w:rPrChange>
                </w:rPr>
                <w:t>6</w:t>
              </w:r>
            </w:ins>
          </w:p>
          <w:p w:rsidR="00071325" w:rsidRPr="000F5E7E" w:rsidRDefault="00071325" w:rsidP="00071325">
            <w:pPr>
              <w:pStyle w:val="TAL"/>
              <w:rPr>
                <w:ins w:id="5793" w:author="CR#0329r2" w:date="2020-07-14T16:57:00Z"/>
                <w:lang w:val="en-US"/>
              </w:rPr>
              <w:pPrChange w:id="5794" w:author="CR#0329r2" w:date="2020-07-14T17:00:00Z">
                <w:pPr>
                  <w:keepNext/>
                  <w:keepLines/>
                  <w:spacing w:after="0"/>
                </w:pPr>
              </w:pPrChange>
            </w:pPr>
            <w:ins w:id="5795" w:author="CR#0329r2" w:date="2020-07-14T16:57:00Z">
              <w:r w:rsidRPr="000F5E7E">
                <w:rPr>
                  <w:lang w:val="en-US"/>
                </w:rPr>
                <w:t xml:space="preserve">Indicates whether the UE supports </w:t>
              </w:r>
              <w:r w:rsidRPr="005C044F">
                <w:rPr>
                  <w:rFonts w:hint="eastAsia"/>
                  <w:lang w:val="en-US"/>
                </w:rPr>
                <w:t>the</w:t>
              </w:r>
              <w:r>
                <w:rPr>
                  <w:lang w:val="en-US"/>
                </w:rPr>
                <w:t xml:space="preserve"> </w:t>
              </w:r>
              <w:r w:rsidRPr="005C044F">
                <w:rPr>
                  <w:rFonts w:hint="eastAsia"/>
                  <w:lang w:val="en-US"/>
                </w:rPr>
                <w:t>enhanced</w:t>
              </w:r>
              <w:r>
                <w:rPr>
                  <w:lang w:val="en-US"/>
                </w:rPr>
                <w:t xml:space="preserve"> </w:t>
              </w:r>
              <w:r w:rsidRPr="005C044F">
                <w:rPr>
                  <w:lang w:val="en-US"/>
                </w:rPr>
                <w:t xml:space="preserve">demodulation </w:t>
              </w:r>
              <w:r w:rsidRPr="005C044F">
                <w:rPr>
                  <w:rFonts w:hint="eastAsia"/>
                  <w:lang w:val="en-US"/>
                </w:rPr>
                <w:t>processing</w:t>
              </w:r>
              <w:r w:rsidRPr="005C044F">
                <w:rPr>
                  <w:lang w:val="en-US"/>
                </w:rPr>
                <w:t xml:space="preserve"> for HST-SFN joint transmission scheme with velocity up to 500km/h as specified in TS 38.101-4 </w:t>
              </w:r>
              <w:r>
                <w:rPr>
                  <w:rFonts w:eastAsia="Times New Roman"/>
                  <w:szCs w:val="22"/>
                  <w:lang w:eastAsia="ja-JP"/>
                </w:rPr>
                <w:t>[18]</w:t>
              </w:r>
              <w:r w:rsidRPr="000F5E7E">
                <w:rPr>
                  <w:lang w:val="en-US"/>
                </w:rPr>
                <w:t>.</w:t>
              </w:r>
              <w:r>
                <w:t xml:space="preserve"> </w:t>
              </w:r>
              <w:r w:rsidRPr="00C7505D">
                <w:rPr>
                  <w:lang w:val="en-US"/>
                </w:rPr>
                <w:t xml:space="preserve">This field applies to MN configured </w:t>
              </w:r>
              <w:r>
                <w:rPr>
                  <w:lang w:val="en-US"/>
                </w:rPr>
                <w:t>demodulation</w:t>
              </w:r>
              <w:r w:rsidRPr="00C7505D">
                <w:rPr>
                  <w:lang w:val="en-US"/>
                </w:rPr>
                <w:t xml:space="preserve"> enhancement when MR-DC is not configured and SN configured </w:t>
              </w:r>
              <w:r>
                <w:rPr>
                  <w:lang w:val="en-US"/>
                </w:rPr>
                <w:t>demodulation</w:t>
              </w:r>
              <w:r w:rsidRPr="00C7505D">
                <w:rPr>
                  <w:lang w:val="en-US"/>
                </w:rPr>
                <w:t xml:space="preserve"> enhancement when EN-DC is configured</w:t>
              </w:r>
              <w:r>
                <w:rPr>
                  <w:lang w:val="en-US"/>
                </w:rPr>
                <w:t>.</w:t>
              </w:r>
            </w:ins>
          </w:p>
        </w:tc>
        <w:tc>
          <w:tcPr>
            <w:tcW w:w="516" w:type="dxa"/>
          </w:tcPr>
          <w:p w:rsidR="00071325" w:rsidRPr="00F725D9" w:rsidRDefault="00071325" w:rsidP="00071325">
            <w:pPr>
              <w:pStyle w:val="TAL"/>
              <w:jc w:val="center"/>
              <w:rPr>
                <w:ins w:id="5796" w:author="CR#0329r2" w:date="2020-07-14T16:57:00Z"/>
              </w:rPr>
            </w:pPr>
            <w:ins w:id="5797" w:author="CR#0329r2" w:date="2020-07-14T16:57:00Z">
              <w:r w:rsidRPr="00F725D9">
                <w:rPr>
                  <w:bCs/>
                  <w:iCs/>
                  <w:szCs w:val="18"/>
                </w:rPr>
                <w:t>UE</w:t>
              </w:r>
            </w:ins>
          </w:p>
        </w:tc>
        <w:tc>
          <w:tcPr>
            <w:tcW w:w="567" w:type="dxa"/>
          </w:tcPr>
          <w:p w:rsidR="00071325" w:rsidRPr="000F5E7E" w:rsidRDefault="00071325" w:rsidP="00071325">
            <w:pPr>
              <w:pStyle w:val="TAL"/>
              <w:jc w:val="center"/>
              <w:rPr>
                <w:ins w:id="5798" w:author="CR#0329r2" w:date="2020-07-14T16:57:00Z"/>
                <w:szCs w:val="18"/>
                <w:lang w:val="en-US" w:eastAsia="ja-JP"/>
              </w:rPr>
              <w:pPrChange w:id="5799" w:author="CR#0329r2" w:date="2020-07-14T17:00:00Z">
                <w:pPr>
                  <w:keepNext/>
                  <w:keepLines/>
                  <w:spacing w:after="0"/>
                  <w:jc w:val="center"/>
                </w:pPr>
              </w:pPrChange>
            </w:pPr>
            <w:ins w:id="5800" w:author="CR#0329r2" w:date="2020-07-14T16:57:00Z">
              <w:r>
                <w:rPr>
                  <w:bCs/>
                  <w:iCs/>
                  <w:szCs w:val="18"/>
                  <w:lang w:val="en-US"/>
                </w:rPr>
                <w:t>TBD</w:t>
              </w:r>
            </w:ins>
          </w:p>
        </w:tc>
        <w:tc>
          <w:tcPr>
            <w:tcW w:w="807" w:type="dxa"/>
          </w:tcPr>
          <w:p w:rsidR="00071325" w:rsidRPr="00F725D9" w:rsidRDefault="00071325" w:rsidP="00071325">
            <w:pPr>
              <w:pStyle w:val="TAL"/>
              <w:jc w:val="center"/>
              <w:rPr>
                <w:ins w:id="5801" w:author="CR#0329r2" w:date="2020-07-14T16:57:00Z"/>
              </w:rPr>
            </w:pPr>
            <w:ins w:id="5802" w:author="CR#0329r2" w:date="2020-07-14T16:57:00Z">
              <w:r>
                <w:rPr>
                  <w:bCs/>
                  <w:iCs/>
                  <w:szCs w:val="18"/>
                </w:rPr>
                <w:t>No</w:t>
              </w:r>
            </w:ins>
          </w:p>
        </w:tc>
        <w:tc>
          <w:tcPr>
            <w:tcW w:w="630" w:type="dxa"/>
          </w:tcPr>
          <w:p w:rsidR="00071325" w:rsidRPr="00F725D9" w:rsidRDefault="00071325" w:rsidP="00071325">
            <w:pPr>
              <w:pStyle w:val="TAL"/>
              <w:jc w:val="center"/>
              <w:rPr>
                <w:ins w:id="5803" w:author="CR#0329r2" w:date="2020-07-14T16:57:00Z"/>
              </w:rPr>
            </w:pPr>
            <w:ins w:id="5804" w:author="CR#0329r2" w:date="2020-07-14T16:57:00Z">
              <w:r w:rsidRPr="003E50DD">
                <w:rPr>
                  <w:rFonts w:eastAsia="SimSun"/>
                  <w:lang w:eastAsia="zh-CN"/>
                </w:rPr>
                <w:t>FR1 only</w:t>
              </w:r>
            </w:ins>
          </w:p>
        </w:tc>
      </w:tr>
    </w:tbl>
    <w:p w:rsidR="00071325" w:rsidRPr="00F725D9" w:rsidRDefault="00071325" w:rsidP="0026000E"/>
    <w:p w:rsidR="004277B0" w:rsidRDefault="004771F0" w:rsidP="006A36A0">
      <w:pPr>
        <w:pStyle w:val="Heading1"/>
        <w:rPr>
          <w:ins w:id="5805" w:author="CR#0318r1" w:date="2020-07-14T15:29:00Z"/>
        </w:rPr>
      </w:pPr>
      <w:bookmarkStart w:id="5806" w:name="_Toc12750913"/>
      <w:bookmarkStart w:id="5807" w:name="_Toc29382278"/>
      <w:bookmarkStart w:id="5808" w:name="_Toc37093395"/>
      <w:bookmarkStart w:id="5809" w:name="_Toc37238671"/>
      <w:bookmarkStart w:id="5810" w:name="_Toc37238785"/>
      <w:r w:rsidRPr="00F725D9">
        <w:t>5</w:t>
      </w:r>
      <w:r w:rsidR="004277B0" w:rsidRPr="00F725D9">
        <w:tab/>
        <w:t>Optional features without UE radio access capability</w:t>
      </w:r>
      <w:r w:rsidR="0002186C" w:rsidRPr="00F725D9">
        <w:t xml:space="preserve"> parameters</w:t>
      </w:r>
      <w:bookmarkEnd w:id="5806"/>
      <w:bookmarkEnd w:id="5807"/>
      <w:bookmarkEnd w:id="5808"/>
      <w:bookmarkEnd w:id="5809"/>
      <w:bookmarkEnd w:id="5810"/>
    </w:p>
    <w:p w:rsidR="000F0548" w:rsidRPr="00784A88" w:rsidRDefault="000F0548" w:rsidP="000F0548">
      <w:pPr>
        <w:pStyle w:val="Heading2"/>
        <w:rPr>
          <w:ins w:id="5811" w:author="CR#0318r1" w:date="2020-07-14T15:29:00Z"/>
        </w:rPr>
      </w:pPr>
      <w:ins w:id="5812" w:author="CR#0318r1" w:date="2020-07-14T15:29:00Z">
        <w:r w:rsidRPr="00784A88">
          <w:t>5.1</w:t>
        </w:r>
        <w:r w:rsidRPr="00784A88">
          <w:tab/>
          <w:t>PW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530E" w:rsidTr="00C65D8E">
        <w:trPr>
          <w:cantSplit/>
          <w:tblHeader/>
          <w:ins w:id="5813" w:author="CR#0318r1" w:date="2020-07-14T15:29:00Z"/>
        </w:trPr>
        <w:tc>
          <w:tcPr>
            <w:tcW w:w="9630" w:type="dxa"/>
          </w:tcPr>
          <w:p w:rsidR="000F0548" w:rsidRPr="00EC530E" w:rsidRDefault="000F0548" w:rsidP="00C65D8E">
            <w:pPr>
              <w:pStyle w:val="TAH"/>
              <w:rPr>
                <w:ins w:id="5814" w:author="CR#0318r1" w:date="2020-07-14T15:29:00Z"/>
                <w:lang w:val="en-GB"/>
              </w:rPr>
            </w:pPr>
            <w:ins w:id="5815" w:author="CR#0318r1" w:date="2020-07-14T15:29:00Z">
              <w:r w:rsidRPr="00EC530E">
                <w:rPr>
                  <w:lang w:val="en-GB"/>
                </w:rPr>
                <w:t>Definitions for feature</w:t>
              </w:r>
            </w:ins>
          </w:p>
        </w:tc>
      </w:tr>
      <w:tr w:rsidR="000F0548" w:rsidRPr="00EC530E" w:rsidTr="00C65D8E">
        <w:trPr>
          <w:cantSplit/>
          <w:tblHeader/>
          <w:ins w:id="5816" w:author="CR#0318r1" w:date="2020-07-14T15:29:00Z"/>
        </w:trPr>
        <w:tc>
          <w:tcPr>
            <w:tcW w:w="9630" w:type="dxa"/>
          </w:tcPr>
          <w:p w:rsidR="000F0548" w:rsidRPr="00BF0C5E" w:rsidRDefault="000F0548" w:rsidP="00C65D8E">
            <w:pPr>
              <w:pStyle w:val="TAL"/>
              <w:rPr>
                <w:ins w:id="5817" w:author="CR#0318r1" w:date="2020-07-14T15:29:00Z"/>
                <w:b/>
                <w:bCs/>
              </w:rPr>
            </w:pPr>
            <w:ins w:id="5818" w:author="CR#0318r1" w:date="2020-07-14T15:29:00Z">
              <w:r w:rsidRPr="00BF0C5E">
                <w:rPr>
                  <w:b/>
                  <w:bCs/>
                </w:rPr>
                <w:t>CMAS</w:t>
              </w:r>
            </w:ins>
          </w:p>
          <w:p w:rsidR="000F0548" w:rsidRPr="00EC530E" w:rsidRDefault="000F0548" w:rsidP="00C65D8E">
            <w:pPr>
              <w:pStyle w:val="TAL"/>
              <w:rPr>
                <w:ins w:id="5819" w:author="CR#0318r1" w:date="2020-07-14T15:29:00Z"/>
              </w:rPr>
            </w:pPr>
            <w:ins w:id="5820" w:author="CR#0318r1" w:date="2020-07-14T15:29:00Z">
              <w:r w:rsidRPr="00BF0C5E">
                <w:t>It is optional for UE to support CMAS reception as specified in TS 3</w:t>
              </w:r>
              <w:r>
                <w:t>8</w:t>
              </w:r>
              <w:r w:rsidRPr="00BF0C5E">
                <w:t>.331 [</w:t>
              </w:r>
              <w:r>
                <w:t>9</w:t>
              </w:r>
              <w:r w:rsidRPr="00BF0C5E">
                <w:t>]. It is optional for a CMAS-capable UE to support Geofencing information (</w:t>
              </w:r>
              <w:r w:rsidRPr="00BF0C5E">
                <w:rPr>
                  <w:i/>
                  <w:iCs/>
                </w:rPr>
                <w:t>warningAreaCoordinates</w:t>
              </w:r>
              <w:r w:rsidRPr="00BF0C5E">
                <w:t>) as specified in TS 3</w:t>
              </w:r>
              <w:r>
                <w:t>8</w:t>
              </w:r>
              <w:r w:rsidRPr="00BF0C5E">
                <w:t>.331 [</w:t>
              </w:r>
              <w:r>
                <w:t>9</w:t>
              </w:r>
              <w:r w:rsidRPr="00BF0C5E">
                <w:t>].</w:t>
              </w:r>
            </w:ins>
          </w:p>
        </w:tc>
      </w:tr>
      <w:tr w:rsidR="000F0548" w:rsidRPr="00EC530E" w:rsidTr="00C65D8E">
        <w:trPr>
          <w:cantSplit/>
          <w:tblHeader/>
          <w:ins w:id="5821" w:author="CR#0318r1" w:date="2020-07-14T15:29:00Z"/>
        </w:trPr>
        <w:tc>
          <w:tcPr>
            <w:tcW w:w="9630" w:type="dxa"/>
          </w:tcPr>
          <w:p w:rsidR="000F0548" w:rsidRPr="00BF0C5E" w:rsidRDefault="000F0548" w:rsidP="00C65D8E">
            <w:pPr>
              <w:pStyle w:val="TAL"/>
              <w:rPr>
                <w:ins w:id="5822" w:author="CR#0318r1" w:date="2020-07-14T15:29:00Z"/>
                <w:b/>
                <w:bCs/>
              </w:rPr>
            </w:pPr>
            <w:ins w:id="5823" w:author="CR#0318r1" w:date="2020-07-14T15:29:00Z">
              <w:r>
                <w:rPr>
                  <w:b/>
                  <w:bCs/>
                </w:rPr>
                <w:t>ETWS</w:t>
              </w:r>
            </w:ins>
          </w:p>
          <w:p w:rsidR="000F0548" w:rsidRPr="00EC530E" w:rsidRDefault="000F0548" w:rsidP="00C65D8E">
            <w:pPr>
              <w:pStyle w:val="TAL"/>
              <w:rPr>
                <w:ins w:id="5824" w:author="CR#0318r1" w:date="2020-07-14T15:29:00Z"/>
              </w:rPr>
            </w:pPr>
            <w:ins w:id="5825" w:author="CR#0318r1" w:date="2020-07-14T15:29:00Z">
              <w:r w:rsidRPr="00BF0C5E">
                <w:t>It is optional for UE to support ETWS reception as specified in TS 3</w:t>
              </w:r>
              <w:r>
                <w:t>8</w:t>
              </w:r>
              <w:r w:rsidRPr="00BF0C5E">
                <w:t>.331 [</w:t>
              </w:r>
              <w:r>
                <w:t>9</w:t>
              </w:r>
              <w:r w:rsidRPr="00BF0C5E">
                <w:t>].</w:t>
              </w:r>
            </w:ins>
          </w:p>
        </w:tc>
      </w:tr>
      <w:tr w:rsidR="000F0548" w:rsidRPr="00EC530E" w:rsidTr="00C65D8E">
        <w:trPr>
          <w:cantSplit/>
          <w:tblHeader/>
          <w:ins w:id="5826" w:author="CR#0318r1" w:date="2020-07-14T15:29:00Z"/>
        </w:trPr>
        <w:tc>
          <w:tcPr>
            <w:tcW w:w="9630" w:type="dxa"/>
          </w:tcPr>
          <w:p w:rsidR="000F0548" w:rsidRPr="00BF0C5E" w:rsidRDefault="000F0548" w:rsidP="00C65D8E">
            <w:pPr>
              <w:pStyle w:val="TAL"/>
              <w:rPr>
                <w:ins w:id="5827" w:author="CR#0318r1" w:date="2020-07-14T15:29:00Z"/>
                <w:b/>
                <w:bCs/>
              </w:rPr>
            </w:pPr>
            <w:bookmarkStart w:id="5828" w:name="_Hlk40614453"/>
            <w:ins w:id="5829" w:author="CR#0318r1" w:date="2020-07-14T15:29:00Z">
              <w:r>
                <w:rPr>
                  <w:b/>
                  <w:bCs/>
                </w:rPr>
                <w:t>KPAS</w:t>
              </w:r>
            </w:ins>
          </w:p>
          <w:p w:rsidR="000F0548" w:rsidRPr="00EC530E" w:rsidRDefault="000F0548" w:rsidP="00C65D8E">
            <w:pPr>
              <w:pStyle w:val="TAL"/>
              <w:rPr>
                <w:ins w:id="5830" w:author="CR#0318r1" w:date="2020-07-14T15:29:00Z"/>
              </w:rPr>
            </w:pPr>
            <w:ins w:id="5831" w:author="CR#0318r1" w:date="2020-07-14T15:29:00Z">
              <w:r w:rsidRPr="00BF0C5E">
                <w:t xml:space="preserve">It is optional for UE to support </w:t>
              </w:r>
              <w:r w:rsidRPr="00DA0F34">
                <w:t xml:space="preserve">Korean Public Alert System (KPAS) </w:t>
              </w:r>
              <w:r w:rsidRPr="00BF0C5E">
                <w:t>reception as specified in TS 3</w:t>
              </w:r>
              <w:r>
                <w:t>8</w:t>
              </w:r>
              <w:r w:rsidRPr="00BF0C5E">
                <w:t>.331 [</w:t>
              </w:r>
              <w:r>
                <w:t>9</w:t>
              </w:r>
              <w:r w:rsidRPr="00BF0C5E">
                <w:t>].</w:t>
              </w:r>
              <w:r>
                <w:t xml:space="preserve"> KPAS</w:t>
              </w:r>
              <w:r w:rsidRPr="00DA0F34">
                <w:t xml:space="preserve"> uses the same AS mechanisms as defined for CMAS. Therefore a KPAS-capable UE shall support all behaviour that is included in TS 3</w:t>
              </w:r>
              <w:r>
                <w:t>8</w:t>
              </w:r>
              <w:r w:rsidRPr="00DA0F34">
                <w:t>.331 [</w:t>
              </w:r>
              <w:r>
                <w:t>9</w:t>
              </w:r>
              <w:r w:rsidRPr="00DA0F34">
                <w:t>] and TS 3</w:t>
              </w:r>
              <w:r>
                <w:t>8</w:t>
              </w:r>
              <w:r w:rsidRPr="00DA0F34">
                <w:t>.304 [</w:t>
              </w:r>
            </w:ins>
            <w:ins w:id="5832" w:author="CR#0318r1" w:date="2020-07-14T15:30:00Z">
              <w:r>
                <w:t>2</w:t>
              </w:r>
            </w:ins>
            <w:ins w:id="5833" w:author="CR#0318r1" w:date="2020-07-14T15:31:00Z">
              <w:r>
                <w:t>1</w:t>
              </w:r>
            </w:ins>
            <w:ins w:id="5834" w:author="CR#0318r1" w:date="2020-07-14T15:29:00Z">
              <w:r w:rsidRPr="00DA0F34">
                <w:t>] for a CMAS-capable UE.</w:t>
              </w:r>
            </w:ins>
          </w:p>
        </w:tc>
      </w:tr>
      <w:tr w:rsidR="000F0548" w:rsidRPr="00EC530E" w:rsidTr="00C65D8E">
        <w:trPr>
          <w:cantSplit/>
          <w:tblHeader/>
          <w:ins w:id="5835" w:author="CR#0318r1" w:date="2020-07-14T15:29:00Z"/>
        </w:trPr>
        <w:tc>
          <w:tcPr>
            <w:tcW w:w="9630" w:type="dxa"/>
          </w:tcPr>
          <w:p w:rsidR="000F0548" w:rsidRPr="00BF0C5E" w:rsidRDefault="000F0548" w:rsidP="00C65D8E">
            <w:pPr>
              <w:pStyle w:val="TAL"/>
              <w:rPr>
                <w:ins w:id="5836" w:author="CR#0318r1" w:date="2020-07-14T15:29:00Z"/>
                <w:b/>
                <w:bCs/>
              </w:rPr>
            </w:pPr>
            <w:ins w:id="5837" w:author="CR#0318r1" w:date="2020-07-14T15:29:00Z">
              <w:r>
                <w:rPr>
                  <w:b/>
                  <w:bCs/>
                </w:rPr>
                <w:t>EU-Alert</w:t>
              </w:r>
            </w:ins>
          </w:p>
          <w:p w:rsidR="000F0548" w:rsidRPr="00EC530E" w:rsidRDefault="000F0548" w:rsidP="00C65D8E">
            <w:pPr>
              <w:pStyle w:val="TAL"/>
              <w:rPr>
                <w:ins w:id="5838" w:author="CR#0318r1" w:date="2020-07-14T15:29:00Z"/>
              </w:rPr>
            </w:pPr>
            <w:ins w:id="5839" w:author="CR#0318r1" w:date="2020-07-14T15:29:00Z">
              <w:r w:rsidRPr="00BF0C5E">
                <w:t>It is optional for UE to support</w:t>
              </w:r>
              <w:r>
                <w:t xml:space="preserve"> EU-Alert</w:t>
              </w:r>
              <w:r w:rsidRPr="00DA0F34">
                <w:t xml:space="preserve"> </w:t>
              </w:r>
              <w:r w:rsidRPr="00BF0C5E">
                <w:t>reception as specified in TS 3</w:t>
              </w:r>
              <w:r>
                <w:t>8</w:t>
              </w:r>
              <w:r w:rsidRPr="00BF0C5E">
                <w:t>.331 [</w:t>
              </w:r>
              <w:r>
                <w:t>9</w:t>
              </w:r>
              <w:r w:rsidRPr="00BF0C5E">
                <w:t>].</w:t>
              </w:r>
              <w:r>
                <w:t xml:space="preserve"> EU-Alert</w:t>
              </w:r>
              <w:r w:rsidRPr="00DA0F34">
                <w:t xml:space="preserve"> uses the same AS mechanisms as defined for CMAS. Therefore a </w:t>
              </w:r>
              <w:r>
                <w:t>EU-Alert</w:t>
              </w:r>
              <w:r w:rsidRPr="00DA0F34">
                <w:t>-capable UE shall support all behaviour that is included in TS 3</w:t>
              </w:r>
              <w:r>
                <w:t>8</w:t>
              </w:r>
              <w:r w:rsidRPr="00DA0F34">
                <w:t>.331 [</w:t>
              </w:r>
              <w:r>
                <w:t>9</w:t>
              </w:r>
              <w:r w:rsidRPr="00DA0F34">
                <w:t>] and TS 3</w:t>
              </w:r>
              <w:r>
                <w:t>8</w:t>
              </w:r>
              <w:r w:rsidRPr="00DA0F34">
                <w:t>.304 [</w:t>
              </w:r>
            </w:ins>
            <w:ins w:id="5840" w:author="CR#0318r1" w:date="2020-07-14T15:30:00Z">
              <w:r>
                <w:t>2</w:t>
              </w:r>
            </w:ins>
            <w:ins w:id="5841" w:author="CR#0318r1" w:date="2020-07-14T15:31:00Z">
              <w:r>
                <w:t>1</w:t>
              </w:r>
            </w:ins>
            <w:ins w:id="5842" w:author="CR#0318r1" w:date="2020-07-14T15:29:00Z">
              <w:r w:rsidRPr="00DA0F34">
                <w:t>] for a CMAS-capable UE.</w:t>
              </w:r>
            </w:ins>
          </w:p>
        </w:tc>
      </w:tr>
      <w:bookmarkEnd w:id="5828"/>
    </w:tbl>
    <w:p w:rsidR="000F0548" w:rsidRDefault="000F0548" w:rsidP="000F0548">
      <w:pPr>
        <w:rPr>
          <w:ins w:id="5843" w:author="CR#0318r1" w:date="2020-07-14T15:29:00Z"/>
        </w:rPr>
        <w:pPrChange w:id="5844" w:author="CR#0318r1" w:date="2020-07-14T15:29:00Z">
          <w:pPr>
            <w:pStyle w:val="Heading2"/>
          </w:pPr>
        </w:pPrChange>
      </w:pPr>
    </w:p>
    <w:p w:rsidR="000F0548" w:rsidRPr="000F0548" w:rsidRDefault="000F0548" w:rsidP="000F0548">
      <w:pPr>
        <w:pStyle w:val="Heading2"/>
        <w:pPrChange w:id="5845" w:author="CR#0318r1" w:date="2020-07-14T15:29:00Z">
          <w:pPr>
            <w:pStyle w:val="Heading1"/>
          </w:pPr>
        </w:pPrChange>
      </w:pPr>
      <w:ins w:id="5846" w:author="CR#0318r1" w:date="2020-07-14T15:29:00Z">
        <w:r>
          <w:lastRenderedPageBreak/>
          <w:t>5.2</w:t>
        </w:r>
        <w:r>
          <w:tab/>
        </w:r>
        <w:r w:rsidRPr="00796185">
          <w:t>UE receiv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25D9" w:rsidRPr="00F725D9" w:rsidTr="000F0548">
        <w:trPr>
          <w:cantSplit/>
          <w:tblHeader/>
        </w:trPr>
        <w:tc>
          <w:tcPr>
            <w:tcW w:w="9630" w:type="dxa"/>
          </w:tcPr>
          <w:p w:rsidR="006F6453" w:rsidRPr="00F725D9" w:rsidRDefault="006F6453" w:rsidP="009A4219">
            <w:pPr>
              <w:pStyle w:val="TAH"/>
              <w:rPr>
                <w:lang w:val="en-GB"/>
              </w:rPr>
            </w:pPr>
            <w:r w:rsidRPr="00F725D9">
              <w:rPr>
                <w:lang w:val="en-GB"/>
              </w:rPr>
              <w:t>Definitions for feature</w:t>
            </w:r>
          </w:p>
        </w:tc>
      </w:tr>
      <w:tr w:rsidR="00F725D9" w:rsidRPr="00F725D9" w:rsidTr="000F0548">
        <w:trPr>
          <w:cantSplit/>
          <w:tblHeader/>
        </w:trPr>
        <w:tc>
          <w:tcPr>
            <w:tcW w:w="9630" w:type="dxa"/>
          </w:tcPr>
          <w:p w:rsidR="006F6453" w:rsidRPr="00F725D9" w:rsidRDefault="006F6453" w:rsidP="009A4219">
            <w:pPr>
              <w:pStyle w:val="TAL"/>
            </w:pPr>
            <w:r w:rsidRPr="00F725D9">
              <w:t>SU-MIMO Interference Mitigation advanced receiver</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with 2 RX antennas</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3, and 4 with 4 RX antennas</w:t>
            </w:r>
          </w:p>
          <w:p w:rsidR="006F6453" w:rsidRPr="00F725D9" w:rsidRDefault="006F6453" w:rsidP="009A4219">
            <w:pPr>
              <w:pStyle w:val="TAL"/>
            </w:pPr>
            <w:r w:rsidRPr="00F725D9">
              <w:t>UE supporting the feature is required to meet the Enhanced Receiver Type requirements in TS 38.101-4 [18].</w:t>
            </w:r>
          </w:p>
        </w:tc>
      </w:tr>
      <w:tr w:rsidR="00071325" w:rsidRPr="00F725D9" w:rsidTr="000F0548">
        <w:trPr>
          <w:cantSplit/>
          <w:tblHeader/>
          <w:ins w:id="5847" w:author="CR#0329r2" w:date="2020-07-14T17:00:00Z"/>
        </w:trPr>
        <w:tc>
          <w:tcPr>
            <w:tcW w:w="9630" w:type="dxa"/>
          </w:tcPr>
          <w:p w:rsidR="00071325" w:rsidRDefault="00071325" w:rsidP="00071325">
            <w:pPr>
              <w:pStyle w:val="TAL"/>
              <w:rPr>
                <w:ins w:id="5848" w:author="CR#0329r2" w:date="2020-07-14T17:00:00Z"/>
              </w:rPr>
            </w:pPr>
            <w:ins w:id="5849" w:author="CR#0329r2" w:date="2020-07-14T17:00:00Z">
              <w:r>
                <w:t>Relaxed measurement</w:t>
              </w:r>
            </w:ins>
          </w:p>
          <w:p w:rsidR="00071325" w:rsidRPr="00F725D9" w:rsidRDefault="00071325" w:rsidP="00071325">
            <w:pPr>
              <w:pStyle w:val="TAL"/>
              <w:rPr>
                <w:ins w:id="5850" w:author="CR#0329r2" w:date="2020-07-14T17:00:00Z"/>
              </w:rPr>
            </w:pPr>
            <w:ins w:id="5851" w:author="CR#0329r2" w:date="2020-07-14T17:00:00Z">
              <w:r>
                <w:t>Indicates whether the UE supports relaxed RRM measurements of neighbour cells in RRC_IDLE/RRC_INACTIVE as specified in TS 38.304 [x].</w:t>
              </w:r>
            </w:ins>
          </w:p>
        </w:tc>
      </w:tr>
      <w:tr w:rsidR="00071325" w:rsidRPr="00F725D9" w:rsidTr="000F0548">
        <w:trPr>
          <w:cantSplit/>
          <w:tblHeader/>
          <w:ins w:id="5852" w:author="CR#0329r2" w:date="2020-07-14T17:00:00Z"/>
        </w:trPr>
        <w:tc>
          <w:tcPr>
            <w:tcW w:w="9630" w:type="dxa"/>
          </w:tcPr>
          <w:p w:rsidR="00071325" w:rsidRDefault="00071325" w:rsidP="00071325">
            <w:pPr>
              <w:pStyle w:val="TAL"/>
              <w:rPr>
                <w:ins w:id="5853" w:author="CR#0329r2" w:date="2020-07-14T17:00:00Z"/>
              </w:rPr>
            </w:pPr>
            <w:ins w:id="5854" w:author="CR#0329r2" w:date="2020-07-14T17:00:00Z">
              <w:r>
                <w:t>Mobility history information storage</w:t>
              </w:r>
            </w:ins>
          </w:p>
          <w:p w:rsidR="00071325" w:rsidRPr="00F725D9" w:rsidRDefault="00071325" w:rsidP="00071325">
            <w:pPr>
              <w:pStyle w:val="TAL"/>
              <w:rPr>
                <w:ins w:id="5855" w:author="CR#0329r2" w:date="2020-07-14T17:00:00Z"/>
              </w:rPr>
            </w:pPr>
            <w:ins w:id="5856" w:author="CR#0329r2" w:date="2020-07-14T17:00:00Z">
              <w:r>
                <w:t xml:space="preserve">It is optional for UE to support the storage of mobility history information and the reporting in </w:t>
              </w:r>
              <w:r>
                <w:rPr>
                  <w:i/>
                  <w:iCs/>
                </w:rPr>
                <w:t>UEInformationResponse</w:t>
              </w:r>
              <w:r>
                <w:t xml:space="preserve"> message as specified in TS 38.331 [9]. UE is not required to report this capability</w:t>
              </w:r>
              <w:r>
                <w:rPr>
                  <w:rFonts w:hint="eastAsia"/>
                </w:rPr>
                <w:t>.</w:t>
              </w:r>
            </w:ins>
          </w:p>
        </w:tc>
      </w:tr>
      <w:tr w:rsidR="00071325" w:rsidRPr="00F725D9" w:rsidTr="000F0548">
        <w:trPr>
          <w:cantSplit/>
          <w:tblHeader/>
          <w:ins w:id="5857" w:author="CR#0329r2" w:date="2020-07-14T17:00:00Z"/>
        </w:trPr>
        <w:tc>
          <w:tcPr>
            <w:tcW w:w="9630" w:type="dxa"/>
          </w:tcPr>
          <w:p w:rsidR="00071325" w:rsidRDefault="00071325" w:rsidP="00071325">
            <w:pPr>
              <w:pStyle w:val="TAL"/>
              <w:rPr>
                <w:ins w:id="5858" w:author="CR#0329r2" w:date="2020-07-14T17:00:00Z"/>
              </w:rPr>
            </w:pPr>
            <w:ins w:id="5859" w:author="CR#0329r2" w:date="2020-07-14T17:00:00Z">
              <w:r>
                <w:t>Cross RAT RLF Report</w:t>
              </w:r>
            </w:ins>
          </w:p>
          <w:p w:rsidR="00071325" w:rsidRPr="00F725D9" w:rsidRDefault="00071325" w:rsidP="00071325">
            <w:pPr>
              <w:pStyle w:val="TAL"/>
              <w:rPr>
                <w:ins w:id="5860" w:author="CR#0329r2" w:date="2020-07-14T17:00:00Z"/>
              </w:rPr>
            </w:pPr>
            <w:ins w:id="5861" w:author="CR#0329r2" w:date="2020-07-14T17:00:00Z">
              <w:r>
                <w:t>Indicates whether the UE supports delivery of EUTRA RLF report to an NR node upon request from the network. UE is not required to report this capability.</w:t>
              </w:r>
            </w:ins>
          </w:p>
        </w:tc>
      </w:tr>
      <w:tr w:rsidR="00071325" w:rsidRPr="00F725D9" w:rsidTr="000F0548">
        <w:trPr>
          <w:cantSplit/>
          <w:tblHeader/>
          <w:ins w:id="5862" w:author="CR#0329r2" w:date="2020-07-14T17:00:00Z"/>
        </w:trPr>
        <w:tc>
          <w:tcPr>
            <w:tcW w:w="9630" w:type="dxa"/>
          </w:tcPr>
          <w:p w:rsidR="00071325" w:rsidRDefault="00071325" w:rsidP="00071325">
            <w:pPr>
              <w:pStyle w:val="TAL"/>
              <w:rPr>
                <w:ins w:id="5863" w:author="CR#0329r2" w:date="2020-07-14T17:00:00Z"/>
              </w:rPr>
            </w:pPr>
            <w:ins w:id="5864" w:author="CR#0329r2" w:date="2020-07-14T17:00:00Z">
              <w:r>
                <w:rPr>
                  <w:rFonts w:hint="eastAsia"/>
                </w:rPr>
                <w:t>Radio Link</w:t>
              </w:r>
              <w:r>
                <w:t xml:space="preserve"> </w:t>
              </w:r>
              <w:r>
                <w:rPr>
                  <w:rFonts w:hint="eastAsia"/>
                </w:rPr>
                <w:t xml:space="preserve">Failure </w:t>
              </w:r>
              <w:r>
                <w:t>Report for inter-RAT MRO</w:t>
              </w:r>
              <w:r>
                <w:rPr>
                  <w:rFonts w:hint="eastAsia"/>
                </w:rPr>
                <w:t xml:space="preserve"> EUTRA</w:t>
              </w:r>
            </w:ins>
          </w:p>
          <w:p w:rsidR="00071325" w:rsidRPr="00F725D9" w:rsidRDefault="00071325" w:rsidP="00071325">
            <w:pPr>
              <w:pStyle w:val="TAL"/>
              <w:rPr>
                <w:ins w:id="5865" w:author="CR#0329r2" w:date="2020-07-14T17:00:00Z"/>
              </w:rPr>
            </w:pPr>
            <w:ins w:id="5866" w:author="CR#0329r2" w:date="2020-07-14T17:00:00Z">
              <w:r>
                <w:t xml:space="preserve">It is optional for UE to include </w:t>
              </w:r>
              <w:r>
                <w:rPr>
                  <w:rFonts w:hint="eastAsia"/>
                </w:rPr>
                <w:t xml:space="preserve">EUTRA CGI and associated TAC as </w:t>
              </w:r>
              <w:r>
                <w:rPr>
                  <w:rFonts w:hint="eastAsia"/>
                  <w:i/>
                  <w:iCs/>
                </w:rPr>
                <w:t>f</w:t>
              </w:r>
              <w:r>
                <w:rPr>
                  <w:i/>
                  <w:iCs/>
                </w:rPr>
                <w:t>ailed</w:t>
              </w:r>
              <w:r>
                <w:rPr>
                  <w:rFonts w:hint="eastAsia"/>
                  <w:i/>
                  <w:iCs/>
                </w:rPr>
                <w:t>P</w:t>
              </w:r>
              <w:r>
                <w:rPr>
                  <w:i/>
                  <w:iCs/>
                </w:rPr>
                <w:t>Cell</w:t>
              </w:r>
              <w:r>
                <w:rPr>
                  <w:rFonts w:hint="eastAsia"/>
                  <w:i/>
                  <w:iCs/>
                </w:rPr>
                <w:t>I</w:t>
              </w:r>
              <w:r>
                <w:rPr>
                  <w:i/>
                  <w:iCs/>
                </w:rPr>
                <w:t>d</w:t>
              </w:r>
              <w:r>
                <w:rPr>
                  <w:rFonts w:hint="eastAsia"/>
                </w:rPr>
                <w:t xml:space="preserve"> </w:t>
              </w:r>
              <w:r>
                <w:t xml:space="preserve">in </w:t>
              </w:r>
              <w:r>
                <w:rPr>
                  <w:i/>
                  <w:iCs/>
                </w:rPr>
                <w:t>RLF-Report</w:t>
              </w:r>
              <w:r>
                <w:t xml:space="preserve"> upon request from the network as specified in TS 3</w:t>
              </w:r>
              <w:r>
                <w:rPr>
                  <w:rFonts w:hint="eastAsia"/>
                </w:rPr>
                <w:t>8</w:t>
              </w:r>
              <w:r>
                <w:t>.331 [</w:t>
              </w:r>
              <w:r>
                <w:rPr>
                  <w:rFonts w:hint="eastAsia"/>
                </w:rPr>
                <w:t>9</w:t>
              </w:r>
              <w:r>
                <w:t>]</w:t>
              </w:r>
              <w:r>
                <w:rPr>
                  <w:rFonts w:hint="eastAsia"/>
                </w:rPr>
                <w:t>.</w:t>
              </w:r>
            </w:ins>
          </w:p>
        </w:tc>
      </w:tr>
      <w:tr w:rsidR="00071325" w:rsidRPr="00F725D9" w:rsidTr="000F0548">
        <w:trPr>
          <w:cantSplit/>
          <w:tblHeader/>
          <w:ins w:id="5867" w:author="CR#0329r2" w:date="2020-07-14T17:00:00Z"/>
        </w:trPr>
        <w:tc>
          <w:tcPr>
            <w:tcW w:w="9630" w:type="dxa"/>
          </w:tcPr>
          <w:p w:rsidR="00071325" w:rsidRDefault="00071325" w:rsidP="00071325">
            <w:pPr>
              <w:pStyle w:val="TAL"/>
              <w:rPr>
                <w:ins w:id="5868" w:author="CR#0329r2" w:date="2020-07-14T17:00:00Z"/>
              </w:rPr>
            </w:pPr>
            <w:ins w:id="5869" w:author="CR#0329r2" w:date="2020-07-14T17:00:00Z">
              <w:r>
                <w:rPr>
                  <w:rFonts w:hint="eastAsia"/>
                </w:rPr>
                <w:t xml:space="preserve">Reconnection </w:t>
              </w:r>
              <w:r>
                <w:t>Report for inter-RAT MRO</w:t>
              </w:r>
              <w:r>
                <w:rPr>
                  <w:rFonts w:hint="eastAsia"/>
                </w:rPr>
                <w:t xml:space="preserve"> EUTRA</w:t>
              </w:r>
            </w:ins>
          </w:p>
          <w:p w:rsidR="00071325" w:rsidRPr="00F725D9" w:rsidRDefault="00071325" w:rsidP="00071325">
            <w:pPr>
              <w:pStyle w:val="TAL"/>
              <w:rPr>
                <w:ins w:id="5870" w:author="CR#0329r2" w:date="2020-07-14T17:00:00Z"/>
              </w:rPr>
            </w:pPr>
            <w:ins w:id="5871" w:author="CR#0329r2" w:date="2020-07-14T17:00:00Z">
              <w:r>
                <w:t xml:space="preserve">It is optional for UE to include </w:t>
              </w:r>
              <w:r>
                <w:rPr>
                  <w:rFonts w:hint="eastAsia"/>
                  <w:i/>
                  <w:iCs/>
                </w:rPr>
                <w:t>eutra-CellIdentity</w:t>
              </w:r>
              <w:r>
                <w:t xml:space="preserve"> </w:t>
              </w:r>
              <w:r>
                <w:rPr>
                  <w:rFonts w:hint="eastAsia"/>
                </w:rPr>
                <w:t xml:space="preserve">in </w:t>
              </w:r>
              <w:r>
                <w:rPr>
                  <w:rFonts w:hint="eastAsia"/>
                  <w:i/>
                  <w:iCs/>
                </w:rPr>
                <w:t>reconnectionCellIdentity</w:t>
              </w:r>
              <w:r>
                <w:t xml:space="preserve"> in the </w:t>
              </w:r>
              <w:r>
                <w:rPr>
                  <w:i/>
                  <w:iCs/>
                </w:rPr>
                <w:t>VarRLF-Report</w:t>
              </w:r>
              <w:r>
                <w:t xml:space="preserve"> upon </w:t>
              </w:r>
              <w:r>
                <w:rPr>
                  <w:rFonts w:hint="eastAsia"/>
                </w:rPr>
                <w:t>UE</w:t>
              </w:r>
              <w:r>
                <w:t xml:space="preserve"> has radio link failure or handover failure </w:t>
              </w:r>
              <w:r>
                <w:rPr>
                  <w:rFonts w:hint="eastAsia"/>
                </w:rPr>
                <w:t>and successfully re-connected to an E-UTRA cell</w:t>
              </w:r>
              <w:r>
                <w:t xml:space="preserve"> as specified in TS 3</w:t>
              </w:r>
              <w:r>
                <w:rPr>
                  <w:rFonts w:hint="eastAsia"/>
                </w:rPr>
                <w:t>8</w:t>
              </w:r>
              <w:r>
                <w:t>.331 [</w:t>
              </w:r>
              <w:r>
                <w:rPr>
                  <w:rFonts w:hint="eastAsia"/>
                </w:rPr>
                <w:t>9</w:t>
              </w:r>
              <w:r>
                <w:t>].</w:t>
              </w:r>
            </w:ins>
          </w:p>
        </w:tc>
      </w:tr>
    </w:tbl>
    <w:p w:rsidR="000F0548" w:rsidRDefault="000F0548" w:rsidP="000F0548">
      <w:pPr>
        <w:rPr>
          <w:ins w:id="5872" w:author="CR#0318r1" w:date="2020-07-14T15:29:00Z"/>
        </w:rPr>
        <w:pPrChange w:id="5873" w:author="CR#0318r1" w:date="2020-07-14T15:29:00Z">
          <w:pPr>
            <w:pStyle w:val="Heading2"/>
          </w:pPr>
        </w:pPrChange>
      </w:pPr>
      <w:bookmarkStart w:id="5874" w:name="_Hlk40622094"/>
    </w:p>
    <w:p w:rsidR="000F0548" w:rsidRDefault="000F0548" w:rsidP="000F0548">
      <w:pPr>
        <w:pStyle w:val="Heading2"/>
        <w:rPr>
          <w:ins w:id="5875" w:author="CR#0318r1" w:date="2020-07-14T15:29:00Z"/>
        </w:rPr>
      </w:pPr>
      <w:ins w:id="5876" w:author="CR#0318r1" w:date="2020-07-14T15:29:00Z">
        <w:r>
          <w:t>5.3</w:t>
        </w:r>
        <w:r>
          <w:tab/>
          <w:t>RRC connection</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0F54" w:rsidTr="00C65D8E">
        <w:trPr>
          <w:cantSplit/>
          <w:tblHeader/>
          <w:ins w:id="5877" w:author="CR#0318r1" w:date="2020-07-14T15:29:00Z"/>
        </w:trPr>
        <w:tc>
          <w:tcPr>
            <w:tcW w:w="9630" w:type="dxa"/>
          </w:tcPr>
          <w:p w:rsidR="000F0548" w:rsidRPr="00EC0F54" w:rsidRDefault="000F0548" w:rsidP="00C65D8E">
            <w:pPr>
              <w:pStyle w:val="TAH"/>
              <w:rPr>
                <w:ins w:id="5878" w:author="CR#0318r1" w:date="2020-07-14T15:29:00Z"/>
                <w:lang w:val="en-GB"/>
              </w:rPr>
            </w:pPr>
            <w:ins w:id="5879" w:author="CR#0318r1" w:date="2020-07-14T15:29:00Z">
              <w:r w:rsidRPr="00EC0F54">
                <w:rPr>
                  <w:lang w:val="en-GB"/>
                </w:rPr>
                <w:t>Definitions for feature</w:t>
              </w:r>
            </w:ins>
          </w:p>
        </w:tc>
      </w:tr>
      <w:tr w:rsidR="000F0548" w:rsidRPr="00EC0F54" w:rsidTr="00C65D8E">
        <w:trPr>
          <w:cantSplit/>
          <w:tblHeader/>
          <w:ins w:id="5880" w:author="CR#0318r1" w:date="2020-07-14T15:29:00Z"/>
        </w:trPr>
        <w:tc>
          <w:tcPr>
            <w:tcW w:w="9630" w:type="dxa"/>
          </w:tcPr>
          <w:p w:rsidR="000F0548" w:rsidRPr="00BF0C5E" w:rsidRDefault="000F0548" w:rsidP="00C65D8E">
            <w:pPr>
              <w:pStyle w:val="TAL"/>
              <w:rPr>
                <w:ins w:id="5881" w:author="CR#0318r1" w:date="2020-07-14T15:29:00Z"/>
                <w:b/>
                <w:bCs/>
              </w:rPr>
            </w:pPr>
            <w:ins w:id="5882" w:author="CR#0318r1" w:date="2020-07-14T15:29:00Z">
              <w:r>
                <w:rPr>
                  <w:b/>
                  <w:bCs/>
                </w:rPr>
                <w:t xml:space="preserve">RRC connection release with </w:t>
              </w:r>
              <w:r w:rsidRPr="00D13001">
                <w:rPr>
                  <w:b/>
                  <w:bCs/>
                </w:rPr>
                <w:t>deprioritisation</w:t>
              </w:r>
            </w:ins>
          </w:p>
          <w:p w:rsidR="000F0548" w:rsidRPr="00EC0F54" w:rsidRDefault="000F0548" w:rsidP="00C65D8E">
            <w:pPr>
              <w:pStyle w:val="TAL"/>
              <w:rPr>
                <w:ins w:id="5883" w:author="CR#0318r1" w:date="2020-07-14T15:29:00Z"/>
              </w:rPr>
            </w:pPr>
            <w:ins w:id="5884" w:author="CR#0318r1" w:date="2020-07-14T15:29:00Z">
              <w:r w:rsidRPr="00D13001">
                <w:t xml:space="preserve">It is optional for UE to support </w:t>
              </w:r>
              <w:r w:rsidRPr="00F537EB">
                <w:rPr>
                  <w:i/>
                </w:rPr>
                <w:t>RRCRelease</w:t>
              </w:r>
              <w:r w:rsidRPr="00F537EB">
                <w:t xml:space="preserve"> </w:t>
              </w:r>
              <w:r w:rsidRPr="00D13001">
                <w:t xml:space="preserve">with </w:t>
              </w:r>
              <w:r w:rsidRPr="00F537EB">
                <w:rPr>
                  <w:i/>
                  <w:iCs/>
                </w:rPr>
                <w:t>deprioritisationReq</w:t>
              </w:r>
              <w:r w:rsidRPr="00F537EB">
                <w:t xml:space="preserve"> </w:t>
              </w:r>
              <w:r w:rsidRPr="00D13001">
                <w:t>as specified in TS 3</w:t>
              </w:r>
              <w:r>
                <w:t>8</w:t>
              </w:r>
              <w:r w:rsidRPr="00D13001">
                <w:t>.331 [</w:t>
              </w:r>
              <w:r>
                <w:t>9</w:t>
              </w:r>
              <w:r w:rsidRPr="00D13001">
                <w:t>].</w:t>
              </w:r>
            </w:ins>
          </w:p>
        </w:tc>
      </w:tr>
      <w:tr w:rsidR="000F0548" w:rsidRPr="00EC0F54" w:rsidTr="00C65D8E">
        <w:trPr>
          <w:cantSplit/>
          <w:tblHeader/>
          <w:ins w:id="5885" w:author="CR#0318r1" w:date="2020-07-14T15:29:00Z"/>
        </w:trPr>
        <w:tc>
          <w:tcPr>
            <w:tcW w:w="9630" w:type="dxa"/>
          </w:tcPr>
          <w:p w:rsidR="000F0548" w:rsidRDefault="000F0548" w:rsidP="00C65D8E">
            <w:pPr>
              <w:pStyle w:val="TAL"/>
              <w:rPr>
                <w:ins w:id="5886" w:author="CR#0318r1" w:date="2020-07-14T15:29:00Z"/>
                <w:b/>
                <w:bCs/>
              </w:rPr>
            </w:pPr>
            <w:bookmarkStart w:id="5887" w:name="_Hlk40622817"/>
            <w:ins w:id="5888" w:author="CR#0318r1" w:date="2020-07-14T15:29:00Z">
              <w:r w:rsidRPr="002731E9">
                <w:rPr>
                  <w:b/>
                  <w:bCs/>
                </w:rPr>
                <w:t>RRC connection establishment</w:t>
              </w:r>
              <w:r>
                <w:rPr>
                  <w:b/>
                  <w:bCs/>
                </w:rPr>
                <w:t xml:space="preserve"> failure with temporary offset</w:t>
              </w:r>
            </w:ins>
          </w:p>
          <w:p w:rsidR="000F0548" w:rsidRPr="00EC0F54" w:rsidRDefault="000F0548" w:rsidP="00C65D8E">
            <w:pPr>
              <w:pStyle w:val="TAL"/>
              <w:rPr>
                <w:ins w:id="5889" w:author="CR#0318r1" w:date="2020-07-14T15:29:00Z"/>
              </w:rPr>
            </w:pPr>
            <w:ins w:id="5890" w:author="CR#0318r1" w:date="2020-07-14T15:29:00Z">
              <w:r>
                <w:t>It is optional for UE to support RRC connection establishment failure with temporary offset (</w:t>
              </w:r>
              <w:r w:rsidRPr="002731E9">
                <w:rPr>
                  <w:i/>
                  <w:iCs/>
                </w:rPr>
                <w:t>Qoffsettemp</w:t>
              </w:r>
              <w:r>
                <w:t>) as specified in TS 38.331 [9].</w:t>
              </w:r>
            </w:ins>
          </w:p>
        </w:tc>
      </w:tr>
      <w:bookmarkEnd w:id="5874"/>
      <w:bookmarkEnd w:id="5887"/>
    </w:tbl>
    <w:p w:rsidR="00E047A5" w:rsidRPr="00F725D9" w:rsidRDefault="00E047A5" w:rsidP="00E047A5"/>
    <w:p w:rsidR="004277B0" w:rsidRPr="00F725D9" w:rsidRDefault="004771F0" w:rsidP="006A36A0">
      <w:pPr>
        <w:pStyle w:val="Heading1"/>
      </w:pPr>
      <w:bookmarkStart w:id="5891" w:name="_Toc12750914"/>
      <w:bookmarkStart w:id="5892" w:name="_Toc29382279"/>
      <w:bookmarkStart w:id="5893" w:name="_Toc37093396"/>
      <w:bookmarkStart w:id="5894" w:name="_Toc37238672"/>
      <w:bookmarkStart w:id="5895" w:name="_Toc37238786"/>
      <w:r w:rsidRPr="00F725D9">
        <w:t>6</w:t>
      </w:r>
      <w:r w:rsidR="004277B0" w:rsidRPr="00F725D9">
        <w:tab/>
        <w:t>Conditionally mandatory features</w:t>
      </w:r>
      <w:r w:rsidR="00926B86" w:rsidRPr="00F725D9">
        <w:t xml:space="preserve"> without UE radio access capability parameters</w:t>
      </w:r>
      <w:bookmarkEnd w:id="5891"/>
      <w:bookmarkEnd w:id="5892"/>
      <w:bookmarkEnd w:id="5893"/>
      <w:bookmarkEnd w:id="5894"/>
      <w:bookmarkEnd w:id="58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725D9" w:rsidRPr="00F725D9" w:rsidTr="006323BD">
        <w:trPr>
          <w:cantSplit/>
          <w:tblHeader/>
        </w:trPr>
        <w:tc>
          <w:tcPr>
            <w:tcW w:w="4423" w:type="dxa"/>
          </w:tcPr>
          <w:p w:rsidR="00AC038D" w:rsidRPr="00F725D9" w:rsidRDefault="00AC038D" w:rsidP="008D70D3">
            <w:pPr>
              <w:pStyle w:val="TAH"/>
              <w:rPr>
                <w:rFonts w:cs="Arial"/>
                <w:szCs w:val="18"/>
                <w:lang w:val="en-GB"/>
              </w:rPr>
            </w:pPr>
            <w:r w:rsidRPr="00F725D9">
              <w:rPr>
                <w:rFonts w:cs="Arial"/>
                <w:szCs w:val="18"/>
                <w:lang w:val="en-GB"/>
              </w:rPr>
              <w:t>Features</w:t>
            </w:r>
          </w:p>
        </w:tc>
        <w:tc>
          <w:tcPr>
            <w:tcW w:w="5207" w:type="dxa"/>
          </w:tcPr>
          <w:p w:rsidR="00AC038D" w:rsidRPr="00F725D9" w:rsidRDefault="00AC038D" w:rsidP="008D70D3">
            <w:pPr>
              <w:pStyle w:val="TAH"/>
              <w:rPr>
                <w:rFonts w:cs="Arial"/>
                <w:szCs w:val="18"/>
                <w:lang w:val="en-GB"/>
              </w:rPr>
            </w:pPr>
            <w:r w:rsidRPr="00F725D9">
              <w:rPr>
                <w:rFonts w:cs="Arial"/>
                <w:szCs w:val="18"/>
                <w:lang w:val="en-GB"/>
              </w:rPr>
              <w:t>Condition</w:t>
            </w:r>
          </w:p>
        </w:tc>
      </w:tr>
      <w:tr w:rsidR="00F725D9" w:rsidRPr="00F725D9" w:rsidTr="006323BD">
        <w:trPr>
          <w:cantSplit/>
          <w:trHeight w:val="255"/>
        </w:trPr>
        <w:tc>
          <w:tcPr>
            <w:tcW w:w="4423" w:type="dxa"/>
          </w:tcPr>
          <w:p w:rsidR="00AC038D" w:rsidRPr="00F725D9" w:rsidRDefault="00AC038D" w:rsidP="008D70D3">
            <w:pPr>
              <w:pStyle w:val="TAL"/>
              <w:rPr>
                <w:rFonts w:cs="Arial"/>
                <w:bCs/>
                <w:iCs/>
                <w:szCs w:val="18"/>
              </w:rPr>
            </w:pPr>
            <w:r w:rsidRPr="00F725D9">
              <w:rPr>
                <w:rFonts w:cs="Arial"/>
                <w:bCs/>
                <w:iCs/>
                <w:szCs w:val="18"/>
              </w:rPr>
              <w:t>Skipping UL configured grant if no data to transmit.</w:t>
            </w:r>
          </w:p>
        </w:tc>
        <w:tc>
          <w:tcPr>
            <w:tcW w:w="5207" w:type="dxa"/>
          </w:tcPr>
          <w:p w:rsidR="00AC038D" w:rsidRPr="00F725D9" w:rsidRDefault="00926B86" w:rsidP="008D70D3">
            <w:pPr>
              <w:pStyle w:val="TAL"/>
              <w:rPr>
                <w:rFonts w:cs="Arial"/>
                <w:bCs/>
                <w:iCs/>
                <w:szCs w:val="18"/>
              </w:rPr>
            </w:pPr>
            <w:r w:rsidRPr="00F725D9">
              <w:rPr>
                <w:rFonts w:cs="Arial"/>
                <w:bCs/>
                <w:iCs/>
                <w:szCs w:val="18"/>
              </w:rPr>
              <w:t xml:space="preserve">Either </w:t>
            </w:r>
            <w:r w:rsidRPr="00F725D9">
              <w:rPr>
                <w:rFonts w:cs="Arial"/>
                <w:bCs/>
                <w:i/>
                <w:iCs/>
                <w:szCs w:val="18"/>
              </w:rPr>
              <w:t>configuredUL-GrantType1</w:t>
            </w:r>
            <w:r w:rsidRPr="00F725D9">
              <w:rPr>
                <w:rFonts w:cs="Arial"/>
                <w:bCs/>
                <w:iCs/>
                <w:szCs w:val="18"/>
              </w:rPr>
              <w:t xml:space="preserve"> or </w:t>
            </w:r>
            <w:r w:rsidRPr="00F725D9">
              <w:rPr>
                <w:rFonts w:cs="Arial"/>
                <w:bCs/>
                <w:i/>
                <w:iCs/>
                <w:szCs w:val="18"/>
              </w:rPr>
              <w:t>configuredUL-GrantType2</w:t>
            </w:r>
            <w:r w:rsidRPr="00F725D9">
              <w:rPr>
                <w:rFonts w:cs="Arial"/>
                <w:bCs/>
                <w:iCs/>
                <w:szCs w:val="18"/>
              </w:rPr>
              <w:t xml:space="preserve"> is supported.</w:t>
            </w:r>
          </w:p>
        </w:tc>
      </w:tr>
      <w:tr w:rsidR="006323BD" w:rsidRPr="00F725D9" w:rsidTr="006323BD">
        <w:trPr>
          <w:cantSplit/>
          <w:trHeight w:val="255"/>
        </w:trPr>
        <w:tc>
          <w:tcPr>
            <w:tcW w:w="4423" w:type="dxa"/>
          </w:tcPr>
          <w:p w:rsidR="00926B86" w:rsidRPr="00F725D9" w:rsidRDefault="00926B86" w:rsidP="00926B86">
            <w:pPr>
              <w:pStyle w:val="TAL"/>
              <w:rPr>
                <w:rFonts w:cs="Arial"/>
                <w:bCs/>
                <w:iCs/>
                <w:szCs w:val="18"/>
              </w:rPr>
            </w:pPr>
            <w:r w:rsidRPr="00F725D9">
              <w:rPr>
                <w:rFonts w:cs="Arial"/>
                <w:bCs/>
                <w:iCs/>
                <w:szCs w:val="18"/>
              </w:rPr>
              <w:t>Downlink SDAP header</w:t>
            </w:r>
          </w:p>
        </w:tc>
        <w:tc>
          <w:tcPr>
            <w:tcW w:w="5207" w:type="dxa"/>
          </w:tcPr>
          <w:p w:rsidR="00926B86" w:rsidRPr="00F725D9" w:rsidRDefault="00926B86" w:rsidP="00926B86">
            <w:pPr>
              <w:pStyle w:val="TAL"/>
              <w:rPr>
                <w:rFonts w:cs="Arial"/>
                <w:bCs/>
                <w:iCs/>
                <w:szCs w:val="18"/>
              </w:rPr>
            </w:pPr>
            <w:r w:rsidRPr="00F725D9">
              <w:rPr>
                <w:rFonts w:cs="Arial"/>
                <w:bCs/>
                <w:iCs/>
                <w:szCs w:val="18"/>
              </w:rPr>
              <w:t xml:space="preserve">Either NAS reflective QoS or </w:t>
            </w:r>
            <w:r w:rsidRPr="00F725D9">
              <w:rPr>
                <w:rFonts w:cs="Arial"/>
                <w:bCs/>
                <w:i/>
                <w:iCs/>
                <w:szCs w:val="18"/>
              </w:rPr>
              <w:t>as-ReflectiveQoS</w:t>
            </w:r>
            <w:r w:rsidRPr="00F725D9">
              <w:rPr>
                <w:rFonts w:cs="Arial"/>
                <w:bCs/>
                <w:iCs/>
                <w:szCs w:val="18"/>
              </w:rPr>
              <w:t xml:space="preserve"> is supported.</w:t>
            </w:r>
          </w:p>
        </w:tc>
      </w:tr>
      <w:tr w:rsidR="000F0548" w:rsidRPr="00EC0F54" w:rsidTr="00C65D8E">
        <w:trPr>
          <w:cantSplit/>
          <w:trHeight w:val="255"/>
          <w:ins w:id="5896" w:author="CR#0320r1" w:date="2020-07-14T15:34:00Z"/>
        </w:trPr>
        <w:tc>
          <w:tcPr>
            <w:tcW w:w="4423" w:type="dxa"/>
          </w:tcPr>
          <w:p w:rsidR="000F0548" w:rsidRPr="00EC0F54" w:rsidRDefault="000F0548" w:rsidP="00C65D8E">
            <w:pPr>
              <w:pStyle w:val="TAL"/>
              <w:rPr>
                <w:ins w:id="5897" w:author="CR#0320r1" w:date="2020-07-14T15:34:00Z"/>
                <w:rFonts w:cs="Arial"/>
                <w:bCs/>
                <w:iCs/>
                <w:szCs w:val="18"/>
              </w:rPr>
            </w:pPr>
            <w:ins w:id="5898" w:author="CR#0320r1" w:date="2020-07-14T15:34:00Z">
              <w:r>
                <w:rPr>
                  <w:rFonts w:cs="Arial"/>
                  <w:bCs/>
                  <w:iCs/>
                  <w:szCs w:val="18"/>
                </w:rPr>
                <w:t>IMS emergency call</w:t>
              </w:r>
            </w:ins>
          </w:p>
        </w:tc>
        <w:tc>
          <w:tcPr>
            <w:tcW w:w="5207" w:type="dxa"/>
          </w:tcPr>
          <w:p w:rsidR="000F0548" w:rsidRPr="00EC0F54" w:rsidRDefault="000F0548" w:rsidP="00C65D8E">
            <w:pPr>
              <w:pStyle w:val="TAL"/>
              <w:rPr>
                <w:ins w:id="5899" w:author="CR#0320r1" w:date="2020-07-14T15:34:00Z"/>
                <w:rFonts w:cs="Arial"/>
                <w:bCs/>
                <w:iCs/>
                <w:szCs w:val="18"/>
              </w:rPr>
            </w:pPr>
            <w:ins w:id="5900" w:author="CR#0320r1" w:date="2020-07-14T15:34:00Z">
              <w:r w:rsidRPr="000A51F6">
                <w:rPr>
                  <w:lang w:eastAsia="ko-KR"/>
                </w:rPr>
                <w:t xml:space="preserve">It is mandatory to support IMS emergency call for UEs which are IMS voice capable in </w:t>
              </w:r>
              <w:r>
                <w:rPr>
                  <w:lang w:eastAsia="ko-KR"/>
                </w:rPr>
                <w:t>NR.</w:t>
              </w:r>
            </w:ins>
          </w:p>
        </w:tc>
      </w:tr>
    </w:tbl>
    <w:p w:rsidR="00AC038D" w:rsidRPr="00F725D9" w:rsidRDefault="00AC038D" w:rsidP="00AC038D"/>
    <w:p w:rsidR="005B3242" w:rsidRPr="00F725D9" w:rsidRDefault="00AC038D" w:rsidP="006A36A0">
      <w:pPr>
        <w:pStyle w:val="Heading1"/>
      </w:pPr>
      <w:bookmarkStart w:id="5901" w:name="_Toc12750915"/>
      <w:bookmarkStart w:id="5902" w:name="_Toc29382280"/>
      <w:bookmarkStart w:id="5903" w:name="_Toc37093397"/>
      <w:bookmarkStart w:id="5904" w:name="_Toc37238673"/>
      <w:bookmarkStart w:id="5905" w:name="_Toc37238787"/>
      <w:r w:rsidRPr="00F725D9">
        <w:t>7</w:t>
      </w:r>
      <w:r w:rsidR="005B3242" w:rsidRPr="00F725D9">
        <w:tab/>
      </w:r>
      <w:r w:rsidR="00926B86" w:rsidRPr="00F725D9">
        <w:t>Void</w:t>
      </w:r>
      <w:bookmarkEnd w:id="5901"/>
      <w:bookmarkEnd w:id="5902"/>
      <w:bookmarkEnd w:id="5903"/>
      <w:bookmarkEnd w:id="5904"/>
      <w:bookmarkEnd w:id="5905"/>
    </w:p>
    <w:p w:rsidR="00512DCE" w:rsidRPr="00F725D9" w:rsidRDefault="00512DCE" w:rsidP="00512DCE">
      <w:pPr>
        <w:pStyle w:val="Heading1"/>
        <w:rPr>
          <w:rFonts w:eastAsia="SimSun"/>
          <w:lang w:eastAsia="zh-CN"/>
        </w:rPr>
      </w:pPr>
      <w:bookmarkStart w:id="5906" w:name="_Toc12750916"/>
      <w:bookmarkStart w:id="5907" w:name="_Toc29382281"/>
      <w:bookmarkStart w:id="5908" w:name="_Toc37093398"/>
      <w:bookmarkStart w:id="5909" w:name="_Toc37238674"/>
      <w:bookmarkStart w:id="5910" w:name="_Toc37238788"/>
      <w:r w:rsidRPr="00F725D9">
        <w:rPr>
          <w:rFonts w:eastAsia="SimSun"/>
          <w:lang w:eastAsia="zh-CN"/>
        </w:rPr>
        <w:t>8</w:t>
      </w:r>
      <w:r w:rsidRPr="00F725D9">
        <w:tab/>
      </w:r>
      <w:r w:rsidRPr="00F725D9">
        <w:rPr>
          <w:rFonts w:eastAsia="SimSun"/>
          <w:lang w:eastAsia="zh-CN"/>
        </w:rPr>
        <w:t xml:space="preserve">UE </w:t>
      </w:r>
      <w:r w:rsidRPr="00F725D9">
        <w:t xml:space="preserve">Capability </w:t>
      </w:r>
      <w:r w:rsidRPr="00F725D9">
        <w:rPr>
          <w:rFonts w:eastAsia="SimSun"/>
          <w:lang w:eastAsia="zh-CN"/>
        </w:rPr>
        <w:t>Constraints</w:t>
      </w:r>
      <w:bookmarkEnd w:id="5906"/>
      <w:bookmarkEnd w:id="5907"/>
      <w:bookmarkEnd w:id="5908"/>
      <w:bookmarkEnd w:id="5909"/>
      <w:bookmarkEnd w:id="5910"/>
    </w:p>
    <w:p w:rsidR="00512DCE" w:rsidRPr="00F725D9" w:rsidRDefault="00512DCE" w:rsidP="00512DCE">
      <w:r w:rsidRPr="00F725D9">
        <w:t xml:space="preserve">The following table lists constraints </w:t>
      </w:r>
      <w:r w:rsidRPr="00F725D9">
        <w:rPr>
          <w:rFonts w:eastAsia="SimSun"/>
          <w:lang w:eastAsia="zh-CN"/>
        </w:rPr>
        <w:t>indicating</w:t>
      </w:r>
      <w:r w:rsidRPr="00F725D9">
        <w:t xml:space="preserve"> the UE capabilities</w:t>
      </w:r>
      <w:r w:rsidRPr="00F725D9">
        <w:rPr>
          <w:rFonts w:eastAsia="SimSun"/>
          <w:lang w:eastAsia="zh-CN"/>
        </w:rPr>
        <w:t xml:space="preserve"> that the UE shall support</w:t>
      </w:r>
      <w:r w:rsidRPr="00F725D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725D9" w:rsidRPr="00F725D9" w:rsidTr="00755D78">
        <w:trPr>
          <w:cantSplit/>
          <w:tblHeader/>
          <w:jc w:val="center"/>
        </w:trPr>
        <w:tc>
          <w:tcPr>
            <w:tcW w:w="1093" w:type="pct"/>
          </w:tcPr>
          <w:p w:rsidR="00512DCE" w:rsidRPr="00F725D9" w:rsidRDefault="00512DCE" w:rsidP="00A43323">
            <w:pPr>
              <w:pStyle w:val="TAH"/>
              <w:rPr>
                <w:lang w:val="en-GB" w:eastAsia="en-GB"/>
              </w:rPr>
            </w:pPr>
            <w:r w:rsidRPr="00F725D9">
              <w:rPr>
                <w:lang w:val="en-GB" w:eastAsia="en-GB"/>
              </w:rPr>
              <w:lastRenderedPageBreak/>
              <w:t>Parameter</w:t>
            </w:r>
          </w:p>
        </w:tc>
        <w:tc>
          <w:tcPr>
            <w:tcW w:w="2313" w:type="pct"/>
          </w:tcPr>
          <w:p w:rsidR="00512DCE" w:rsidRPr="00F725D9" w:rsidRDefault="00512DCE" w:rsidP="00A43323">
            <w:pPr>
              <w:pStyle w:val="TAH"/>
              <w:rPr>
                <w:rFonts w:eastAsia="SimSun"/>
                <w:lang w:val="en-GB" w:eastAsia="zh-CN"/>
              </w:rPr>
            </w:pPr>
            <w:r w:rsidRPr="00F725D9">
              <w:rPr>
                <w:lang w:val="en-GB" w:eastAsia="zh-CN"/>
              </w:rPr>
              <w:t>D</w:t>
            </w:r>
            <w:r w:rsidRPr="00F725D9">
              <w:rPr>
                <w:rFonts w:eastAsia="SimSun"/>
                <w:lang w:val="en-GB" w:eastAsia="zh-CN"/>
              </w:rPr>
              <w:t>escription</w:t>
            </w:r>
          </w:p>
        </w:tc>
        <w:tc>
          <w:tcPr>
            <w:tcW w:w="1594" w:type="pct"/>
          </w:tcPr>
          <w:p w:rsidR="00512DCE" w:rsidRPr="00F725D9" w:rsidRDefault="00512DCE" w:rsidP="00A43323">
            <w:pPr>
              <w:pStyle w:val="TAH"/>
              <w:rPr>
                <w:lang w:val="en-GB" w:eastAsia="en-GB"/>
              </w:rPr>
            </w:pPr>
            <w:r w:rsidRPr="00F725D9">
              <w:rPr>
                <w:lang w:val="en-GB" w:eastAsia="en-GB"/>
              </w:rPr>
              <w:t>Value</w:t>
            </w:r>
          </w:p>
        </w:tc>
      </w:tr>
      <w:tr w:rsidR="00F725D9" w:rsidRPr="00F725D9" w:rsidTr="00755D78">
        <w:trPr>
          <w:cantSplit/>
          <w:trHeight w:val="934"/>
          <w:jc w:val="center"/>
        </w:trPr>
        <w:tc>
          <w:tcPr>
            <w:tcW w:w="1093" w:type="pct"/>
          </w:tcPr>
          <w:p w:rsidR="00512DCE" w:rsidRPr="00F725D9" w:rsidRDefault="00512DCE" w:rsidP="00512DCE">
            <w:pPr>
              <w:pStyle w:val="TAL"/>
              <w:rPr>
                <w:lang w:eastAsia="en-GB"/>
              </w:rPr>
            </w:pPr>
            <w:r w:rsidRPr="00F725D9">
              <w:rPr>
                <w:lang w:eastAsia="en-GB"/>
              </w:rPr>
              <w:t>#DRBs</w:t>
            </w:r>
          </w:p>
        </w:tc>
        <w:tc>
          <w:tcPr>
            <w:tcW w:w="2313" w:type="pct"/>
          </w:tcPr>
          <w:p w:rsidR="00512DCE" w:rsidRPr="00F725D9" w:rsidRDefault="00512DCE" w:rsidP="00512DCE">
            <w:pPr>
              <w:pStyle w:val="TAL"/>
              <w:rPr>
                <w:lang w:eastAsia="zh-CN"/>
              </w:rPr>
            </w:pPr>
            <w:r w:rsidRPr="00F725D9">
              <w:rPr>
                <w:lang w:eastAsia="zh-CN"/>
              </w:rPr>
              <w:t>T</w:t>
            </w:r>
            <w:r w:rsidRPr="00F725D9">
              <w:rPr>
                <w:lang w:eastAsia="en-GB"/>
              </w:rPr>
              <w:t>he number of DRBs that a UE shall support</w:t>
            </w:r>
            <w:r w:rsidRPr="00F725D9">
              <w:rPr>
                <w:lang w:eastAsia="zh-CN"/>
              </w:rPr>
              <w:t>.</w:t>
            </w:r>
          </w:p>
        </w:tc>
        <w:tc>
          <w:tcPr>
            <w:tcW w:w="1594" w:type="pct"/>
          </w:tcPr>
          <w:p w:rsidR="00512DCE" w:rsidRPr="00F725D9" w:rsidRDefault="00512DCE" w:rsidP="00512DCE">
            <w:pPr>
              <w:pStyle w:val="TAL"/>
              <w:rPr>
                <w:lang w:eastAsia="zh-CN"/>
              </w:rPr>
            </w:pPr>
            <w:r w:rsidRPr="00F725D9">
              <w:rPr>
                <w:lang w:eastAsia="zh-CN"/>
              </w:rPr>
              <w:t xml:space="preserve">16 </w:t>
            </w:r>
            <w:r w:rsidR="00397F7B" w:rsidRPr="00F725D9">
              <w:rPr>
                <w:lang w:eastAsia="zh-CN"/>
              </w:rPr>
              <w:t>per UE.</w:t>
            </w:r>
          </w:p>
          <w:p w:rsidR="00512DCE" w:rsidRDefault="00397F7B" w:rsidP="009A4219">
            <w:pPr>
              <w:pStyle w:val="TAN"/>
              <w:rPr>
                <w:ins w:id="5911" w:author="CR#0330r1" w:date="2020-07-14T17:07:00Z"/>
                <w:lang w:eastAsia="zh-CN"/>
              </w:rPr>
            </w:pPr>
            <w:r w:rsidRPr="00F725D9">
              <w:rPr>
                <w:lang w:eastAsia="zh-CN"/>
              </w:rPr>
              <w:t>NOTE</w:t>
            </w:r>
            <w:ins w:id="5912" w:author="CR#0330r1" w:date="2020-07-14T17:07:00Z">
              <w:r w:rsidR="00071325">
                <w:rPr>
                  <w:lang w:eastAsia="zh-CN"/>
                </w:rPr>
                <w:t xml:space="preserve"> 1</w:t>
              </w:r>
            </w:ins>
            <w:del w:id="5913" w:author="CR#0330r1" w:date="2020-07-14T17:08:00Z">
              <w:r w:rsidRPr="00F725D9" w:rsidDel="00071325">
                <w:rPr>
                  <w:lang w:eastAsia="zh-CN"/>
                </w:rPr>
                <w:delText>:</w:delText>
              </w:r>
              <w:r w:rsidRPr="00F725D9" w:rsidDel="00071325">
                <w:tab/>
              </w:r>
              <w:r w:rsidR="00512DCE" w:rsidRPr="00F725D9" w:rsidDel="00071325">
                <w:rPr>
                  <w:lang w:eastAsia="zh-CN"/>
                </w:rPr>
                <w:delText>8 per MAC entity with duplication</w:delText>
              </w:r>
              <w:r w:rsidR="0026000E" w:rsidRPr="00F725D9" w:rsidDel="00071325">
                <w:rPr>
                  <w:lang w:eastAsia="zh-CN"/>
                </w:rPr>
                <w:delText>.</w:delText>
              </w:r>
            </w:del>
          </w:p>
          <w:p w:rsidR="00071325" w:rsidRPr="00F725D9" w:rsidRDefault="00071325" w:rsidP="009A4219">
            <w:pPr>
              <w:pStyle w:val="TAN"/>
              <w:rPr>
                <w:lang w:eastAsia="zh-CN"/>
              </w:rPr>
            </w:pPr>
            <w:ins w:id="5914" w:author="CR#0330r1" w:date="2020-07-14T17:07:00Z">
              <w:r>
                <w:rPr>
                  <w:lang w:eastAsia="zh-CN"/>
                </w:rPr>
                <w:t>NOTE 3</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NR</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T</w:t>
            </w:r>
            <w:r w:rsidRPr="00F725D9">
              <w:rPr>
                <w:lang w:eastAsia="en-GB"/>
              </w:rPr>
              <w:t xml:space="preserve">he minimum number of neighbour cells (excluding black list cells) that a UE shall be able to </w:t>
            </w:r>
            <w:r w:rsidRPr="00F725D9">
              <w:rPr>
                <w:rFonts w:eastAsia="SimSun"/>
                <w:lang w:eastAsia="zh-CN"/>
              </w:rPr>
              <w:t>store</w:t>
            </w:r>
            <w:r w:rsidRPr="00F725D9">
              <w:rPr>
                <w:lang w:eastAsia="en-GB"/>
              </w:rPr>
              <w:t xml:space="preserve"> </w:t>
            </w:r>
            <w:r w:rsidRPr="00F725D9">
              <w:rPr>
                <w:rFonts w:eastAsia="SimSun"/>
                <w:lang w:eastAsia="zh-CN"/>
              </w:rPr>
              <w:t>associated with</w:t>
            </w:r>
            <w:r w:rsidRPr="00F725D9">
              <w:rPr>
                <w:lang w:eastAsia="en-GB"/>
              </w:rPr>
              <w:t xml:space="preserve"> a MeasObjectNR</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5915" w:author="CR#0324r2" w:date="2020-07-14T15:36:00Z"/>
                <w:lang w:eastAsia="zh-CN"/>
              </w:rPr>
            </w:pPr>
            <w:r w:rsidRPr="00F725D9">
              <w:rPr>
                <w:lang w:eastAsia="zh-CN"/>
              </w:rPr>
              <w:t>32</w:t>
            </w:r>
          </w:p>
          <w:p w:rsidR="00512DCE" w:rsidRPr="00F725D9" w:rsidRDefault="000F0548" w:rsidP="000F0548">
            <w:pPr>
              <w:pStyle w:val="TAL"/>
              <w:rPr>
                <w:lang w:eastAsia="zh-CN"/>
              </w:rPr>
            </w:pPr>
            <w:ins w:id="5916" w:author="CR#0324r2" w:date="2020-07-14T15:36:00Z">
              <w:r>
                <w:rPr>
                  <w:lang w:eastAsia="zh-CN"/>
                </w:rPr>
                <w:t xml:space="preserve">NOTE </w:t>
              </w:r>
            </w:ins>
            <w:ins w:id="5917"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blacklist cell PCI ranges that a UE shall be able to </w:t>
            </w:r>
            <w:r w:rsidRPr="00F725D9">
              <w:rPr>
                <w:rFonts w:eastAsia="SimSun"/>
                <w:lang w:eastAsia="zh-CN"/>
              </w:rPr>
              <w:t>store associated with</w:t>
            </w:r>
            <w:r w:rsidRPr="00F725D9">
              <w:rPr>
                <w:lang w:eastAsia="en-GB"/>
              </w:rPr>
              <w:t xml:space="preserve"> a MeasObjectNR</w:t>
            </w:r>
            <w:r w:rsidR="0026000E" w:rsidRPr="00F725D9">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EUTRA</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EUTRA</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5918" w:author="CR#0324r2" w:date="2020-07-14T15:36:00Z"/>
                <w:lang w:eastAsia="zh-CN"/>
              </w:rPr>
            </w:pPr>
            <w:r w:rsidRPr="00F725D9">
              <w:rPr>
                <w:lang w:eastAsia="zh-CN"/>
              </w:rPr>
              <w:t>32</w:t>
            </w:r>
          </w:p>
          <w:p w:rsidR="00512DCE" w:rsidRPr="00F725D9" w:rsidRDefault="000F0548" w:rsidP="000F0548">
            <w:pPr>
              <w:pStyle w:val="TAL"/>
              <w:rPr>
                <w:lang w:eastAsia="zh-CN"/>
              </w:rPr>
            </w:pPr>
            <w:ins w:id="5919" w:author="CR#0324r2" w:date="2020-07-14T15:36:00Z">
              <w:r>
                <w:rPr>
                  <w:lang w:eastAsia="zh-CN"/>
                </w:rPr>
                <w:t xml:space="preserve">NOTE </w:t>
              </w:r>
            </w:ins>
            <w:ins w:id="5920"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neighbour cells (excluding black list cells) that UE shall be able to store in total </w:t>
            </w:r>
            <w:r w:rsidRPr="00F725D9">
              <w:rPr>
                <w:rFonts w:eastAsia="SimSun"/>
                <w:lang w:eastAsia="zh-CN"/>
              </w:rPr>
              <w:t>from</w:t>
            </w:r>
            <w:r w:rsidRPr="00F725D9">
              <w:rPr>
                <w:lang w:eastAsia="en-GB"/>
              </w:rPr>
              <w:t xml:space="preserve"> all measurement objects configure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256</w:t>
            </w:r>
            <w:r w:rsidRPr="00F725D9">
              <w:rPr>
                <w:lang w:eastAsia="zh-CN"/>
              </w:rPr>
              <w:t xml:space="preserve"> with counting CSI-RS and SSB as 2</w:t>
            </w:r>
            <w:r w:rsidR="0026000E" w:rsidRPr="00F725D9">
              <w:rPr>
                <w:lang w:eastAsia="zh-CN"/>
              </w:rPr>
              <w:t>.</w:t>
            </w:r>
          </w:p>
        </w:tc>
      </w:tr>
      <w:tr w:rsidR="00F725D9" w:rsidRPr="00F725D9" w:rsidDel="000F0548" w:rsidTr="00755D78">
        <w:trPr>
          <w:cantSplit/>
          <w:jc w:val="center"/>
          <w:del w:id="5921" w:author="CR#0324r2" w:date="2020-07-14T15:36:00Z"/>
        </w:trPr>
        <w:tc>
          <w:tcPr>
            <w:tcW w:w="109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5922" w:author="CR#0324r2" w:date="2020-07-14T15:36:00Z"/>
                <w:lang w:eastAsia="en-GB"/>
              </w:rPr>
            </w:pPr>
            <w:del w:id="5923" w:author="CR#0324r2" w:date="2020-07-14T15:36:00Z">
              <w:r w:rsidRPr="00F725D9" w:rsidDel="000F0548">
                <w:rPr>
                  <w:lang w:eastAsia="zh-CN"/>
                </w:rPr>
                <w:delText xml:space="preserve">#cell for </w:delText>
              </w:r>
              <w:r w:rsidRPr="00F725D9" w:rsidDel="000F0548">
                <w:rPr>
                  <w:lang w:eastAsia="en-GB"/>
                </w:rPr>
                <w:delText xml:space="preserve">CGI reporting </w:delText>
              </w:r>
            </w:del>
          </w:p>
        </w:tc>
        <w:tc>
          <w:tcPr>
            <w:tcW w:w="231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5924" w:author="CR#0324r2" w:date="2020-07-14T15:36:00Z"/>
                <w:lang w:eastAsia="en-GB"/>
              </w:rPr>
            </w:pPr>
            <w:del w:id="5925" w:author="CR#0324r2" w:date="2020-07-14T15:36:00Z">
              <w:r w:rsidRPr="00F725D9" w:rsidDel="000F0548">
                <w:rPr>
                  <w:lang w:eastAsia="en-GB"/>
                </w:rPr>
                <w:delText>the limit regarding the cells NR can configure includes the cell for which the UE is requested to report CGI</w:delText>
              </w:r>
              <w:r w:rsidR="0026000E" w:rsidRPr="00F725D9" w:rsidDel="000F0548">
                <w:rPr>
                  <w:lang w:eastAsia="en-GB"/>
                </w:rPr>
                <w:delText>.</w:delText>
              </w:r>
            </w:del>
          </w:p>
        </w:tc>
        <w:tc>
          <w:tcPr>
            <w:tcW w:w="1594"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5926" w:author="CR#0324r2" w:date="2020-07-14T15:36:00Z"/>
                <w:lang w:eastAsia="en-GB"/>
              </w:rPr>
            </w:pPr>
            <w:del w:id="5927" w:author="CR#0324r2" w:date="2020-07-14T15:36:00Z">
              <w:r w:rsidRPr="00F725D9" w:rsidDel="000F0548">
                <w:rPr>
                  <w:lang w:eastAsia="en-GB"/>
                </w:rPr>
                <w:delText xml:space="preserve">(# minCellperMeasObjectRAT - 1), where RAT represents </w:delText>
              </w:r>
              <w:r w:rsidRPr="00F725D9" w:rsidDel="000F0548">
                <w:rPr>
                  <w:lang w:eastAsia="zh-CN"/>
                </w:rPr>
                <w:delText xml:space="preserve">NR and </w:delText>
              </w:r>
              <w:r w:rsidRPr="00F725D9" w:rsidDel="000F0548">
                <w:rPr>
                  <w:lang w:eastAsia="en-GB"/>
                </w:rPr>
                <w:delText>EUTRA.</w:delText>
              </w:r>
            </w:del>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zh-CN"/>
              </w:rPr>
            </w:pPr>
            <w:r w:rsidRPr="00F725D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 xml:space="preserve">The UE shall be able to store a depriotisation request for up to 8 frequencies (applicable when receiving another frequency specific deprioritisation request via </w:t>
            </w:r>
            <w:r w:rsidRPr="00F725D9">
              <w:rPr>
                <w:i/>
                <w:lang w:eastAsia="en-GB"/>
              </w:rPr>
              <w:t>RRCRelease</w:t>
            </w:r>
            <w:r w:rsidRPr="00F725D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F725D9" w:rsidRDefault="00C85B4C" w:rsidP="00F725D9">
            <w:pPr>
              <w:keepNext/>
              <w:keepLines/>
              <w:spacing w:after="0"/>
              <w:rPr>
                <w:lang w:eastAsia="zh-CN"/>
              </w:rPr>
            </w:pPr>
            <w:r w:rsidRPr="00F725D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UTRA-FD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32</w:t>
            </w:r>
          </w:p>
        </w:tc>
      </w:tr>
      <w:tr w:rsidR="000F0548" w:rsidRPr="00F725D9" w:rsidTr="000F0548">
        <w:trPr>
          <w:cantSplit/>
          <w:jc w:val="center"/>
          <w:ins w:id="5928" w:author="CR#0324r2" w:date="2020-07-14T15:37:00Z"/>
        </w:trPr>
        <w:tc>
          <w:tcPr>
            <w:tcW w:w="5000" w:type="pct"/>
            <w:gridSpan w:val="3"/>
            <w:tcBorders>
              <w:top w:val="single" w:sz="4" w:space="0" w:color="auto"/>
              <w:left w:val="single" w:sz="4" w:space="0" w:color="auto"/>
              <w:bottom w:val="single" w:sz="4" w:space="0" w:color="auto"/>
              <w:right w:val="single" w:sz="4" w:space="0" w:color="auto"/>
            </w:tcBorders>
          </w:tcPr>
          <w:p w:rsidR="00071325" w:rsidRDefault="00071325" w:rsidP="000F0548">
            <w:pPr>
              <w:pStyle w:val="TAN"/>
              <w:rPr>
                <w:ins w:id="5929" w:author="CR#0330r1" w:date="2020-07-14T17:07:00Z"/>
                <w:lang w:eastAsia="en-GB"/>
              </w:rPr>
            </w:pPr>
            <w:ins w:id="5930" w:author="CR#0330r1" w:date="2020-07-14T17:07:00Z">
              <w:r>
                <w:rPr>
                  <w:lang w:eastAsia="en-GB"/>
                </w:rPr>
                <w:t xml:space="preserve">NOTE </w:t>
              </w:r>
              <w:r>
                <w:rPr>
                  <w:lang w:eastAsia="en-GB"/>
                </w:rPr>
                <w:t>1</w:t>
              </w:r>
              <w:r>
                <w:rPr>
                  <w:lang w:eastAsia="en-GB"/>
                </w:rPr>
                <w:t>:</w:t>
              </w:r>
              <w:r>
                <w:rPr>
                  <w:lang w:eastAsia="en-GB"/>
                </w:rPr>
                <w:tab/>
                <w:t>For one MAC entity, the maximum number of DRBs configured with PDCP duplication and with RLC entity(ies) associated with this MAC entity is 8.</w:t>
              </w:r>
            </w:ins>
          </w:p>
          <w:p w:rsidR="000F0548" w:rsidRDefault="000F0548" w:rsidP="000F0548">
            <w:pPr>
              <w:pStyle w:val="TAN"/>
              <w:rPr>
                <w:ins w:id="5931" w:author="CR#0330r1" w:date="2020-07-14T17:06:00Z"/>
                <w:lang w:eastAsia="en-GB"/>
              </w:rPr>
            </w:pPr>
            <w:ins w:id="5932" w:author="CR#0324r2" w:date="2020-07-14T15:37:00Z">
              <w:r w:rsidRPr="000E4E7F">
                <w:rPr>
                  <w:lang w:eastAsia="en-GB"/>
                </w:rPr>
                <w:t>NOTE</w:t>
              </w:r>
              <w:r>
                <w:rPr>
                  <w:lang w:eastAsia="en-GB"/>
                </w:rPr>
                <w:t xml:space="preserve"> </w:t>
              </w:r>
            </w:ins>
            <w:ins w:id="5933" w:author="CR#0324r2" w:date="2020-07-14T17:10:00Z">
              <w:r w:rsidR="00E1165A">
                <w:rPr>
                  <w:lang w:eastAsia="en-GB"/>
                </w:rPr>
                <w:t>2</w:t>
              </w:r>
            </w:ins>
            <w:ins w:id="5934" w:author="CR#0324r2" w:date="2020-07-14T15:37:00Z">
              <w:r w:rsidRPr="000E4E7F">
                <w:rPr>
                  <w:lang w:eastAsia="en-GB"/>
                </w:rPr>
                <w:t>:</w:t>
              </w:r>
              <w:r w:rsidRPr="000E4E7F">
                <w:rPr>
                  <w:lang w:eastAsia="en-GB"/>
                </w:rPr>
                <w:tab/>
                <w:t>In case of CGI reporting, the limit regarding the cells configure</w:t>
              </w:r>
              <w:r>
                <w:rPr>
                  <w:lang w:eastAsia="en-GB"/>
                </w:rPr>
                <w:t>d</w:t>
              </w:r>
              <w:r w:rsidRPr="000E4E7F">
                <w:rPr>
                  <w:lang w:eastAsia="en-GB"/>
                </w:rPr>
                <w:t xml:space="preserve"> includes the cell for which the UE is requested to report CGI i.e. the amount of neighbour cells that can be included is at most (# minCellperMeasObjectRAT - 1), </w:t>
              </w:r>
              <w:r w:rsidRPr="00EC0F54">
                <w:rPr>
                  <w:lang w:eastAsia="en-GB"/>
                </w:rPr>
                <w:t xml:space="preserve">where RAT represents </w:t>
              </w:r>
              <w:r w:rsidRPr="00EC0F54">
                <w:rPr>
                  <w:lang w:eastAsia="zh-CN"/>
                </w:rPr>
                <w:t xml:space="preserve">NR and </w:t>
              </w:r>
              <w:r w:rsidRPr="00EC0F54">
                <w:rPr>
                  <w:lang w:eastAsia="en-GB"/>
                </w:rPr>
                <w:t>EUTRA</w:t>
              </w:r>
              <w:r>
                <w:rPr>
                  <w:lang w:eastAsia="en-GB"/>
                </w:rPr>
                <w:t>.</w:t>
              </w:r>
            </w:ins>
          </w:p>
          <w:p w:rsidR="00071325" w:rsidRPr="00F725D9" w:rsidRDefault="00071325" w:rsidP="00071325">
            <w:pPr>
              <w:pStyle w:val="TAN"/>
              <w:rPr>
                <w:ins w:id="5935" w:author="CR#0324r2" w:date="2020-07-14T15:37:00Z"/>
                <w:lang w:eastAsia="en-GB"/>
              </w:rPr>
              <w:pPrChange w:id="5936" w:author="CR#0324r2" w:date="2020-07-14T15:38:00Z">
                <w:pPr>
                  <w:pStyle w:val="TAL"/>
                </w:pPr>
              </w:pPrChange>
            </w:pPr>
            <w:ins w:id="5937" w:author="CR#0330r1" w:date="2020-07-14T17:06:00Z">
              <w:r>
                <w:rPr>
                  <w:lang w:eastAsia="en-GB"/>
                </w:rPr>
                <w:t xml:space="preserve">NOTE </w:t>
              </w:r>
            </w:ins>
            <w:ins w:id="5938" w:author="CR#0330r1" w:date="2020-07-14T17:07:00Z">
              <w:r>
                <w:rPr>
                  <w:lang w:eastAsia="en-GB"/>
                </w:rPr>
                <w:t>3</w:t>
              </w:r>
            </w:ins>
            <w:ins w:id="5939" w:author="CR#0330r1" w:date="2020-07-14T17:06:00Z">
              <w:r>
                <w:rPr>
                  <w:lang w:eastAsia="en-GB"/>
                </w:rPr>
                <w:t>:</w:t>
              </w:r>
              <w:r>
                <w:rPr>
                  <w:lang w:eastAsia="en-GB"/>
                </w:rPr>
                <w:tab/>
                <w:t>This requirement is applicable in NR SA, NR-DC and NE-DC.</w:t>
              </w:r>
            </w:ins>
          </w:p>
        </w:tc>
      </w:tr>
    </w:tbl>
    <w:p w:rsidR="00512DCE" w:rsidRPr="00F725D9" w:rsidRDefault="00512DCE" w:rsidP="005B3242"/>
    <w:p w:rsidR="00ED6979" w:rsidRPr="00F725D9" w:rsidRDefault="00D9134D" w:rsidP="00EC0F54">
      <w:pPr>
        <w:pStyle w:val="Heading8"/>
        <w:rPr>
          <w:lang w:val="en-GB"/>
        </w:rPr>
      </w:pPr>
      <w:r w:rsidRPr="00F725D9">
        <w:rPr>
          <w:lang w:val="en-GB"/>
        </w:rPr>
        <w:br w:type="page"/>
      </w:r>
      <w:bookmarkStart w:id="5940" w:name="_Toc29382282"/>
      <w:bookmarkStart w:id="5941" w:name="_Toc37093399"/>
      <w:bookmarkStart w:id="5942" w:name="_Toc37238675"/>
      <w:bookmarkStart w:id="5943" w:name="_Toc37238789"/>
      <w:bookmarkStart w:id="5944" w:name="historyclause"/>
      <w:bookmarkStart w:id="5945" w:name="_Toc12750917"/>
      <w:r w:rsidR="00ED6979" w:rsidRPr="00F725D9">
        <w:rPr>
          <w:lang w:val="en-GB"/>
        </w:rPr>
        <w:lastRenderedPageBreak/>
        <w:t>Annex A (normative):</w:t>
      </w:r>
      <w:r w:rsidR="0025436F" w:rsidRPr="00F725D9">
        <w:rPr>
          <w:lang w:val="en-GB"/>
        </w:rPr>
        <w:br/>
      </w:r>
      <w:r w:rsidR="005003EC" w:rsidRPr="00F725D9">
        <w:rPr>
          <w:rFonts w:eastAsia="Times New Roman"/>
          <w:lang w:val="en-GB"/>
        </w:rPr>
        <w:t>Differentiation of capabilities</w:t>
      </w:r>
      <w:bookmarkEnd w:id="5940"/>
      <w:bookmarkEnd w:id="5941"/>
      <w:bookmarkEnd w:id="5942"/>
      <w:bookmarkEnd w:id="5943"/>
    </w:p>
    <w:p w:rsidR="00ED6979" w:rsidRPr="00F725D9" w:rsidRDefault="00ED6979" w:rsidP="00C4117E">
      <w:pPr>
        <w:pStyle w:val="Heading1"/>
      </w:pPr>
      <w:bookmarkStart w:id="5946" w:name="_Toc29382283"/>
      <w:bookmarkStart w:id="5947" w:name="_Toc37093400"/>
      <w:bookmarkStart w:id="5948" w:name="_Toc37238676"/>
      <w:bookmarkStart w:id="5949" w:name="_Toc37238790"/>
      <w:r w:rsidRPr="00F725D9">
        <w:t xml:space="preserve">Annex </w:t>
      </w:r>
      <w:r w:rsidR="0025436F" w:rsidRPr="00F725D9">
        <w:t>A</w:t>
      </w:r>
      <w:r w:rsidRPr="00F725D9">
        <w:t>.1:</w:t>
      </w:r>
      <w:r w:rsidR="00D118D7" w:rsidRPr="00F725D9">
        <w:tab/>
      </w:r>
      <w:r w:rsidRPr="00F725D9">
        <w:t>TDD/FDD differentiation of capabilities in TDD-FDD CA</w:t>
      </w:r>
      <w:bookmarkEnd w:id="5946"/>
      <w:bookmarkEnd w:id="5947"/>
      <w:bookmarkEnd w:id="5948"/>
      <w:bookmarkEnd w:id="5949"/>
    </w:p>
    <w:p w:rsidR="00ED6979" w:rsidRPr="00F725D9" w:rsidRDefault="00ED6979" w:rsidP="00ED6979">
      <w:pPr>
        <w:rPr>
          <w:lang w:eastAsia="ko-KR"/>
        </w:rPr>
      </w:pPr>
      <w:r w:rsidRPr="00F725D9">
        <w:t xml:space="preserve">Annex </w:t>
      </w:r>
      <w:r w:rsidR="0025436F" w:rsidRPr="00F725D9">
        <w:t>A</w:t>
      </w:r>
      <w:r w:rsidR="00626EE0" w:rsidRPr="00F725D9">
        <w:t>.1</w:t>
      </w:r>
      <w:r w:rsidRPr="00F725D9">
        <w:t xml:space="preserve"> specifies for which TDD and FDD serving cells a UE supporting TDD/FDD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TDD/FDD CA (e.g. MCG or SCG):</w:t>
      </w:r>
    </w:p>
    <w:p w:rsidR="00ED6979" w:rsidRPr="00F725D9" w:rsidRDefault="00ED6979" w:rsidP="00ED6979">
      <w:pPr>
        <w:pStyle w:val="B1"/>
      </w:pPr>
      <w:r w:rsidRPr="00F725D9">
        <w:t>-</w:t>
      </w:r>
      <w:r w:rsidRPr="00F725D9">
        <w:tab/>
        <w:t>For the fields for which the UE is allowed to indicate different</w:t>
      </w:r>
      <w:r w:rsidR="00D118D7" w:rsidRPr="00F725D9">
        <w:t xml:space="preserve"> </w:t>
      </w:r>
      <w:r w:rsidRPr="00F725D9">
        <w:t xml:space="preserve">support for FDD and TDD, the UE shall support the feature on the PCell and/or SCell(s), as specified in tables </w:t>
      </w:r>
      <w:r w:rsidR="00D118D7" w:rsidRPr="00F725D9">
        <w:t>A</w:t>
      </w:r>
      <w:r w:rsidRPr="00F725D9">
        <w:t>.1-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duplex mode;</w:t>
      </w:r>
    </w:p>
    <w:p w:rsidR="00ED6979" w:rsidRPr="00F725D9" w:rsidRDefault="00ED6979" w:rsidP="00ED6979">
      <w:pPr>
        <w:pStyle w:val="B2"/>
        <w:rPr>
          <w:lang w:val="en-GB"/>
        </w:rPr>
      </w:pPr>
      <w:r w:rsidRPr="00F725D9">
        <w:rPr>
          <w:lang w:val="en-GB"/>
        </w:rPr>
        <w:t>-</w:t>
      </w:r>
      <w:r w:rsidRPr="00F725D9">
        <w:rPr>
          <w:lang w:val="en-GB"/>
        </w:rPr>
        <w:tab/>
        <w:t>PSCell: the UE shall support the feature for the PSCell, if the UE indicates support of the feature for the PSCell duplex mode;</w:t>
      </w:r>
    </w:p>
    <w:p w:rsidR="00ED6979" w:rsidRPr="00F725D9" w:rsidRDefault="00ED6979" w:rsidP="00ED6979">
      <w:pPr>
        <w:pStyle w:val="B2"/>
        <w:rPr>
          <w:lang w:val="en-GB"/>
        </w:rPr>
      </w:pPr>
      <w:r w:rsidRPr="00F725D9">
        <w:rPr>
          <w:lang w:val="en-GB"/>
        </w:rPr>
        <w:t>-</w:t>
      </w:r>
      <w:r w:rsidRPr="00F725D9">
        <w:rPr>
          <w:lang w:val="en-GB"/>
        </w:rPr>
        <w:tab/>
        <w:t>Per serving cell: the UE shall support the feature for a serving cell if the UE indicates support of the feature for the serving cell's duplex mode;</w:t>
      </w:r>
    </w:p>
    <w:p w:rsidR="00ED6979" w:rsidRPr="00F725D9" w:rsidRDefault="00ED6979" w:rsidP="00ED6979">
      <w:pPr>
        <w:pStyle w:val="B2"/>
        <w:rPr>
          <w:lang w:val="en-GB"/>
        </w:rPr>
      </w:pPr>
      <w:r w:rsidRPr="00F725D9">
        <w:rPr>
          <w:lang w:val="en-GB"/>
        </w:rPr>
        <w:t>-</w:t>
      </w:r>
      <w:r w:rsidRPr="00F725D9">
        <w:rPr>
          <w:lang w:val="en-GB"/>
        </w:rPr>
        <w:tab/>
        <w:t>All serving cells: UE shall support the feature for all serving cells in a CG if</w:t>
      </w:r>
      <w:r w:rsidRPr="00F725D9" w:rsidDel="00346D42">
        <w:rPr>
          <w:lang w:val="en-GB"/>
        </w:rPr>
        <w:t xml:space="preserve"> </w:t>
      </w:r>
      <w:r w:rsidRPr="00F725D9">
        <w:rPr>
          <w:lang w:val="en-GB"/>
        </w:rPr>
        <w:t>the UE indicates support of the feature for both TDD and FDD duplex modes;</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ll associated serving cells</w:t>
      </w:r>
      <w:r w:rsidR="007C0421" w:rsidRPr="00F725D9">
        <w:rPr>
          <w:lang w:val="en-GB"/>
        </w:rPr>
        <w:t>'</w:t>
      </w:r>
      <w:r w:rsidRPr="00F725D9">
        <w:rPr>
          <w:lang w:val="en-GB"/>
        </w:rPr>
        <w:t>s duplex modes;</w:t>
      </w:r>
    </w:p>
    <w:p w:rsidR="00ED6979" w:rsidRPr="00F725D9" w:rsidRDefault="00ED6979" w:rsidP="00ED6979">
      <w:pPr>
        <w:pStyle w:val="B1"/>
      </w:pPr>
      <w:r w:rsidRPr="00F725D9">
        <w:t>-</w:t>
      </w:r>
      <w:r w:rsidRPr="00F725D9">
        <w:tab/>
        <w:t>For the fields where the UE is not allowed to indicate different support for FDD and TDD,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25436F" w:rsidRPr="00F725D9">
        <w:t>A</w:t>
      </w:r>
      <w:r w:rsidRPr="00F725D9">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725D9" w:rsidRPr="00F725D9" w:rsidTr="00444BE3">
        <w:trPr>
          <w:jc w:val="center"/>
        </w:trPr>
        <w:tc>
          <w:tcPr>
            <w:tcW w:w="3927" w:type="dxa"/>
          </w:tcPr>
          <w:p w:rsidR="00ED6979" w:rsidRPr="00F725D9" w:rsidRDefault="00ED6979" w:rsidP="00444BE3">
            <w:pPr>
              <w:pStyle w:val="TAH"/>
              <w:rPr>
                <w:lang w:val="en-GB"/>
              </w:rPr>
            </w:pPr>
            <w:r w:rsidRPr="00F725D9">
              <w:rPr>
                <w:lang w:val="en-GB"/>
              </w:rPr>
              <w:t>UE-NR-Capability or</w:t>
            </w:r>
          </w:p>
          <w:p w:rsidR="00ED6979" w:rsidRPr="00F725D9" w:rsidRDefault="00ED6979" w:rsidP="00444BE3">
            <w:pPr>
              <w:pStyle w:val="TAH"/>
              <w:rPr>
                <w:lang w:val="en-GB"/>
              </w:rPr>
            </w:pPr>
            <w:r w:rsidRPr="00F725D9">
              <w:rPr>
                <w:lang w:val="en-GB"/>
              </w:rPr>
              <w:t xml:space="preserve"> UE-MRDC-Capability</w:t>
            </w:r>
          </w:p>
        </w:tc>
        <w:tc>
          <w:tcPr>
            <w:tcW w:w="2855"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927" w:type="dxa"/>
            <w:vAlign w:val="bottom"/>
          </w:tcPr>
          <w:p w:rsidR="00ED6979" w:rsidRPr="00F725D9" w:rsidRDefault="00ED6979" w:rsidP="00444BE3">
            <w:pPr>
              <w:pStyle w:val="TAL"/>
            </w:pPr>
            <w:r w:rsidRPr="00F725D9">
              <w:t>eventA-MeasAndReport</w:t>
            </w:r>
          </w:p>
        </w:tc>
        <w:tc>
          <w:tcPr>
            <w:tcW w:w="2855" w:type="dxa"/>
          </w:tcPr>
          <w:p w:rsidR="00ED6979" w:rsidRPr="00F725D9" w:rsidRDefault="00ED6979" w:rsidP="00444BE3">
            <w:pPr>
              <w:pStyle w:val="TAL"/>
            </w:pPr>
            <w:r w:rsidRPr="00F725D9">
              <w:t xml:space="preserve">PSCell </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A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B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ynamicSFI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InterF</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EP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5G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intraAndInterF-MeasAndReport</w:t>
            </w:r>
          </w:p>
        </w:tc>
        <w:tc>
          <w:tcPr>
            <w:tcW w:w="2855" w:type="dxa"/>
          </w:tcPr>
          <w:p w:rsidR="00ED6979" w:rsidRPr="00F725D9" w:rsidRDefault="00ED6979" w:rsidP="00444BE3">
            <w:pPr>
              <w:pStyle w:val="TAL"/>
            </w:pPr>
            <w:r w:rsidRPr="00F725D9">
              <w:t>PSCell</w:t>
            </w:r>
          </w:p>
        </w:tc>
      </w:tr>
      <w:tr w:rsidR="00F725D9" w:rsidRPr="00F725D9" w:rsidTr="00444BE3">
        <w:trPr>
          <w:jc w:val="center"/>
        </w:trPr>
        <w:tc>
          <w:tcPr>
            <w:tcW w:w="3927" w:type="dxa"/>
            <w:vAlign w:val="bottom"/>
          </w:tcPr>
          <w:p w:rsidR="00ED6979" w:rsidRPr="00F725D9" w:rsidRDefault="00ED6979" w:rsidP="00444BE3">
            <w:pPr>
              <w:pStyle w:val="TAL"/>
            </w:pPr>
            <w:r w:rsidRPr="00F725D9">
              <w:t>logicalChannelSR-DelayTimer(Note2)</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long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ConfiguredGrants(Note1)</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SR-Configurations</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DRX</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NED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hort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skipUplinkTxDynamic</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C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S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ul-SchedulingOffset (Note3)</w:t>
            </w:r>
          </w:p>
        </w:tc>
        <w:tc>
          <w:tcPr>
            <w:tcW w:w="2855" w:type="dxa"/>
          </w:tcPr>
          <w:p w:rsidR="00ED6979" w:rsidRPr="00F725D9" w:rsidRDefault="00ED6979" w:rsidP="00444BE3">
            <w:pPr>
              <w:pStyle w:val="TAL"/>
            </w:pPr>
            <w:r w:rsidRPr="00F725D9">
              <w:t>Associated serving cells</w:t>
            </w:r>
          </w:p>
        </w:tc>
      </w:tr>
      <w:tr w:rsidR="00ED6979" w:rsidRPr="00F725D9" w:rsidTr="00444BE3">
        <w:trPr>
          <w:jc w:val="center"/>
        </w:trPr>
        <w:tc>
          <w:tcPr>
            <w:tcW w:w="6782"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The associated serving cells including the serving cell(s) configured with configured grant.</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 xml:space="preserve">For a given logical channel, the associated serving cells including the PUCCH cell(s) associated with this logical channel (via </w:t>
            </w:r>
            <w:r w:rsidRPr="00F725D9">
              <w:rPr>
                <w:i/>
              </w:rPr>
              <w:t>schedulingRequestID</w:t>
            </w:r>
            <w:r w:rsidRPr="00F725D9">
              <w:t>).</w:t>
            </w:r>
          </w:p>
          <w:p w:rsidR="00ED6979" w:rsidRPr="00F725D9" w:rsidRDefault="00ED6979" w:rsidP="00C4117E">
            <w:pPr>
              <w:pStyle w:val="TAN"/>
            </w:pPr>
            <w:r w:rsidRPr="00F725D9">
              <w:t>N</w:t>
            </w:r>
            <w:r w:rsidR="00D118D7" w:rsidRPr="00F725D9">
              <w:t xml:space="preserve">OTE </w:t>
            </w:r>
            <w:r w:rsidRPr="00F725D9">
              <w:t>3:</w:t>
            </w:r>
            <w:r w:rsidR="00D118D7" w:rsidRPr="00F725D9">
              <w:tab/>
            </w:r>
            <w:r w:rsidRPr="00F725D9">
              <w:t>The associated serving cells including both the cell sending the command and the cell applying the command.</w:t>
            </w:r>
          </w:p>
        </w:tc>
      </w:tr>
    </w:tbl>
    <w:p w:rsidR="00ED6979" w:rsidRPr="00F725D9" w:rsidRDefault="00ED6979" w:rsidP="00ED6979"/>
    <w:p w:rsidR="00ED6979" w:rsidRPr="00F725D9" w:rsidRDefault="00ED6979" w:rsidP="00C4117E">
      <w:pPr>
        <w:pStyle w:val="Heading1"/>
      </w:pPr>
      <w:bookmarkStart w:id="5950" w:name="_Toc29382284"/>
      <w:bookmarkStart w:id="5951" w:name="_Toc37093401"/>
      <w:bookmarkStart w:id="5952" w:name="_Toc37238677"/>
      <w:bookmarkStart w:id="5953" w:name="_Toc37238791"/>
      <w:r w:rsidRPr="00F725D9">
        <w:t xml:space="preserve">Annex </w:t>
      </w:r>
      <w:r w:rsidR="00D118D7" w:rsidRPr="00F725D9">
        <w:t>A</w:t>
      </w:r>
      <w:r w:rsidRPr="00F725D9">
        <w:t>.2:</w:t>
      </w:r>
      <w:r w:rsidR="00D118D7" w:rsidRPr="00F725D9">
        <w:tab/>
      </w:r>
      <w:r w:rsidRPr="00F725D9">
        <w:t>FR1/FR2 differentiation of capabilities in FR1-FR2 CA</w:t>
      </w:r>
      <w:bookmarkEnd w:id="5950"/>
      <w:bookmarkEnd w:id="5951"/>
      <w:bookmarkEnd w:id="5952"/>
      <w:bookmarkEnd w:id="5953"/>
    </w:p>
    <w:p w:rsidR="00ED6979" w:rsidRPr="00F725D9" w:rsidRDefault="00ED6979" w:rsidP="00ED6979">
      <w:pPr>
        <w:rPr>
          <w:lang w:eastAsia="ko-KR"/>
        </w:rPr>
      </w:pPr>
      <w:r w:rsidRPr="00F725D9">
        <w:t xml:space="preserve">Annex </w:t>
      </w:r>
      <w:r w:rsidR="00D118D7" w:rsidRPr="00F725D9">
        <w:t>A</w:t>
      </w:r>
      <w:r w:rsidRPr="00F725D9">
        <w:t>.2 specifies for which FR1 and FR2 serving cells a UE supporting FR1/FR2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FR1/FR2 CA (e.g. MCG or SCG):</w:t>
      </w:r>
    </w:p>
    <w:p w:rsidR="00ED6979" w:rsidRPr="00F725D9" w:rsidRDefault="00ED6979" w:rsidP="00ED6979">
      <w:pPr>
        <w:pStyle w:val="B1"/>
      </w:pPr>
      <w:r w:rsidRPr="00F725D9">
        <w:t>-</w:t>
      </w:r>
      <w:r w:rsidRPr="00F725D9">
        <w:tab/>
        <w:t xml:space="preserve">For the fields for which the UE is allowed to indicate different support for FR1 and FR2, the UE shall support the feature on the PCell and/or SCell(s), as specified in tables </w:t>
      </w:r>
      <w:r w:rsidR="00D118D7" w:rsidRPr="00F725D9">
        <w:t>A</w:t>
      </w:r>
      <w:r w:rsidRPr="00F725D9">
        <w:t>.2-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FR mode;</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ssociated serving cells</w:t>
      </w:r>
      <w:r w:rsidR="007C0421" w:rsidRPr="00F725D9">
        <w:rPr>
          <w:lang w:val="en-GB"/>
        </w:rPr>
        <w:t>'</w:t>
      </w:r>
      <w:r w:rsidRPr="00F725D9">
        <w:rPr>
          <w:lang w:val="en-GB"/>
        </w:rPr>
        <w:t>s FR modes;</w:t>
      </w:r>
    </w:p>
    <w:p w:rsidR="00ED6979" w:rsidRPr="00F725D9" w:rsidRDefault="00ED6979" w:rsidP="00ED6979">
      <w:pPr>
        <w:pStyle w:val="B1"/>
      </w:pPr>
      <w:r w:rsidRPr="00F725D9">
        <w:t>-</w:t>
      </w:r>
      <w:r w:rsidRPr="00F725D9">
        <w:tab/>
        <w:t>For the fields where the UE is not allowed to indicate different support for FR1 and FR2,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D118D7" w:rsidRPr="00F725D9">
        <w:t>A</w:t>
      </w:r>
      <w:r w:rsidRPr="00F725D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725D9" w:rsidRPr="00F725D9" w:rsidTr="00444BE3">
        <w:trPr>
          <w:jc w:val="center"/>
        </w:trPr>
        <w:tc>
          <w:tcPr>
            <w:tcW w:w="3875" w:type="dxa"/>
          </w:tcPr>
          <w:p w:rsidR="00ED6979" w:rsidRPr="00F725D9" w:rsidRDefault="00ED6979" w:rsidP="00444BE3">
            <w:pPr>
              <w:pStyle w:val="TAH"/>
              <w:rPr>
                <w:lang w:val="en-GB"/>
              </w:rPr>
            </w:pPr>
            <w:r w:rsidRPr="00F725D9">
              <w:rPr>
                <w:lang w:val="en-GB"/>
              </w:rPr>
              <w:t>UE-NR-Capability</w:t>
            </w:r>
          </w:p>
        </w:tc>
        <w:tc>
          <w:tcPr>
            <w:tcW w:w="2661"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875" w:type="dxa"/>
          </w:tcPr>
          <w:p w:rsidR="00ED6979" w:rsidRPr="00F725D9" w:rsidRDefault="00ED6979" w:rsidP="00444BE3">
            <w:pPr>
              <w:pStyle w:val="TAL"/>
            </w:pPr>
            <w:r w:rsidRPr="00F725D9">
              <w:t>absoluteTPC-Command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A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B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ynamicSF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InterF</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EP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5G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tpc-PUC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PUS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SRS-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C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S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ul-SchedulingOffset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voiceOverNR (Note1)</w:t>
            </w:r>
          </w:p>
        </w:tc>
        <w:tc>
          <w:tcPr>
            <w:tcW w:w="2661" w:type="dxa"/>
          </w:tcPr>
          <w:p w:rsidR="00ED6979" w:rsidRPr="00F725D9" w:rsidRDefault="00ED6979" w:rsidP="00444BE3">
            <w:pPr>
              <w:pStyle w:val="TAL"/>
            </w:pPr>
            <w:r w:rsidRPr="00F725D9">
              <w:t>Associated serving cells.</w:t>
            </w:r>
          </w:p>
        </w:tc>
      </w:tr>
      <w:tr w:rsidR="00ED6979" w:rsidRPr="00F725D9" w:rsidTr="00444BE3">
        <w:trPr>
          <w:jc w:val="center"/>
        </w:trPr>
        <w:tc>
          <w:tcPr>
            <w:tcW w:w="6536"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 xml:space="preserve">For </w:t>
            </w:r>
            <w:r w:rsidR="00626EE0" w:rsidRPr="00F725D9">
              <w:t xml:space="preserve">a </w:t>
            </w:r>
            <w:r w:rsidRPr="00F725D9">
              <w:t>UE</w:t>
            </w:r>
            <w:r w:rsidR="00626EE0" w:rsidRPr="00F725D9">
              <w:t xml:space="preserve"> that</w:t>
            </w:r>
            <w:r w:rsidRPr="00F725D9">
              <w:t xml:space="preserve"> does not support </w:t>
            </w:r>
            <w:r w:rsidRPr="00F725D9">
              <w:rPr>
                <w:i/>
              </w:rPr>
              <w:t>lch-ToSCellRestriction</w:t>
            </w:r>
            <w:r w:rsidRPr="00F725D9">
              <w:t xml:space="preserve"> capability, the associated serving cells includes all serving cells in the CG; </w:t>
            </w:r>
            <w:r w:rsidR="00626EE0" w:rsidRPr="00F725D9">
              <w:t>f</w:t>
            </w:r>
            <w:r w:rsidRPr="00F725D9">
              <w:t>or</w:t>
            </w:r>
            <w:r w:rsidR="00626EE0" w:rsidRPr="00F725D9">
              <w:t xml:space="preserve"> a</w:t>
            </w:r>
            <w:r w:rsidRPr="00F725D9">
              <w:t xml:space="preserve"> UE </w:t>
            </w:r>
            <w:r w:rsidR="00626EE0" w:rsidRPr="00F725D9">
              <w:t xml:space="preserve">that </w:t>
            </w:r>
            <w:r w:rsidRPr="00F725D9">
              <w:t xml:space="preserve">supports </w:t>
            </w:r>
            <w:r w:rsidRPr="00F725D9">
              <w:rPr>
                <w:i/>
              </w:rPr>
              <w:t>lch-ToSCellRestriction</w:t>
            </w:r>
            <w:r w:rsidRPr="00F725D9">
              <w:t xml:space="preserve"> capability, the associated serving cells includes the serving cells indicated by </w:t>
            </w:r>
            <w:r w:rsidRPr="00F725D9">
              <w:rPr>
                <w:i/>
              </w:rPr>
              <w:t>allowedServingCells</w:t>
            </w:r>
            <w:r w:rsidRPr="00F725D9">
              <w:t xml:space="preserve"> for the LCH.</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The associated serving cells including both the cell sending the command and the cell applying the command.</w:t>
            </w:r>
          </w:p>
        </w:tc>
      </w:tr>
    </w:tbl>
    <w:p w:rsidR="00ED6979" w:rsidRDefault="00ED6979" w:rsidP="00ED6979">
      <w:pPr>
        <w:rPr>
          <w:ins w:id="5954" w:author="CR#0329r2" w:date="2020-07-14T17:01:00Z"/>
        </w:rPr>
      </w:pPr>
    </w:p>
    <w:p w:rsidR="00071325" w:rsidRDefault="00071325" w:rsidP="00071325">
      <w:pPr>
        <w:pStyle w:val="Heading1"/>
        <w:rPr>
          <w:ins w:id="5955" w:author="CR#0329r2" w:date="2020-07-14T17:01:00Z"/>
        </w:rPr>
      </w:pPr>
      <w:ins w:id="5956" w:author="CR#0329r2" w:date="2020-07-14T17:01:00Z">
        <w:r>
          <w:t>Annex A.</w:t>
        </w:r>
        <w:r>
          <w:t>3</w:t>
        </w:r>
        <w:r>
          <w:t>:</w:t>
        </w:r>
        <w:r>
          <w:tab/>
          <w:t>TDD/FDD differentiation of capabilities for sidelink</w:t>
        </w:r>
      </w:ins>
    </w:p>
    <w:p w:rsidR="00071325" w:rsidRDefault="00071325" w:rsidP="00071325">
      <w:pPr>
        <w:rPr>
          <w:ins w:id="5957" w:author="CR#0329r2" w:date="2020-07-14T17:01:00Z"/>
          <w:lang w:eastAsia="ko-KR"/>
        </w:rPr>
      </w:pPr>
      <w:ins w:id="5958" w:author="CR#0329r2" w:date="2020-07-14T17:01:00Z">
        <w:r>
          <w:t>Annex A.X specifies for which TDD and FDD serving cells for Uu interface and carrier for PC5 interface a UE supporting sidelink shall support a feature</w:t>
        </w:r>
        <w:r>
          <w:rPr>
            <w:lang w:eastAsia="ko-KR"/>
          </w:rPr>
          <w:t>/capability</w:t>
        </w:r>
        <w:r>
          <w:t xml:space="preserve"> for which it indicates support within the capability signalling</w:t>
        </w:r>
        <w:r>
          <w:rPr>
            <w:lang w:eastAsia="ko-KR"/>
          </w:rPr>
          <w:t>.</w:t>
        </w:r>
      </w:ins>
    </w:p>
    <w:p w:rsidR="00071325" w:rsidRDefault="00071325" w:rsidP="00071325">
      <w:pPr>
        <w:rPr>
          <w:ins w:id="5959" w:author="CR#0329r2" w:date="2020-07-14T17:01:00Z"/>
          <w:lang w:eastAsia="ko-KR"/>
        </w:rPr>
      </w:pPr>
      <w:ins w:id="5960" w:author="CR#0329r2" w:date="2020-07-14T17:01:00Z">
        <w:r>
          <w:rPr>
            <w:lang w:eastAsia="ko-KR"/>
          </w:rPr>
          <w:t>A UE that indicates support for sidelink:</w:t>
        </w:r>
      </w:ins>
    </w:p>
    <w:p w:rsidR="00071325" w:rsidRDefault="00071325" w:rsidP="00071325">
      <w:pPr>
        <w:pStyle w:val="B1"/>
        <w:rPr>
          <w:ins w:id="5961" w:author="CR#0329r2" w:date="2020-07-14T17:01:00Z"/>
        </w:rPr>
      </w:pPr>
      <w:ins w:id="5962" w:author="CR#0329r2" w:date="2020-07-14T17:01:00Z">
        <w:r>
          <w:t>-</w:t>
        </w:r>
        <w:r>
          <w:tab/>
          <w:t>For the fields for which the UE is allowed to indicate different support for FDD and TDD, the UE shall support the feature on the PCell and/or SCell(s) for Uu interface, as specified in tables A.X-1 in accordance to the following rules:</w:t>
        </w:r>
      </w:ins>
    </w:p>
    <w:p w:rsidR="00071325" w:rsidRDefault="00071325" w:rsidP="00071325">
      <w:pPr>
        <w:pStyle w:val="B2"/>
        <w:rPr>
          <w:ins w:id="5963" w:author="CR#0329r2" w:date="2020-07-14T17:01:00Z"/>
        </w:rPr>
      </w:pPr>
      <w:ins w:id="5964" w:author="CR#0329r2" w:date="2020-07-14T17:01:00Z">
        <w:r>
          <w:t>-</w:t>
        </w:r>
        <w:r>
          <w:tab/>
          <w:t>Per serving cell: the UE shall support the feature for a serving cell if the UE indicates support of the feature for the serving cell's duplex mode;</w:t>
        </w:r>
      </w:ins>
    </w:p>
    <w:p w:rsidR="00071325" w:rsidRDefault="00071325" w:rsidP="00071325">
      <w:pPr>
        <w:pStyle w:val="B2"/>
        <w:rPr>
          <w:ins w:id="5965" w:author="CR#0329r2" w:date="2020-07-14T17:01:00Z"/>
        </w:rPr>
      </w:pPr>
      <w:ins w:id="5966" w:author="CR#0329r2" w:date="2020-07-14T17:01:00Z">
        <w:r>
          <w:t>-</w:t>
        </w:r>
        <w:r>
          <w:tab/>
          <w:t>Associated serving cells: UE shall support the feature if the UE indicates support of the feature for all associated serving cells's duplex modes;</w:t>
        </w:r>
      </w:ins>
    </w:p>
    <w:p w:rsidR="00071325" w:rsidRDefault="00071325" w:rsidP="00071325">
      <w:pPr>
        <w:pStyle w:val="B1"/>
        <w:rPr>
          <w:ins w:id="5967" w:author="CR#0329r2" w:date="2020-07-14T17:01:00Z"/>
        </w:rPr>
      </w:pPr>
      <w:ins w:id="5968" w:author="CR#0329r2" w:date="2020-07-14T17:01:00Z">
        <w:r>
          <w:t>-</w:t>
        </w:r>
        <w:r>
          <w:tab/>
          <w:t>For the fields where the UE is not allowed to indicate different support for FDD and TDD, the UE shall support the feature for PCell and SCell(s) for Uu interface and carrier for PC5 interface if the UE indicates support of the feature via the common capability bit.</w:t>
        </w:r>
      </w:ins>
    </w:p>
    <w:p w:rsidR="00071325" w:rsidRDefault="00071325" w:rsidP="00071325">
      <w:pPr>
        <w:pStyle w:val="TH"/>
        <w:rPr>
          <w:ins w:id="5969" w:author="CR#0329r2" w:date="2020-07-14T17:01:00Z"/>
        </w:rPr>
      </w:pPr>
      <w:ins w:id="5970" w:author="CR#0329r2" w:date="2020-07-14T17:01:00Z">
        <w:r>
          <w:t>Table A.</w:t>
        </w:r>
        <w:r>
          <w:t>3</w:t>
        </w:r>
        <w:r>
          <w:t>-1: Rel-16 UE capabilities for which FDD/TDD differentiation is allowed</w:t>
        </w:r>
      </w:ins>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71325" w:rsidTr="00C65D8E">
        <w:trPr>
          <w:jc w:val="center"/>
          <w:ins w:id="5971" w:author="CR#0329r2" w:date="2020-07-14T17:01:00Z"/>
        </w:trPr>
        <w:tc>
          <w:tcPr>
            <w:tcW w:w="3927" w:type="dxa"/>
          </w:tcPr>
          <w:p w:rsidR="00071325" w:rsidRDefault="00071325" w:rsidP="00C65D8E">
            <w:pPr>
              <w:pStyle w:val="TAH"/>
              <w:rPr>
                <w:ins w:id="5972" w:author="CR#0329r2" w:date="2020-07-14T17:01:00Z"/>
              </w:rPr>
            </w:pPr>
            <w:ins w:id="5973" w:author="CR#0329r2" w:date="2020-07-14T17:01:00Z">
              <w:r>
                <w:t xml:space="preserve">Sidelink Parameter </w:t>
              </w:r>
            </w:ins>
          </w:p>
        </w:tc>
        <w:tc>
          <w:tcPr>
            <w:tcW w:w="2855" w:type="dxa"/>
          </w:tcPr>
          <w:p w:rsidR="00071325" w:rsidRDefault="00071325" w:rsidP="00C65D8E">
            <w:pPr>
              <w:pStyle w:val="TAH"/>
              <w:rPr>
                <w:ins w:id="5974" w:author="CR#0329r2" w:date="2020-07-14T17:01:00Z"/>
              </w:rPr>
            </w:pPr>
            <w:ins w:id="5975" w:author="CR#0329r2" w:date="2020-07-14T17:01:00Z">
              <w:r>
                <w:t>Classification</w:t>
              </w:r>
            </w:ins>
          </w:p>
        </w:tc>
      </w:tr>
      <w:tr w:rsidR="00071325" w:rsidTr="00C65D8E">
        <w:trPr>
          <w:jc w:val="center"/>
          <w:ins w:id="5976" w:author="CR#0329r2" w:date="2020-07-14T17:01:00Z"/>
        </w:trPr>
        <w:tc>
          <w:tcPr>
            <w:tcW w:w="3927" w:type="dxa"/>
            <w:vAlign w:val="bottom"/>
          </w:tcPr>
          <w:p w:rsidR="00071325" w:rsidRDefault="00071325" w:rsidP="00C65D8E">
            <w:pPr>
              <w:pStyle w:val="TAL"/>
              <w:rPr>
                <w:ins w:id="5977" w:author="CR#0329r2" w:date="2020-07-14T17:01:00Z"/>
              </w:rPr>
            </w:pPr>
            <w:ins w:id="5978" w:author="CR#0329r2" w:date="2020-07-14T17:01:00Z">
              <w:r>
                <w:t>logicalChannelSR-DelayTimerSidelink(Note1)</w:t>
              </w:r>
            </w:ins>
          </w:p>
        </w:tc>
        <w:tc>
          <w:tcPr>
            <w:tcW w:w="2855" w:type="dxa"/>
          </w:tcPr>
          <w:p w:rsidR="00071325" w:rsidRDefault="00071325" w:rsidP="00C65D8E">
            <w:pPr>
              <w:pStyle w:val="TAL"/>
              <w:rPr>
                <w:ins w:id="5979" w:author="CR#0329r2" w:date="2020-07-14T17:01:00Z"/>
              </w:rPr>
            </w:pPr>
            <w:ins w:id="5980" w:author="CR#0329r2" w:date="2020-07-14T17:01:00Z">
              <w:r>
                <w:t>Associated serving cells</w:t>
              </w:r>
            </w:ins>
          </w:p>
        </w:tc>
      </w:tr>
      <w:tr w:rsidR="00071325" w:rsidTr="00C65D8E">
        <w:trPr>
          <w:jc w:val="center"/>
          <w:ins w:id="5981" w:author="CR#0329r2" w:date="2020-07-14T17:01:00Z"/>
        </w:trPr>
        <w:tc>
          <w:tcPr>
            <w:tcW w:w="3927" w:type="dxa"/>
            <w:vAlign w:val="bottom"/>
          </w:tcPr>
          <w:p w:rsidR="00071325" w:rsidRDefault="00071325" w:rsidP="00C65D8E">
            <w:pPr>
              <w:pStyle w:val="TAL"/>
              <w:rPr>
                <w:ins w:id="5982" w:author="CR#0329r2" w:date="2020-07-14T17:01:00Z"/>
              </w:rPr>
            </w:pPr>
            <w:ins w:id="5983" w:author="CR#0329r2" w:date="2020-07-14T17:01:00Z">
              <w:r>
                <w:t>multipleSR-ConfigurationsSidelink</w:t>
              </w:r>
            </w:ins>
          </w:p>
        </w:tc>
        <w:tc>
          <w:tcPr>
            <w:tcW w:w="2855" w:type="dxa"/>
          </w:tcPr>
          <w:p w:rsidR="00071325" w:rsidRDefault="00071325" w:rsidP="00C65D8E">
            <w:pPr>
              <w:pStyle w:val="TAL"/>
              <w:rPr>
                <w:ins w:id="5984" w:author="CR#0329r2" w:date="2020-07-14T17:01:00Z"/>
              </w:rPr>
            </w:pPr>
            <w:ins w:id="5985" w:author="CR#0329r2" w:date="2020-07-14T17:01:00Z">
              <w:r>
                <w:t>Per serving cell</w:t>
              </w:r>
            </w:ins>
          </w:p>
        </w:tc>
      </w:tr>
      <w:tr w:rsidR="00071325" w:rsidTr="00C65D8E">
        <w:trPr>
          <w:jc w:val="center"/>
          <w:ins w:id="5986" w:author="CR#0329r2" w:date="2020-07-14T17:01:00Z"/>
        </w:trPr>
        <w:tc>
          <w:tcPr>
            <w:tcW w:w="6782" w:type="dxa"/>
            <w:gridSpan w:val="2"/>
            <w:vAlign w:val="bottom"/>
          </w:tcPr>
          <w:p w:rsidR="00071325" w:rsidRDefault="00071325" w:rsidP="00C65D8E">
            <w:pPr>
              <w:pStyle w:val="TAN"/>
              <w:rPr>
                <w:ins w:id="5987" w:author="CR#0329r2" w:date="2020-07-14T17:01:00Z"/>
              </w:rPr>
            </w:pPr>
            <w:ins w:id="5988" w:author="CR#0329r2" w:date="2020-07-14T17:01:00Z">
              <w:r>
                <w:t>NOTE 1:</w:t>
              </w:r>
              <w:r>
                <w:tab/>
                <w:t xml:space="preserve">For a given logical channel, the associated serving cells including the PUCCH cell(s) associated with this logical channel (via </w:t>
              </w:r>
              <w:r>
                <w:rPr>
                  <w:i/>
                </w:rPr>
                <w:t>schedulingRequestID</w:t>
              </w:r>
              <w:r>
                <w:t>).</w:t>
              </w:r>
            </w:ins>
          </w:p>
        </w:tc>
      </w:tr>
    </w:tbl>
    <w:p w:rsidR="00071325" w:rsidRDefault="00071325" w:rsidP="00071325">
      <w:pPr>
        <w:rPr>
          <w:ins w:id="5989" w:author="CR#0329r2" w:date="2020-07-14T17:01:00Z"/>
        </w:rPr>
      </w:pPr>
    </w:p>
    <w:p w:rsidR="00071325" w:rsidRDefault="00071325" w:rsidP="00071325">
      <w:pPr>
        <w:pStyle w:val="Heading1"/>
        <w:rPr>
          <w:ins w:id="5990" w:author="CR#0329r2" w:date="2020-07-14T17:01:00Z"/>
        </w:rPr>
      </w:pPr>
      <w:ins w:id="5991" w:author="CR#0329r2" w:date="2020-07-14T17:01:00Z">
        <w:r>
          <w:lastRenderedPageBreak/>
          <w:t>Annex A.</w:t>
        </w:r>
        <w:r>
          <w:t>4</w:t>
        </w:r>
        <w:r>
          <w:t>:</w:t>
        </w:r>
        <w:r>
          <w:tab/>
          <w:t>Sidelink capabilities applicable to Uu and PC5</w:t>
        </w:r>
      </w:ins>
    </w:p>
    <w:p w:rsidR="00071325" w:rsidRDefault="00071325" w:rsidP="00071325">
      <w:pPr>
        <w:rPr>
          <w:ins w:id="5992" w:author="CR#0329r2" w:date="2020-07-14T17:01:00Z"/>
        </w:rPr>
      </w:pPr>
      <w:ins w:id="5993" w:author="CR#0329r2" w:date="2020-07-14T17:01:00Z">
        <w:r>
          <w:t xml:space="preserve">Annex A.Y specifies for each sidelink related capability, in which interface (i.e., </w:t>
        </w:r>
        <w:r>
          <w:rPr>
            <w:i/>
            <w:lang w:eastAsia="ko-KR"/>
          </w:rPr>
          <w:t>UECapabilityInformation</w:t>
        </w:r>
        <w:r>
          <w:t xml:space="preserve"> in Uu RRC and </w:t>
        </w:r>
        <w:r>
          <w:rPr>
            <w:i/>
            <w:lang w:eastAsia="ko-KR"/>
          </w:rPr>
          <w:t>UECapabilityInformation</w:t>
        </w:r>
        <w:r>
          <w:t>Sidelink in PC5 Uu) a UE supporting sidelink shall report the concerned capability:</w:t>
        </w:r>
      </w:ins>
    </w:p>
    <w:p w:rsidR="00071325" w:rsidRDefault="00071325" w:rsidP="00071325">
      <w:pPr>
        <w:pStyle w:val="B1"/>
        <w:rPr>
          <w:ins w:id="5994" w:author="CR#0329r2" w:date="2020-07-14T17:01:00Z"/>
          <w:lang w:eastAsia="ko-KR"/>
        </w:rPr>
        <w:pPrChange w:id="5995"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5996" w:author="CR#0329r2" w:date="2020-07-14T17:01:00Z">
        <w:r>
          <w:rPr>
            <w:i/>
            <w:lang w:eastAsia="ko-KR"/>
          </w:rPr>
          <w:t>UECapabilityInformation</w:t>
        </w:r>
        <w:r>
          <w:rPr>
            <w:lang w:eastAsia="ko-KR"/>
          </w:rPr>
          <w:t xml:space="preserve">: the concerned sidelink capability is reported within </w:t>
        </w:r>
        <w:r>
          <w:rPr>
            <w:i/>
            <w:lang w:eastAsia="ko-KR"/>
          </w:rPr>
          <w:t>UECapabilityInformation</w:t>
        </w:r>
        <w:r>
          <w:rPr>
            <w:lang w:eastAsia="ko-KR"/>
          </w:rPr>
          <w:t>;</w:t>
        </w:r>
      </w:ins>
    </w:p>
    <w:p w:rsidR="00071325" w:rsidRDefault="00071325" w:rsidP="00071325">
      <w:pPr>
        <w:pStyle w:val="B1"/>
        <w:rPr>
          <w:ins w:id="5997" w:author="CR#0329r2" w:date="2020-07-14T17:01:00Z"/>
          <w:lang w:eastAsia="ko-KR"/>
        </w:rPr>
        <w:pPrChange w:id="5998"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5999" w:author="CR#0329r2" w:date="2020-07-14T17:01:00Z">
        <w:r>
          <w:rPr>
            <w:i/>
            <w:lang w:eastAsia="ko-KR"/>
          </w:rPr>
          <w:t>UECapabilityInformationSidelink</w:t>
        </w:r>
        <w:r>
          <w:rPr>
            <w:lang w:eastAsia="ko-KR"/>
          </w:rPr>
          <w:t xml:space="preserve">: the concerned sidelink capability is reported within </w:t>
        </w:r>
        <w:r>
          <w:rPr>
            <w:i/>
            <w:lang w:eastAsia="ko-KR"/>
          </w:rPr>
          <w:t>UECapabilityInformationSidelink;</w:t>
        </w:r>
      </w:ins>
    </w:p>
    <w:p w:rsidR="00071325" w:rsidRDefault="00071325" w:rsidP="00071325">
      <w:pPr>
        <w:pStyle w:val="TH"/>
        <w:rPr>
          <w:ins w:id="6000" w:author="CR#0329r2" w:date="2020-07-14T17:01:00Z"/>
        </w:rPr>
      </w:pPr>
      <w:ins w:id="6001" w:author="CR#0329r2" w:date="2020-07-14T17:01:00Z">
        <w:r>
          <w:t>Table A.</w:t>
        </w:r>
      </w:ins>
      <w:ins w:id="6002" w:author="CR#0329r2" w:date="2020-07-14T17:02:00Z">
        <w:r>
          <w:t>4</w:t>
        </w:r>
      </w:ins>
      <w:ins w:id="6003" w:author="CR#0329r2" w:date="2020-07-14T17:01:00Z">
        <w:r>
          <w:t xml:space="preserve">-1: Sidelink capability reported in </w:t>
        </w:r>
        <w:r>
          <w:rPr>
            <w:i/>
          </w:rPr>
          <w:t>UECapabilityInformation</w:t>
        </w:r>
        <w:r>
          <w:t xml:space="preserve">/ </w:t>
        </w:r>
        <w:r>
          <w:rPr>
            <w:i/>
          </w:rPr>
          <w:t>UECapabilityInformationSidelink</w:t>
        </w:r>
      </w:ins>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71325" w:rsidTr="00C65D8E">
        <w:trPr>
          <w:jc w:val="center"/>
          <w:ins w:id="6004" w:author="CR#0329r2" w:date="2020-07-14T17:01:00Z"/>
        </w:trPr>
        <w:tc>
          <w:tcPr>
            <w:tcW w:w="2263" w:type="dxa"/>
          </w:tcPr>
          <w:p w:rsidR="00071325" w:rsidRDefault="00071325" w:rsidP="00C65D8E">
            <w:pPr>
              <w:pStyle w:val="TAH"/>
              <w:rPr>
                <w:ins w:id="6005" w:author="CR#0329r2" w:date="2020-07-14T17:01:00Z"/>
              </w:rPr>
            </w:pPr>
            <w:ins w:id="6006" w:author="CR#0329r2" w:date="2020-07-14T17:01:00Z">
              <w:r>
                <w:t>Sidelink Parameter</w:t>
              </w:r>
            </w:ins>
          </w:p>
        </w:tc>
        <w:tc>
          <w:tcPr>
            <w:tcW w:w="2552" w:type="dxa"/>
          </w:tcPr>
          <w:p w:rsidR="00071325" w:rsidRDefault="00071325" w:rsidP="00C65D8E">
            <w:pPr>
              <w:pStyle w:val="TAH"/>
              <w:rPr>
                <w:ins w:id="6007" w:author="CR#0329r2" w:date="2020-07-14T17:01:00Z"/>
              </w:rPr>
            </w:pPr>
            <w:ins w:id="6008" w:author="CR#0329r2" w:date="2020-07-14T17:01:00Z">
              <w:r>
                <w:rPr>
                  <w:i/>
                  <w:lang w:eastAsia="ko-KR"/>
                </w:rPr>
                <w:t>UECapabilityInformation</w:t>
              </w:r>
            </w:ins>
          </w:p>
        </w:tc>
        <w:tc>
          <w:tcPr>
            <w:tcW w:w="3260" w:type="dxa"/>
          </w:tcPr>
          <w:p w:rsidR="00071325" w:rsidRDefault="00071325" w:rsidP="00C65D8E">
            <w:pPr>
              <w:pStyle w:val="TAH"/>
              <w:rPr>
                <w:ins w:id="6009" w:author="CR#0329r2" w:date="2020-07-14T17:01:00Z"/>
              </w:rPr>
            </w:pPr>
            <w:ins w:id="6010" w:author="CR#0329r2" w:date="2020-07-14T17:01:00Z">
              <w:r>
                <w:rPr>
                  <w:i/>
                  <w:lang w:eastAsia="ko-KR"/>
                </w:rPr>
                <w:t>UECapabilityInformationSidelink</w:t>
              </w:r>
            </w:ins>
          </w:p>
        </w:tc>
      </w:tr>
      <w:tr w:rsidR="00071325" w:rsidTr="00C65D8E">
        <w:trPr>
          <w:jc w:val="center"/>
          <w:ins w:id="6011" w:author="CR#0329r2" w:date="2020-07-14T17:01:00Z"/>
        </w:trPr>
        <w:tc>
          <w:tcPr>
            <w:tcW w:w="2263" w:type="dxa"/>
            <w:vAlign w:val="bottom"/>
          </w:tcPr>
          <w:p w:rsidR="00071325" w:rsidRDefault="00071325" w:rsidP="00C65D8E">
            <w:pPr>
              <w:pStyle w:val="TAL"/>
              <w:rPr>
                <w:ins w:id="6012" w:author="CR#0329r2" w:date="2020-07-14T17:01:00Z"/>
              </w:rPr>
            </w:pPr>
            <w:ins w:id="6013" w:author="CR#0329r2" w:date="2020-07-14T17:01:00Z">
              <w:r>
                <w:t>accessStratumReleaseSidelink</w:t>
              </w:r>
            </w:ins>
          </w:p>
        </w:tc>
        <w:tc>
          <w:tcPr>
            <w:tcW w:w="2552" w:type="dxa"/>
          </w:tcPr>
          <w:p w:rsidR="00071325" w:rsidRDefault="00071325" w:rsidP="00C65D8E">
            <w:pPr>
              <w:pStyle w:val="TAL"/>
              <w:rPr>
                <w:ins w:id="6014" w:author="CR#0329r2" w:date="2020-07-14T17:01:00Z"/>
              </w:rPr>
            </w:pPr>
          </w:p>
        </w:tc>
        <w:tc>
          <w:tcPr>
            <w:tcW w:w="3260" w:type="dxa"/>
          </w:tcPr>
          <w:p w:rsidR="00071325" w:rsidRDefault="00071325" w:rsidP="00C65D8E">
            <w:pPr>
              <w:pStyle w:val="TAL"/>
              <w:rPr>
                <w:ins w:id="6015" w:author="CR#0329r2" w:date="2020-07-14T17:01:00Z"/>
              </w:rPr>
            </w:pPr>
            <w:ins w:id="6016" w:author="CR#0329r2" w:date="2020-07-14T17:01:00Z">
              <w:r>
                <w:t>X</w:t>
              </w:r>
            </w:ins>
          </w:p>
        </w:tc>
      </w:tr>
      <w:tr w:rsidR="00071325" w:rsidTr="00C65D8E">
        <w:trPr>
          <w:jc w:val="center"/>
          <w:ins w:id="6017" w:author="CR#0329r2" w:date="2020-07-14T17:01:00Z"/>
        </w:trPr>
        <w:tc>
          <w:tcPr>
            <w:tcW w:w="2263" w:type="dxa"/>
            <w:vAlign w:val="bottom"/>
          </w:tcPr>
          <w:p w:rsidR="00071325" w:rsidRDefault="00071325" w:rsidP="00C65D8E">
            <w:pPr>
              <w:pStyle w:val="TAL"/>
              <w:rPr>
                <w:ins w:id="6018" w:author="CR#0329r2" w:date="2020-07-14T17:01:00Z"/>
              </w:rPr>
            </w:pPr>
            <w:ins w:id="6019" w:author="CR#0329r2" w:date="2020-07-14T17:01:00Z">
              <w:r>
                <w:t>outOfOrderDeliverySidelink</w:t>
              </w:r>
            </w:ins>
          </w:p>
        </w:tc>
        <w:tc>
          <w:tcPr>
            <w:tcW w:w="2552" w:type="dxa"/>
          </w:tcPr>
          <w:p w:rsidR="00071325" w:rsidRDefault="00071325" w:rsidP="00C65D8E">
            <w:pPr>
              <w:pStyle w:val="TAL"/>
              <w:rPr>
                <w:ins w:id="6020" w:author="CR#0329r2" w:date="2020-07-14T17:01:00Z"/>
              </w:rPr>
            </w:pPr>
          </w:p>
        </w:tc>
        <w:tc>
          <w:tcPr>
            <w:tcW w:w="3260" w:type="dxa"/>
          </w:tcPr>
          <w:p w:rsidR="00071325" w:rsidRDefault="00071325" w:rsidP="00C65D8E">
            <w:pPr>
              <w:pStyle w:val="TAL"/>
              <w:rPr>
                <w:ins w:id="6021" w:author="CR#0329r2" w:date="2020-07-14T17:01:00Z"/>
              </w:rPr>
            </w:pPr>
            <w:ins w:id="6022" w:author="CR#0329r2" w:date="2020-07-14T17:01:00Z">
              <w:r>
                <w:t>X</w:t>
              </w:r>
            </w:ins>
          </w:p>
        </w:tc>
      </w:tr>
      <w:tr w:rsidR="00071325" w:rsidTr="00C65D8E">
        <w:trPr>
          <w:jc w:val="center"/>
          <w:ins w:id="6023" w:author="CR#0329r2" w:date="2020-07-14T17:01:00Z"/>
        </w:trPr>
        <w:tc>
          <w:tcPr>
            <w:tcW w:w="2263" w:type="dxa"/>
          </w:tcPr>
          <w:p w:rsidR="00071325" w:rsidRDefault="00071325" w:rsidP="00C65D8E">
            <w:pPr>
              <w:pStyle w:val="TAL"/>
              <w:rPr>
                <w:ins w:id="6024" w:author="CR#0329r2" w:date="2020-07-14T17:01:00Z"/>
              </w:rPr>
            </w:pPr>
            <w:ins w:id="6025" w:author="CR#0329r2" w:date="2020-07-14T17:01:00Z">
              <w:r>
                <w:t>am-WithLongSN-Sidelink</w:t>
              </w:r>
            </w:ins>
          </w:p>
        </w:tc>
        <w:tc>
          <w:tcPr>
            <w:tcW w:w="2552" w:type="dxa"/>
          </w:tcPr>
          <w:p w:rsidR="00071325" w:rsidRDefault="00071325" w:rsidP="00C65D8E">
            <w:pPr>
              <w:pStyle w:val="TAL"/>
              <w:rPr>
                <w:ins w:id="6026" w:author="CR#0329r2" w:date="2020-07-14T17:01:00Z"/>
              </w:rPr>
            </w:pPr>
            <w:ins w:id="6027" w:author="CR#0329r2" w:date="2020-07-14T17:01:00Z">
              <w:r>
                <w:t>X</w:t>
              </w:r>
            </w:ins>
          </w:p>
        </w:tc>
        <w:tc>
          <w:tcPr>
            <w:tcW w:w="3260" w:type="dxa"/>
          </w:tcPr>
          <w:p w:rsidR="00071325" w:rsidRDefault="00071325" w:rsidP="00C65D8E">
            <w:pPr>
              <w:pStyle w:val="TAL"/>
              <w:rPr>
                <w:ins w:id="6028" w:author="CR#0329r2" w:date="2020-07-14T17:01:00Z"/>
              </w:rPr>
            </w:pPr>
            <w:ins w:id="6029" w:author="CR#0329r2" w:date="2020-07-14T17:01:00Z">
              <w:r>
                <w:t>X</w:t>
              </w:r>
            </w:ins>
          </w:p>
        </w:tc>
      </w:tr>
      <w:tr w:rsidR="00071325" w:rsidTr="00C65D8E">
        <w:trPr>
          <w:jc w:val="center"/>
          <w:ins w:id="6030" w:author="CR#0329r2" w:date="2020-07-14T17:01:00Z"/>
        </w:trPr>
        <w:tc>
          <w:tcPr>
            <w:tcW w:w="2263" w:type="dxa"/>
          </w:tcPr>
          <w:p w:rsidR="00071325" w:rsidRDefault="00071325" w:rsidP="00C65D8E">
            <w:pPr>
              <w:pStyle w:val="TAL"/>
              <w:rPr>
                <w:ins w:id="6031" w:author="CR#0329r2" w:date="2020-07-14T17:01:00Z"/>
              </w:rPr>
            </w:pPr>
            <w:ins w:id="6032" w:author="CR#0329r2" w:date="2020-07-14T17:01:00Z">
              <w:r>
                <w:t>um-WithLongSN-Sidelink</w:t>
              </w:r>
            </w:ins>
          </w:p>
        </w:tc>
        <w:tc>
          <w:tcPr>
            <w:tcW w:w="2552" w:type="dxa"/>
          </w:tcPr>
          <w:p w:rsidR="00071325" w:rsidRDefault="00071325" w:rsidP="00C65D8E">
            <w:pPr>
              <w:pStyle w:val="TAL"/>
              <w:rPr>
                <w:ins w:id="6033" w:author="CR#0329r2" w:date="2020-07-14T17:01:00Z"/>
              </w:rPr>
            </w:pPr>
            <w:ins w:id="6034" w:author="CR#0329r2" w:date="2020-07-14T17:01:00Z">
              <w:r>
                <w:t>X</w:t>
              </w:r>
            </w:ins>
          </w:p>
        </w:tc>
        <w:tc>
          <w:tcPr>
            <w:tcW w:w="3260" w:type="dxa"/>
          </w:tcPr>
          <w:p w:rsidR="00071325" w:rsidRDefault="00071325" w:rsidP="00C65D8E">
            <w:pPr>
              <w:pStyle w:val="TAL"/>
              <w:rPr>
                <w:ins w:id="6035" w:author="CR#0329r2" w:date="2020-07-14T17:01:00Z"/>
              </w:rPr>
            </w:pPr>
            <w:ins w:id="6036" w:author="CR#0329r2" w:date="2020-07-14T17:01:00Z">
              <w:r>
                <w:t>X</w:t>
              </w:r>
            </w:ins>
          </w:p>
        </w:tc>
      </w:tr>
      <w:tr w:rsidR="00071325" w:rsidTr="00C65D8E">
        <w:trPr>
          <w:jc w:val="center"/>
          <w:ins w:id="6037" w:author="CR#0329r2" w:date="2020-07-14T17:01:00Z"/>
        </w:trPr>
        <w:tc>
          <w:tcPr>
            <w:tcW w:w="2263" w:type="dxa"/>
          </w:tcPr>
          <w:p w:rsidR="00071325" w:rsidRDefault="00071325" w:rsidP="00C65D8E">
            <w:pPr>
              <w:pStyle w:val="TAL"/>
              <w:rPr>
                <w:ins w:id="6038" w:author="CR#0329r2" w:date="2020-07-14T17:01:00Z"/>
              </w:rPr>
            </w:pPr>
            <w:ins w:id="6039" w:author="CR#0329r2" w:date="2020-07-14T17:01:00Z">
              <w:r>
                <w:t>lcp-RestrictionSidelink</w:t>
              </w:r>
            </w:ins>
          </w:p>
        </w:tc>
        <w:tc>
          <w:tcPr>
            <w:tcW w:w="2552" w:type="dxa"/>
          </w:tcPr>
          <w:p w:rsidR="00071325" w:rsidRDefault="00071325" w:rsidP="00C65D8E">
            <w:pPr>
              <w:pStyle w:val="TAL"/>
              <w:rPr>
                <w:ins w:id="6040" w:author="CR#0329r2" w:date="2020-07-14T17:01:00Z"/>
              </w:rPr>
            </w:pPr>
            <w:ins w:id="6041" w:author="CR#0329r2" w:date="2020-07-14T17:01:00Z">
              <w:r>
                <w:t>X</w:t>
              </w:r>
            </w:ins>
          </w:p>
        </w:tc>
        <w:tc>
          <w:tcPr>
            <w:tcW w:w="3260" w:type="dxa"/>
          </w:tcPr>
          <w:p w:rsidR="00071325" w:rsidRDefault="00071325" w:rsidP="00C65D8E">
            <w:pPr>
              <w:pStyle w:val="TAL"/>
              <w:rPr>
                <w:ins w:id="6042" w:author="CR#0329r2" w:date="2020-07-14T17:01:00Z"/>
              </w:rPr>
            </w:pPr>
          </w:p>
        </w:tc>
      </w:tr>
      <w:tr w:rsidR="00071325" w:rsidTr="00C65D8E">
        <w:trPr>
          <w:jc w:val="center"/>
          <w:ins w:id="6043" w:author="CR#0329r2" w:date="2020-07-14T17:01:00Z"/>
        </w:trPr>
        <w:tc>
          <w:tcPr>
            <w:tcW w:w="2263" w:type="dxa"/>
          </w:tcPr>
          <w:p w:rsidR="00071325" w:rsidRDefault="00071325" w:rsidP="00C65D8E">
            <w:pPr>
              <w:pStyle w:val="TAL"/>
              <w:rPr>
                <w:ins w:id="6044" w:author="CR#0329r2" w:date="2020-07-14T17:01:00Z"/>
              </w:rPr>
            </w:pPr>
            <w:ins w:id="6045" w:author="CR#0329r2" w:date="2020-07-14T17:01:00Z">
              <w:r>
                <w:t>logicalChannelSR-DelayTimerSidelink</w:t>
              </w:r>
            </w:ins>
          </w:p>
        </w:tc>
        <w:tc>
          <w:tcPr>
            <w:tcW w:w="2552" w:type="dxa"/>
          </w:tcPr>
          <w:p w:rsidR="00071325" w:rsidRDefault="00071325" w:rsidP="00C65D8E">
            <w:pPr>
              <w:pStyle w:val="TAL"/>
              <w:rPr>
                <w:ins w:id="6046" w:author="CR#0329r2" w:date="2020-07-14T17:01:00Z"/>
              </w:rPr>
            </w:pPr>
            <w:ins w:id="6047" w:author="CR#0329r2" w:date="2020-07-14T17:01:00Z">
              <w:r>
                <w:t>X</w:t>
              </w:r>
            </w:ins>
          </w:p>
        </w:tc>
        <w:tc>
          <w:tcPr>
            <w:tcW w:w="3260" w:type="dxa"/>
          </w:tcPr>
          <w:p w:rsidR="00071325" w:rsidRDefault="00071325" w:rsidP="00C65D8E">
            <w:pPr>
              <w:pStyle w:val="TAL"/>
              <w:rPr>
                <w:ins w:id="6048" w:author="CR#0329r2" w:date="2020-07-14T17:01:00Z"/>
              </w:rPr>
            </w:pPr>
          </w:p>
        </w:tc>
      </w:tr>
      <w:tr w:rsidR="00071325" w:rsidTr="00C65D8E">
        <w:trPr>
          <w:jc w:val="center"/>
          <w:ins w:id="6049" w:author="CR#0329r2" w:date="2020-07-14T17:01:00Z"/>
        </w:trPr>
        <w:tc>
          <w:tcPr>
            <w:tcW w:w="2263" w:type="dxa"/>
          </w:tcPr>
          <w:p w:rsidR="00071325" w:rsidRDefault="00071325" w:rsidP="00C65D8E">
            <w:pPr>
              <w:pStyle w:val="TAL"/>
              <w:rPr>
                <w:ins w:id="6050" w:author="CR#0329r2" w:date="2020-07-14T17:01:00Z"/>
              </w:rPr>
            </w:pPr>
            <w:ins w:id="6051" w:author="CR#0329r2" w:date="2020-07-14T17:01:00Z">
              <w:r>
                <w:t>multipleSR-ConfigurationsSidelink</w:t>
              </w:r>
            </w:ins>
          </w:p>
        </w:tc>
        <w:tc>
          <w:tcPr>
            <w:tcW w:w="2552" w:type="dxa"/>
          </w:tcPr>
          <w:p w:rsidR="00071325" w:rsidRDefault="00071325" w:rsidP="00C65D8E">
            <w:pPr>
              <w:pStyle w:val="TAL"/>
              <w:rPr>
                <w:ins w:id="6052" w:author="CR#0329r2" w:date="2020-07-14T17:01:00Z"/>
              </w:rPr>
            </w:pPr>
            <w:ins w:id="6053" w:author="CR#0329r2" w:date="2020-07-14T17:01:00Z">
              <w:r>
                <w:t>X</w:t>
              </w:r>
            </w:ins>
          </w:p>
        </w:tc>
        <w:tc>
          <w:tcPr>
            <w:tcW w:w="3260" w:type="dxa"/>
          </w:tcPr>
          <w:p w:rsidR="00071325" w:rsidRDefault="00071325" w:rsidP="00C65D8E">
            <w:pPr>
              <w:pStyle w:val="TAL"/>
              <w:rPr>
                <w:ins w:id="6054" w:author="CR#0329r2" w:date="2020-07-14T17:01:00Z"/>
              </w:rPr>
            </w:pPr>
          </w:p>
        </w:tc>
      </w:tr>
      <w:tr w:rsidR="00071325" w:rsidTr="00C65D8E">
        <w:trPr>
          <w:jc w:val="center"/>
          <w:ins w:id="6055" w:author="CR#0329r2" w:date="2020-07-14T17:01:00Z"/>
        </w:trPr>
        <w:tc>
          <w:tcPr>
            <w:tcW w:w="2263" w:type="dxa"/>
          </w:tcPr>
          <w:p w:rsidR="00071325" w:rsidRDefault="00071325" w:rsidP="00C65D8E">
            <w:pPr>
              <w:pStyle w:val="TAL"/>
              <w:rPr>
                <w:ins w:id="6056" w:author="CR#0329r2" w:date="2020-07-14T17:01:00Z"/>
              </w:rPr>
            </w:pPr>
            <w:ins w:id="6057" w:author="CR#0329r2" w:date="2020-07-14T17:01:00Z">
              <w:r>
                <w:t>multipleConfiguredGrantsSidelink</w:t>
              </w:r>
            </w:ins>
          </w:p>
        </w:tc>
        <w:tc>
          <w:tcPr>
            <w:tcW w:w="2552" w:type="dxa"/>
          </w:tcPr>
          <w:p w:rsidR="00071325" w:rsidRDefault="00071325" w:rsidP="00C65D8E">
            <w:pPr>
              <w:pStyle w:val="TAL"/>
              <w:rPr>
                <w:ins w:id="6058" w:author="CR#0329r2" w:date="2020-07-14T17:01:00Z"/>
              </w:rPr>
            </w:pPr>
          </w:p>
        </w:tc>
        <w:tc>
          <w:tcPr>
            <w:tcW w:w="3260" w:type="dxa"/>
          </w:tcPr>
          <w:p w:rsidR="00071325" w:rsidRDefault="00071325" w:rsidP="00C65D8E">
            <w:pPr>
              <w:pStyle w:val="TAL"/>
              <w:rPr>
                <w:ins w:id="6059" w:author="CR#0329r2" w:date="2020-07-14T17:01:00Z"/>
              </w:rPr>
            </w:pPr>
            <w:ins w:id="6060" w:author="CR#0329r2" w:date="2020-07-14T17:01:00Z">
              <w:r>
                <w:t>X</w:t>
              </w:r>
            </w:ins>
          </w:p>
        </w:tc>
      </w:tr>
      <w:tr w:rsidR="00071325" w:rsidTr="00C65D8E">
        <w:trPr>
          <w:jc w:val="center"/>
          <w:ins w:id="6061" w:author="CR#0329r2" w:date="2020-07-14T17:01:00Z"/>
        </w:trPr>
        <w:tc>
          <w:tcPr>
            <w:tcW w:w="2263" w:type="dxa"/>
          </w:tcPr>
          <w:p w:rsidR="00071325" w:rsidRDefault="00071325" w:rsidP="00C65D8E">
            <w:pPr>
              <w:pStyle w:val="TAL"/>
              <w:rPr>
                <w:ins w:id="6062" w:author="CR#0329r2" w:date="2020-07-14T17:01:00Z"/>
              </w:rPr>
            </w:pPr>
            <w:ins w:id="6063" w:author="CR#0329r2" w:date="2020-07-14T17:01:00Z">
              <w:r>
                <w:t>supportedBandCombinationListSidelink</w:t>
              </w:r>
            </w:ins>
          </w:p>
        </w:tc>
        <w:tc>
          <w:tcPr>
            <w:tcW w:w="2552" w:type="dxa"/>
          </w:tcPr>
          <w:p w:rsidR="00071325" w:rsidRDefault="00071325" w:rsidP="00C65D8E">
            <w:pPr>
              <w:pStyle w:val="TAL"/>
              <w:rPr>
                <w:ins w:id="6064" w:author="CR#0329r2" w:date="2020-07-14T17:01:00Z"/>
              </w:rPr>
            </w:pPr>
            <w:ins w:id="6065" w:author="CR#0329r2" w:date="2020-07-14T17:01:00Z">
              <w:r>
                <w:t>X</w:t>
              </w:r>
            </w:ins>
          </w:p>
        </w:tc>
        <w:tc>
          <w:tcPr>
            <w:tcW w:w="3260" w:type="dxa"/>
          </w:tcPr>
          <w:p w:rsidR="00071325" w:rsidRDefault="00071325" w:rsidP="00C65D8E">
            <w:pPr>
              <w:pStyle w:val="TAL"/>
              <w:rPr>
                <w:ins w:id="6066" w:author="CR#0329r2" w:date="2020-07-14T17:01:00Z"/>
              </w:rPr>
            </w:pPr>
          </w:p>
        </w:tc>
      </w:tr>
      <w:tr w:rsidR="00071325" w:rsidTr="00C65D8E">
        <w:trPr>
          <w:jc w:val="center"/>
          <w:ins w:id="6067" w:author="CR#0329r2" w:date="2020-07-14T17:01:00Z"/>
        </w:trPr>
        <w:tc>
          <w:tcPr>
            <w:tcW w:w="2263" w:type="dxa"/>
          </w:tcPr>
          <w:p w:rsidR="00071325" w:rsidRDefault="00071325" w:rsidP="00C65D8E">
            <w:pPr>
              <w:pStyle w:val="TAL"/>
              <w:rPr>
                <w:ins w:id="6068" w:author="CR#0329r2" w:date="2020-07-14T17:01:00Z"/>
              </w:rPr>
            </w:pPr>
            <w:ins w:id="6069" w:author="CR#0329r2" w:date="2020-07-14T17:01:00Z">
              <w:r>
                <w:t>supportedBandCombinationListSidelinkEUTRA</w:t>
              </w:r>
            </w:ins>
          </w:p>
        </w:tc>
        <w:tc>
          <w:tcPr>
            <w:tcW w:w="2552" w:type="dxa"/>
          </w:tcPr>
          <w:p w:rsidR="00071325" w:rsidRDefault="00071325" w:rsidP="00C65D8E">
            <w:pPr>
              <w:pStyle w:val="TAL"/>
              <w:rPr>
                <w:ins w:id="6070" w:author="CR#0329r2" w:date="2020-07-14T17:01:00Z"/>
              </w:rPr>
            </w:pPr>
            <w:ins w:id="6071" w:author="CR#0329r2" w:date="2020-07-14T17:01:00Z">
              <w:r>
                <w:t>X</w:t>
              </w:r>
            </w:ins>
          </w:p>
        </w:tc>
        <w:tc>
          <w:tcPr>
            <w:tcW w:w="3260" w:type="dxa"/>
          </w:tcPr>
          <w:p w:rsidR="00071325" w:rsidRDefault="00071325" w:rsidP="00C65D8E">
            <w:pPr>
              <w:pStyle w:val="TAL"/>
              <w:rPr>
                <w:ins w:id="6072" w:author="CR#0329r2" w:date="2020-07-14T17:01:00Z"/>
              </w:rPr>
            </w:pPr>
          </w:p>
        </w:tc>
      </w:tr>
      <w:tr w:rsidR="00071325" w:rsidTr="00C65D8E">
        <w:trPr>
          <w:jc w:val="center"/>
          <w:ins w:id="6073" w:author="CR#0329r2" w:date="2020-07-14T17:01:00Z"/>
        </w:trPr>
        <w:tc>
          <w:tcPr>
            <w:tcW w:w="2263" w:type="dxa"/>
          </w:tcPr>
          <w:p w:rsidR="00071325" w:rsidRDefault="00071325" w:rsidP="00C65D8E">
            <w:pPr>
              <w:pStyle w:val="TAL"/>
              <w:rPr>
                <w:ins w:id="6074" w:author="CR#0329r2" w:date="2020-07-14T17:01:00Z"/>
              </w:rPr>
            </w:pPr>
            <w:ins w:id="6075" w:author="CR#0329r2" w:date="2020-07-14T17:01:00Z">
              <w:r>
                <w:t>supportedBandCombinationListSidelinkEUTRA-NR</w:t>
              </w:r>
            </w:ins>
          </w:p>
        </w:tc>
        <w:tc>
          <w:tcPr>
            <w:tcW w:w="2552" w:type="dxa"/>
          </w:tcPr>
          <w:p w:rsidR="00071325" w:rsidRDefault="00071325" w:rsidP="00C65D8E">
            <w:pPr>
              <w:pStyle w:val="TAL"/>
              <w:rPr>
                <w:ins w:id="6076" w:author="CR#0329r2" w:date="2020-07-14T17:01:00Z"/>
              </w:rPr>
            </w:pPr>
            <w:ins w:id="6077" w:author="CR#0329r2" w:date="2020-07-14T17:01:00Z">
              <w:r>
                <w:t>X</w:t>
              </w:r>
            </w:ins>
          </w:p>
        </w:tc>
        <w:tc>
          <w:tcPr>
            <w:tcW w:w="3260" w:type="dxa"/>
          </w:tcPr>
          <w:p w:rsidR="00071325" w:rsidRDefault="00071325" w:rsidP="00C65D8E">
            <w:pPr>
              <w:pStyle w:val="TAL"/>
              <w:rPr>
                <w:ins w:id="6078" w:author="CR#0329r2" w:date="2020-07-14T17:01:00Z"/>
              </w:rPr>
            </w:pPr>
          </w:p>
        </w:tc>
      </w:tr>
      <w:tr w:rsidR="00071325" w:rsidTr="00C65D8E">
        <w:trPr>
          <w:jc w:val="center"/>
          <w:ins w:id="6079" w:author="CR#0329r2" w:date="2020-07-14T17:01:00Z"/>
        </w:trPr>
        <w:tc>
          <w:tcPr>
            <w:tcW w:w="2263" w:type="dxa"/>
          </w:tcPr>
          <w:p w:rsidR="00071325" w:rsidRDefault="00071325" w:rsidP="00C65D8E">
            <w:pPr>
              <w:pStyle w:val="TAL"/>
              <w:rPr>
                <w:ins w:id="6080" w:author="CR#0329r2" w:date="2020-07-14T17:01:00Z"/>
              </w:rPr>
            </w:pPr>
            <w:ins w:id="6081" w:author="CR#0329r2" w:date="2020-07-14T17:01:00Z">
              <w:r>
                <w:t xml:space="preserve">gnb-ScheduledSidelinkMode3SidelinkEUTRA </w:t>
              </w:r>
            </w:ins>
          </w:p>
        </w:tc>
        <w:tc>
          <w:tcPr>
            <w:tcW w:w="2552" w:type="dxa"/>
          </w:tcPr>
          <w:p w:rsidR="00071325" w:rsidRDefault="00071325" w:rsidP="00C65D8E">
            <w:pPr>
              <w:pStyle w:val="TAL"/>
              <w:rPr>
                <w:ins w:id="6082" w:author="CR#0329r2" w:date="2020-07-14T17:01:00Z"/>
              </w:rPr>
            </w:pPr>
            <w:ins w:id="6083" w:author="CR#0329r2" w:date="2020-07-14T17:01:00Z">
              <w:r>
                <w:t>X</w:t>
              </w:r>
            </w:ins>
          </w:p>
        </w:tc>
        <w:tc>
          <w:tcPr>
            <w:tcW w:w="3260" w:type="dxa"/>
          </w:tcPr>
          <w:p w:rsidR="00071325" w:rsidRDefault="00071325" w:rsidP="00C65D8E">
            <w:pPr>
              <w:pStyle w:val="TAL"/>
              <w:rPr>
                <w:ins w:id="6084" w:author="CR#0329r2" w:date="2020-07-14T17:01:00Z"/>
              </w:rPr>
            </w:pPr>
          </w:p>
        </w:tc>
      </w:tr>
      <w:tr w:rsidR="00071325" w:rsidTr="00C65D8E">
        <w:trPr>
          <w:jc w:val="center"/>
          <w:ins w:id="6085" w:author="CR#0329r2" w:date="2020-07-14T17:01:00Z"/>
        </w:trPr>
        <w:tc>
          <w:tcPr>
            <w:tcW w:w="2263" w:type="dxa"/>
          </w:tcPr>
          <w:p w:rsidR="00071325" w:rsidRDefault="00071325" w:rsidP="00C65D8E">
            <w:pPr>
              <w:pStyle w:val="TAL"/>
              <w:rPr>
                <w:ins w:id="6086" w:author="CR#0329r2" w:date="2020-07-14T17:01:00Z"/>
              </w:rPr>
            </w:pPr>
            <w:ins w:id="6087" w:author="CR#0329r2" w:date="2020-07-14T17:01:00Z">
              <w:r>
                <w:t xml:space="preserve">gnb-ScheduledSidelinkMode4SidelinkEUTRA </w:t>
              </w:r>
            </w:ins>
          </w:p>
        </w:tc>
        <w:tc>
          <w:tcPr>
            <w:tcW w:w="2552" w:type="dxa"/>
          </w:tcPr>
          <w:p w:rsidR="00071325" w:rsidRDefault="00071325" w:rsidP="00C65D8E">
            <w:pPr>
              <w:pStyle w:val="TAL"/>
              <w:rPr>
                <w:ins w:id="6088" w:author="CR#0329r2" w:date="2020-07-14T17:01:00Z"/>
              </w:rPr>
            </w:pPr>
            <w:ins w:id="6089" w:author="CR#0329r2" w:date="2020-07-14T17:01:00Z">
              <w:r>
                <w:t>X</w:t>
              </w:r>
            </w:ins>
          </w:p>
        </w:tc>
        <w:tc>
          <w:tcPr>
            <w:tcW w:w="3260" w:type="dxa"/>
          </w:tcPr>
          <w:p w:rsidR="00071325" w:rsidRDefault="00071325" w:rsidP="00C65D8E">
            <w:pPr>
              <w:pStyle w:val="TAL"/>
              <w:rPr>
                <w:ins w:id="6090" w:author="CR#0329r2" w:date="2020-07-14T17:01:00Z"/>
              </w:rPr>
            </w:pPr>
          </w:p>
        </w:tc>
      </w:tr>
    </w:tbl>
    <w:p w:rsidR="00071325" w:rsidRDefault="00071325" w:rsidP="00ED6979">
      <w:pPr>
        <w:rPr>
          <w:ins w:id="6091" w:author="CR#0362" w:date="2020-07-15T13:33:00Z"/>
        </w:rPr>
      </w:pPr>
    </w:p>
    <w:p w:rsidR="00C539A9" w:rsidRDefault="00C539A9" w:rsidP="00C539A9">
      <w:pPr>
        <w:pStyle w:val="CRCoverPage"/>
        <w:spacing w:after="0"/>
        <w:rPr>
          <w:ins w:id="6092" w:author="CR#0362" w:date="2020-07-15T13:33:00Z"/>
          <w:noProof/>
          <w:sz w:val="8"/>
          <w:szCs w:val="8"/>
        </w:rPr>
        <w:sectPr w:rsidR="00C539A9" w:rsidSect="007F3ED6">
          <w:footnotePr>
            <w:numRestart w:val="eachSect"/>
          </w:footnotePr>
          <w:pgSz w:w="11907" w:h="16840" w:code="9"/>
          <w:pgMar w:top="1134" w:right="1134" w:bottom="1418" w:left="1134" w:header="851" w:footer="340" w:gutter="0"/>
          <w:cols w:space="720"/>
          <w:formProt w:val="0"/>
          <w:docGrid w:linePitch="272"/>
        </w:sectPr>
      </w:pPr>
    </w:p>
    <w:p w:rsidR="00C539A9" w:rsidRPr="00D55DA3" w:rsidRDefault="00C539A9" w:rsidP="00C539A9">
      <w:pPr>
        <w:pStyle w:val="Heading8"/>
        <w:rPr>
          <w:ins w:id="6093" w:author="CR#0362" w:date="2020-07-15T13:33:00Z"/>
        </w:rPr>
        <w:pPrChange w:id="6094" w:author="CR#0362" w:date="2020-07-15T13:34:00Z">
          <w:pPr>
            <w:pStyle w:val="Heading1"/>
          </w:pPr>
        </w:pPrChange>
      </w:pPr>
      <w:ins w:id="6095" w:author="CR#0362" w:date="2020-07-15T13:33:00Z">
        <w:r w:rsidRPr="00EC0F54">
          <w:lastRenderedPageBreak/>
          <w:t xml:space="preserve">Annex </w:t>
        </w:r>
      </w:ins>
      <w:ins w:id="6096" w:author="CR#0362" w:date="2020-07-15T13:34:00Z">
        <w:r>
          <w:t>B</w:t>
        </w:r>
      </w:ins>
      <w:ins w:id="6097" w:author="CR#0362" w:date="2020-07-15T13:33:00Z">
        <w:r w:rsidRPr="00EC0F54">
          <w:t>:</w:t>
        </w:r>
      </w:ins>
      <w:ins w:id="6098" w:author="CR#0362" w:date="2020-07-15T13:34:00Z">
        <w:r w:rsidRPr="00F725D9">
          <w:rPr>
            <w:lang w:val="en-GB"/>
          </w:rPr>
          <w:br/>
        </w:r>
      </w:ins>
      <w:ins w:id="6099" w:author="CR#0362" w:date="2020-07-15T13:33:00Z">
        <w:r w:rsidRPr="00D55DA3">
          <w:t xml:space="preserve">UE capability indication for UE capabilities with both </w:t>
        </w:r>
        <w:r>
          <w:t>F</w:t>
        </w:r>
        <w:r w:rsidRPr="00D55DA3">
          <w:t>DD</w:t>
        </w:r>
        <w:r>
          <w:t>/TDD</w:t>
        </w:r>
        <w:r w:rsidRPr="00D55DA3">
          <w:t xml:space="preserve"> and FR</w:t>
        </w:r>
        <w:r>
          <w:t>1/FR2</w:t>
        </w:r>
        <w:r w:rsidRPr="00D55DA3">
          <w:t xml:space="preserve"> differentiations</w:t>
        </w:r>
      </w:ins>
    </w:p>
    <w:p w:rsidR="00C539A9" w:rsidRPr="00D55DA3" w:rsidRDefault="00C539A9" w:rsidP="00C539A9">
      <w:pPr>
        <w:rPr>
          <w:ins w:id="6100" w:author="CR#0362" w:date="2020-07-15T13:33:00Z"/>
          <w:rFonts w:eastAsiaTheme="minorEastAsia"/>
          <w:lang w:eastAsia="ja-JP"/>
          <w:rPrChange w:id="6101" w:author="Qualcomm (Masato)" w:date="2020-05-22T13:54:00Z">
            <w:rPr>
              <w:ins w:id="6102" w:author="CR#0362" w:date="2020-07-15T13:33:00Z"/>
            </w:rPr>
          </w:rPrChange>
        </w:rPr>
        <w:pPrChange w:id="6103" w:author="CR#0362" w:date="2020-07-15T13:37:00Z">
          <w:pPr>
            <w:pStyle w:val="CRCoverPage"/>
            <w:spacing w:after="0"/>
          </w:pPr>
        </w:pPrChange>
      </w:pPr>
      <w:ins w:id="6104" w:author="CR#0362" w:date="2020-07-15T13:33:00Z">
        <w:r w:rsidRPr="00C539A9">
          <w:t xml:space="preserve">Annex </w:t>
        </w:r>
      </w:ins>
      <w:ins w:id="6105" w:author="CR#0362" w:date="2020-07-15T13:35:00Z">
        <w:r>
          <w:t>B</w:t>
        </w:r>
      </w:ins>
      <w:ins w:id="6106" w:author="CR#0362" w:date="2020-07-15T13:33:00Z">
        <w:r>
          <w:t xml:space="preserve"> clarifies the </w:t>
        </w:r>
        <w:r w:rsidRPr="00D55DA3">
          <w:t xml:space="preserve">UE capability indication </w:t>
        </w:r>
        <w:r>
          <w:t>for the case where</w:t>
        </w:r>
        <w:r w:rsidRPr="00D55DA3">
          <w:t xml:space="preserve"> the UE is allowed to support different functionality between FDD and TDD, and between FR1 and FR2</w:t>
        </w:r>
        <w:r>
          <w:rPr>
            <w:rFonts w:eastAsiaTheme="minorEastAsia" w:hint="eastAsia"/>
            <w:lang w:eastAsia="ja-JP"/>
          </w:rPr>
          <w:t>.</w:t>
        </w:r>
        <w:r>
          <w:rPr>
            <w:rFonts w:eastAsiaTheme="minorEastAsia"/>
            <w:lang w:eastAsia="ja-JP"/>
          </w:rPr>
          <w:t xml:space="preserve"> Table </w:t>
        </w:r>
      </w:ins>
      <w:ins w:id="6107" w:author="CR#0362" w:date="2020-07-15T13:35:00Z">
        <w:r>
          <w:rPr>
            <w:rFonts w:eastAsiaTheme="minorEastAsia"/>
            <w:lang w:eastAsia="ja-JP"/>
          </w:rPr>
          <w:t>B</w:t>
        </w:r>
      </w:ins>
      <w:ins w:id="6108" w:author="CR#0362" w:date="2020-07-15T13:33:00Z">
        <w:r>
          <w:rPr>
            <w:rFonts w:eastAsiaTheme="minorEastAsia"/>
            <w:lang w:eastAsia="ja-JP"/>
          </w:rPr>
          <w:t>-1 clarifies the s</w:t>
        </w:r>
        <w:r w:rsidRPr="002153F9">
          <w:rPr>
            <w:rFonts w:eastAsiaTheme="minorEastAsia"/>
            <w:lang w:eastAsia="ja-JP"/>
          </w:rPr>
          <w:t xml:space="preserve">etting of UE capability fields </w:t>
        </w:r>
        <w:r>
          <w:rPr>
            <w:rFonts w:eastAsiaTheme="minorEastAsia"/>
            <w:lang w:eastAsia="ja-JP"/>
          </w:rPr>
          <w:t>for cases where the UE supports the corresponding feature in different combinations of duplex mode and frequency range. There are two possible ways of UE capability indication in Case 3 and Case 8.</w:t>
        </w:r>
      </w:ins>
    </w:p>
    <w:p w:rsidR="00C539A9" w:rsidRPr="00EC0F54" w:rsidRDefault="00C539A9" w:rsidP="00C539A9">
      <w:pPr>
        <w:pStyle w:val="TH"/>
        <w:rPr>
          <w:ins w:id="6109" w:author="CR#0362" w:date="2020-07-15T13:33:00Z"/>
        </w:rPr>
      </w:pPr>
      <w:ins w:id="6110" w:author="CR#0362" w:date="2020-07-15T13:33:00Z">
        <w:r w:rsidRPr="00EC0F54">
          <w:lastRenderedPageBreak/>
          <w:t xml:space="preserve">Table </w:t>
        </w:r>
      </w:ins>
      <w:ins w:id="6111" w:author="CR#0362" w:date="2020-07-15T13:35:00Z">
        <w:r>
          <w:t>B</w:t>
        </w:r>
      </w:ins>
      <w:ins w:id="6112" w:author="CR#0362" w:date="2020-07-15T13:33:00Z">
        <w:r w:rsidRPr="00EC0F54">
          <w:t xml:space="preserve">-1: </w:t>
        </w:r>
        <w:r>
          <w:t xml:space="preserve">UE capability indication for </w:t>
        </w:r>
        <w:r w:rsidRPr="00D55DA3">
          <w:t xml:space="preserve">UE capabilities with both </w:t>
        </w:r>
        <w:r>
          <w:t>F</w:t>
        </w:r>
        <w:r w:rsidRPr="00D55DA3">
          <w:t>DD</w:t>
        </w:r>
        <w:r>
          <w:t>/TDD</w:t>
        </w:r>
        <w:r w:rsidRPr="00D55DA3">
          <w:t xml:space="preserve"> and FR</w:t>
        </w:r>
        <w:r>
          <w:t>1/FR2</w:t>
        </w:r>
        <w:r w:rsidRPr="00D55DA3">
          <w:t xml:space="preserve"> differentiations</w:t>
        </w:r>
      </w:ins>
    </w:p>
    <w:tbl>
      <w:tblPr>
        <w:tblStyle w:val="TableGrid"/>
        <w:tblW w:w="12191" w:type="dxa"/>
        <w:tblLayout w:type="fixed"/>
        <w:tblLook w:val="04A0" w:firstRow="1" w:lastRow="0" w:firstColumn="1" w:lastColumn="0" w:noHBand="0" w:noVBand="1"/>
        <w:tblPrChange w:id="6113" w:author="CR#0362" w:date="2020-07-15T13:36:00Z">
          <w:tblPr>
            <w:tblStyle w:val="TableGrid"/>
            <w:tblW w:w="12191" w:type="dxa"/>
            <w:tblInd w:w="-5"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6114">
          <w:tblGrid>
            <w:gridCol w:w="851"/>
            <w:gridCol w:w="2551"/>
            <w:gridCol w:w="1464"/>
            <w:gridCol w:w="1465"/>
            <w:gridCol w:w="1465"/>
            <w:gridCol w:w="1465"/>
            <w:gridCol w:w="1465"/>
            <w:gridCol w:w="1465"/>
          </w:tblGrid>
        </w:tblGridChange>
      </w:tblGrid>
      <w:tr w:rsidR="00C539A9" w:rsidRPr="002743CE" w:rsidTr="00C539A9">
        <w:trPr>
          <w:ins w:id="6115" w:author="CR#0362" w:date="2020-07-15T13:33:00Z"/>
        </w:trPr>
        <w:tc>
          <w:tcPr>
            <w:tcW w:w="3402" w:type="dxa"/>
            <w:gridSpan w:val="2"/>
            <w:vMerge w:val="restart"/>
            <w:tcPrChange w:id="6116" w:author="CR#0362" w:date="2020-07-15T13:36:00Z">
              <w:tcPr>
                <w:tcW w:w="3402" w:type="dxa"/>
                <w:gridSpan w:val="2"/>
                <w:vMerge w:val="restart"/>
              </w:tcPr>
            </w:tcPrChange>
          </w:tcPr>
          <w:p w:rsidR="00C539A9" w:rsidRPr="002743CE" w:rsidRDefault="00C539A9" w:rsidP="00C539A9">
            <w:pPr>
              <w:pStyle w:val="TAH"/>
              <w:rPr>
                <w:ins w:id="6117" w:author="CR#0362" w:date="2020-07-15T13:33:00Z"/>
                <w:rFonts w:eastAsiaTheme="minorEastAsia"/>
              </w:rPr>
              <w:pPrChange w:id="6118" w:author="CR#0362" w:date="2020-07-15T13:37:00Z">
                <w:pPr>
                  <w:spacing w:beforeLines="50" w:before="120"/>
                </w:pPr>
              </w:pPrChange>
            </w:pPr>
            <w:ins w:id="6119" w:author="CR#0362" w:date="2020-07-15T13:33:00Z">
              <w:r w:rsidRPr="002743CE">
                <w:rPr>
                  <w:rFonts w:eastAsiaTheme="minorEastAsia"/>
                </w:rPr>
                <w:t>Support for the feature</w:t>
              </w:r>
            </w:ins>
          </w:p>
        </w:tc>
        <w:tc>
          <w:tcPr>
            <w:tcW w:w="8789" w:type="dxa"/>
            <w:gridSpan w:val="6"/>
            <w:tcPrChange w:id="6120" w:author="CR#0362" w:date="2020-07-15T13:36:00Z">
              <w:tcPr>
                <w:tcW w:w="8789" w:type="dxa"/>
                <w:gridSpan w:val="6"/>
              </w:tcPr>
            </w:tcPrChange>
          </w:tcPr>
          <w:p w:rsidR="00C539A9" w:rsidRPr="002743CE" w:rsidRDefault="00C539A9" w:rsidP="00C539A9">
            <w:pPr>
              <w:pStyle w:val="TAH"/>
              <w:rPr>
                <w:ins w:id="6121" w:author="CR#0362" w:date="2020-07-15T13:33:00Z"/>
                <w:rFonts w:eastAsiaTheme="minorEastAsia"/>
              </w:rPr>
              <w:pPrChange w:id="6122" w:author="CR#0362" w:date="2020-07-15T13:37:00Z">
                <w:pPr>
                  <w:spacing w:beforeLines="50" w:before="120"/>
                </w:pPr>
              </w:pPrChange>
            </w:pPr>
            <w:ins w:id="6123" w:author="CR#0362" w:date="2020-07-15T13:33:00Z">
              <w:r w:rsidRPr="002743CE">
                <w:rPr>
                  <w:rFonts w:eastAsiaTheme="minorEastAsia"/>
                </w:rPr>
                <w:t>Setting of UE capability fields</w:t>
              </w:r>
            </w:ins>
          </w:p>
        </w:tc>
      </w:tr>
      <w:tr w:rsidR="00C539A9" w:rsidRPr="002743CE" w:rsidTr="00C539A9">
        <w:trPr>
          <w:ins w:id="6124" w:author="CR#0362" w:date="2020-07-15T13:33:00Z"/>
        </w:trPr>
        <w:tc>
          <w:tcPr>
            <w:tcW w:w="3402" w:type="dxa"/>
            <w:gridSpan w:val="2"/>
            <w:vMerge/>
            <w:tcPrChange w:id="6125" w:author="CR#0362" w:date="2020-07-15T13:36:00Z">
              <w:tcPr>
                <w:tcW w:w="3402" w:type="dxa"/>
                <w:gridSpan w:val="2"/>
                <w:vMerge/>
              </w:tcPr>
            </w:tcPrChange>
          </w:tcPr>
          <w:p w:rsidR="00C539A9" w:rsidRPr="002743CE" w:rsidRDefault="00C539A9" w:rsidP="00C539A9">
            <w:pPr>
              <w:pStyle w:val="TAH"/>
              <w:rPr>
                <w:ins w:id="6126" w:author="CR#0362" w:date="2020-07-15T13:33:00Z"/>
                <w:rFonts w:eastAsiaTheme="minorEastAsia"/>
              </w:rPr>
              <w:pPrChange w:id="6127" w:author="CR#0362" w:date="2020-07-15T13:37:00Z">
                <w:pPr>
                  <w:spacing w:beforeLines="50" w:before="120"/>
                </w:pPr>
              </w:pPrChange>
            </w:pPr>
          </w:p>
        </w:tc>
        <w:tc>
          <w:tcPr>
            <w:tcW w:w="1464" w:type="dxa"/>
            <w:tcPrChange w:id="6128" w:author="CR#0362" w:date="2020-07-15T13:36:00Z">
              <w:tcPr>
                <w:tcW w:w="1464" w:type="dxa"/>
              </w:tcPr>
            </w:tcPrChange>
          </w:tcPr>
          <w:p w:rsidR="00C539A9" w:rsidRPr="002743CE" w:rsidRDefault="00C539A9" w:rsidP="00C539A9">
            <w:pPr>
              <w:pStyle w:val="TAH"/>
              <w:rPr>
                <w:ins w:id="6129" w:author="CR#0362" w:date="2020-07-15T13:33:00Z"/>
              </w:rPr>
              <w:pPrChange w:id="6130" w:author="CR#0362" w:date="2020-07-15T13:37:00Z">
                <w:pPr>
                  <w:spacing w:beforeLines="50" w:before="120"/>
                </w:pPr>
              </w:pPrChange>
            </w:pPr>
            <w:ins w:id="6131" w:author="CR#0362" w:date="2020-07-15T13:33:00Z">
              <w:r w:rsidRPr="002743CE">
                <w:rPr>
                  <w:rFonts w:eastAsiaTheme="minorEastAsia"/>
                </w:rPr>
                <w:t>Common UE capability (with suffix ‘</w:t>
              </w:r>
              <w:r w:rsidRPr="002743CE">
                <w:t>-XDD-Diff’)</w:t>
              </w:r>
            </w:ins>
          </w:p>
        </w:tc>
        <w:tc>
          <w:tcPr>
            <w:tcW w:w="1465" w:type="dxa"/>
            <w:tcPrChange w:id="6132" w:author="CR#0362" w:date="2020-07-15T13:36:00Z">
              <w:tcPr>
                <w:tcW w:w="1465" w:type="dxa"/>
              </w:tcPr>
            </w:tcPrChange>
          </w:tcPr>
          <w:p w:rsidR="00C539A9" w:rsidRPr="002743CE" w:rsidRDefault="00C539A9" w:rsidP="00C539A9">
            <w:pPr>
              <w:pStyle w:val="TAH"/>
              <w:rPr>
                <w:ins w:id="6133" w:author="CR#0362" w:date="2020-07-15T13:33:00Z"/>
              </w:rPr>
              <w:pPrChange w:id="6134" w:author="CR#0362" w:date="2020-07-15T13:37:00Z">
                <w:pPr>
                  <w:spacing w:beforeLines="50" w:before="120"/>
                </w:pPr>
              </w:pPrChange>
            </w:pPr>
            <w:ins w:id="6135" w:author="CR#0362" w:date="2020-07-15T13:33:00Z">
              <w:r w:rsidRPr="002743CE">
                <w:rPr>
                  <w:rFonts w:eastAsiaTheme="minorEastAsia"/>
                </w:rPr>
                <w:t>Common UE capability (with suffix ‘-FRX-diff’)</w:t>
              </w:r>
            </w:ins>
          </w:p>
        </w:tc>
        <w:tc>
          <w:tcPr>
            <w:tcW w:w="1465" w:type="dxa"/>
            <w:tcPrChange w:id="6136" w:author="CR#0362" w:date="2020-07-15T13:36:00Z">
              <w:tcPr>
                <w:tcW w:w="1465" w:type="dxa"/>
              </w:tcPr>
            </w:tcPrChange>
          </w:tcPr>
          <w:p w:rsidR="00C539A9" w:rsidRPr="002743CE" w:rsidRDefault="00C539A9" w:rsidP="00C539A9">
            <w:pPr>
              <w:pStyle w:val="TAH"/>
              <w:rPr>
                <w:ins w:id="6137" w:author="CR#0362" w:date="2020-07-15T13:33:00Z"/>
              </w:rPr>
              <w:pPrChange w:id="6138" w:author="CR#0362" w:date="2020-07-15T13:37:00Z">
                <w:pPr>
                  <w:spacing w:beforeLines="50" w:before="120"/>
                </w:pPr>
              </w:pPrChange>
            </w:pPr>
            <w:ins w:id="6139" w:author="CR#0362" w:date="2020-07-15T13:33:00Z">
              <w:r w:rsidRPr="002743CE">
                <w:rPr>
                  <w:rFonts w:eastAsiaTheme="minorEastAsia"/>
                </w:rPr>
                <w:t>fdd-Add-UE-NR/MRDC-Capabilities</w:t>
              </w:r>
            </w:ins>
          </w:p>
        </w:tc>
        <w:tc>
          <w:tcPr>
            <w:tcW w:w="1465" w:type="dxa"/>
            <w:tcPrChange w:id="6140" w:author="CR#0362" w:date="2020-07-15T13:36:00Z">
              <w:tcPr>
                <w:tcW w:w="1465" w:type="dxa"/>
              </w:tcPr>
            </w:tcPrChange>
          </w:tcPr>
          <w:p w:rsidR="00C539A9" w:rsidRPr="002743CE" w:rsidRDefault="00C539A9" w:rsidP="00C539A9">
            <w:pPr>
              <w:pStyle w:val="TAH"/>
              <w:rPr>
                <w:ins w:id="6141" w:author="CR#0362" w:date="2020-07-15T13:33:00Z"/>
                <w:rFonts w:eastAsiaTheme="minorEastAsia"/>
              </w:rPr>
              <w:pPrChange w:id="6142" w:author="CR#0362" w:date="2020-07-15T13:37:00Z">
                <w:pPr>
                  <w:spacing w:beforeLines="50" w:before="120"/>
                </w:pPr>
              </w:pPrChange>
            </w:pPr>
            <w:ins w:id="6143" w:author="CR#0362" w:date="2020-07-15T13:33:00Z">
              <w:r w:rsidRPr="002743CE">
                <w:rPr>
                  <w:rFonts w:eastAsiaTheme="minorEastAsia"/>
                </w:rPr>
                <w:t>tdd-Add-UE-NR/MRDC-Capabilities</w:t>
              </w:r>
            </w:ins>
          </w:p>
        </w:tc>
        <w:tc>
          <w:tcPr>
            <w:tcW w:w="1465" w:type="dxa"/>
            <w:tcPrChange w:id="6144" w:author="CR#0362" w:date="2020-07-15T13:36:00Z">
              <w:tcPr>
                <w:tcW w:w="1465" w:type="dxa"/>
              </w:tcPr>
            </w:tcPrChange>
          </w:tcPr>
          <w:p w:rsidR="00C539A9" w:rsidRPr="002743CE" w:rsidRDefault="00C539A9" w:rsidP="00C539A9">
            <w:pPr>
              <w:pStyle w:val="TAH"/>
              <w:rPr>
                <w:ins w:id="6145" w:author="CR#0362" w:date="2020-07-15T13:33:00Z"/>
                <w:rFonts w:eastAsiaTheme="minorEastAsia"/>
              </w:rPr>
              <w:pPrChange w:id="6146" w:author="CR#0362" w:date="2020-07-15T13:37:00Z">
                <w:pPr>
                  <w:spacing w:beforeLines="50" w:before="120"/>
                </w:pPr>
              </w:pPrChange>
            </w:pPr>
            <w:ins w:id="6147" w:author="CR#0362" w:date="2020-07-15T13:33:00Z">
              <w:r w:rsidRPr="002743CE">
                <w:rPr>
                  <w:rFonts w:eastAsiaTheme="minorEastAsia"/>
                </w:rPr>
                <w:t>fr1-Add-UE-NR/MRDC-Capabilities</w:t>
              </w:r>
            </w:ins>
          </w:p>
        </w:tc>
        <w:tc>
          <w:tcPr>
            <w:tcW w:w="1465" w:type="dxa"/>
            <w:tcPrChange w:id="6148" w:author="CR#0362" w:date="2020-07-15T13:36:00Z">
              <w:tcPr>
                <w:tcW w:w="1465" w:type="dxa"/>
              </w:tcPr>
            </w:tcPrChange>
          </w:tcPr>
          <w:p w:rsidR="00C539A9" w:rsidRPr="002743CE" w:rsidRDefault="00C539A9" w:rsidP="00C539A9">
            <w:pPr>
              <w:pStyle w:val="TAH"/>
              <w:rPr>
                <w:ins w:id="6149" w:author="CR#0362" w:date="2020-07-15T13:33:00Z"/>
                <w:rFonts w:eastAsiaTheme="minorEastAsia"/>
              </w:rPr>
              <w:pPrChange w:id="6150" w:author="CR#0362" w:date="2020-07-15T13:37:00Z">
                <w:pPr>
                  <w:spacing w:beforeLines="50" w:before="120"/>
                </w:pPr>
              </w:pPrChange>
            </w:pPr>
            <w:ins w:id="6151" w:author="CR#0362" w:date="2020-07-15T13:33:00Z">
              <w:r w:rsidRPr="002743CE">
                <w:rPr>
                  <w:rFonts w:eastAsiaTheme="minorEastAsia"/>
                </w:rPr>
                <w:t>fr2-Add-UE-NR/MRDC-Capabilities</w:t>
              </w:r>
            </w:ins>
          </w:p>
        </w:tc>
      </w:tr>
      <w:tr w:rsidR="00C539A9" w:rsidRPr="002743CE" w:rsidTr="00C539A9">
        <w:trPr>
          <w:ins w:id="6152" w:author="CR#0362" w:date="2020-07-15T13:33:00Z"/>
        </w:trPr>
        <w:tc>
          <w:tcPr>
            <w:tcW w:w="851" w:type="dxa"/>
            <w:tcPrChange w:id="6153" w:author="CR#0362" w:date="2020-07-15T13:36:00Z">
              <w:tcPr>
                <w:tcW w:w="851" w:type="dxa"/>
              </w:tcPr>
            </w:tcPrChange>
          </w:tcPr>
          <w:p w:rsidR="00C539A9" w:rsidRPr="009264B4" w:rsidRDefault="00C539A9" w:rsidP="00C539A9">
            <w:pPr>
              <w:pStyle w:val="TAL"/>
              <w:rPr>
                <w:ins w:id="6154" w:author="CR#0362" w:date="2020-07-15T13:33:00Z"/>
                <w:rFonts w:eastAsiaTheme="minorEastAsia"/>
              </w:rPr>
              <w:pPrChange w:id="6155" w:author="CR#0362" w:date="2020-07-15T13:35:00Z">
                <w:pPr>
                  <w:spacing w:beforeLines="50" w:before="120"/>
                </w:pPr>
              </w:pPrChange>
            </w:pPr>
            <w:ins w:id="6156" w:author="CR#0362" w:date="2020-07-15T13:33:00Z">
              <w:r w:rsidRPr="009264B4">
                <w:rPr>
                  <w:rFonts w:eastAsia="Yu Gothic"/>
                  <w:color w:val="000000"/>
                  <w:rPrChange w:id="6157" w:author="Qualcomm (Masato)" w:date="2020-05-22T15:00:00Z">
                    <w:rPr>
                      <w:rFonts w:ascii="Arial" w:eastAsia="Yu Gothic" w:hAnsi="Arial" w:cs="Arial"/>
                      <w:b/>
                      <w:bCs/>
                      <w:color w:val="000000"/>
                      <w:sz w:val="18"/>
                      <w:szCs w:val="18"/>
                    </w:rPr>
                  </w:rPrChange>
                </w:rPr>
                <w:t>Case 1</w:t>
              </w:r>
            </w:ins>
          </w:p>
        </w:tc>
        <w:tc>
          <w:tcPr>
            <w:tcW w:w="2551" w:type="dxa"/>
            <w:tcPrChange w:id="6158" w:author="CR#0362" w:date="2020-07-15T13:36:00Z">
              <w:tcPr>
                <w:tcW w:w="2551" w:type="dxa"/>
              </w:tcPr>
            </w:tcPrChange>
          </w:tcPr>
          <w:p w:rsidR="00C539A9" w:rsidRPr="002743CE" w:rsidRDefault="00C539A9" w:rsidP="00C539A9">
            <w:pPr>
              <w:pStyle w:val="TAL"/>
              <w:rPr>
                <w:ins w:id="6159" w:author="CR#0362" w:date="2020-07-15T13:33:00Z"/>
                <w:rFonts w:eastAsia="MS PGothic"/>
              </w:rPr>
              <w:pPrChange w:id="6160" w:author="CR#0362" w:date="2020-07-15T13:35:00Z">
                <w:pPr>
                  <w:numPr>
                    <w:numId w:val="24"/>
                  </w:numPr>
                  <w:tabs>
                    <w:tab w:val="num" w:pos="180"/>
                  </w:tabs>
                  <w:spacing w:beforeLines="50" w:before="120" w:after="120"/>
                  <w:ind w:left="540" w:hanging="540"/>
                  <w:textAlignment w:val="center"/>
                </w:pPr>
              </w:pPrChange>
            </w:pPr>
            <w:ins w:id="6161" w:author="CR#0362" w:date="2020-07-15T13:33:00Z">
              <w:r w:rsidRPr="002743CE">
                <w:rPr>
                  <w:rFonts w:eastAsia="Yu Gothic"/>
                  <w:color w:val="000000"/>
                </w:rPr>
                <w:t>FR1 FDD: ‘supported’</w:t>
              </w:r>
            </w:ins>
          </w:p>
          <w:p w:rsidR="00C539A9" w:rsidRPr="002743CE" w:rsidRDefault="00C539A9" w:rsidP="00C539A9">
            <w:pPr>
              <w:pStyle w:val="TAL"/>
              <w:rPr>
                <w:ins w:id="6162" w:author="CR#0362" w:date="2020-07-15T13:33:00Z"/>
                <w:rFonts w:eastAsia="MS PGothic"/>
              </w:rPr>
              <w:pPrChange w:id="6163" w:author="CR#0362" w:date="2020-07-15T13:35:00Z">
                <w:pPr>
                  <w:numPr>
                    <w:numId w:val="24"/>
                  </w:numPr>
                  <w:tabs>
                    <w:tab w:val="num" w:pos="180"/>
                  </w:tabs>
                  <w:spacing w:beforeLines="50" w:before="120" w:after="120"/>
                  <w:ind w:left="540" w:hanging="540"/>
                  <w:textAlignment w:val="center"/>
                </w:pPr>
              </w:pPrChange>
            </w:pPr>
            <w:ins w:id="6164" w:author="CR#0362" w:date="2020-07-15T13:33:00Z">
              <w:r w:rsidRPr="002743CE">
                <w:rPr>
                  <w:rFonts w:eastAsia="Yu Gothic"/>
                  <w:color w:val="000000"/>
                </w:rPr>
                <w:t>FR1 TDD: ‘supported’</w:t>
              </w:r>
            </w:ins>
          </w:p>
          <w:p w:rsidR="00C539A9" w:rsidRPr="002743CE" w:rsidRDefault="00C539A9" w:rsidP="00C539A9">
            <w:pPr>
              <w:pStyle w:val="TAL"/>
              <w:rPr>
                <w:ins w:id="6165" w:author="CR#0362" w:date="2020-07-15T13:33:00Z"/>
                <w:rFonts w:eastAsia="MS PGothic"/>
              </w:rPr>
              <w:pPrChange w:id="6166" w:author="CR#0362" w:date="2020-07-15T13:35:00Z">
                <w:pPr>
                  <w:numPr>
                    <w:numId w:val="24"/>
                  </w:numPr>
                  <w:tabs>
                    <w:tab w:val="num" w:pos="180"/>
                  </w:tabs>
                  <w:spacing w:beforeLines="50" w:before="120" w:after="120"/>
                  <w:ind w:left="540" w:hanging="540"/>
                  <w:textAlignment w:val="center"/>
                </w:pPr>
              </w:pPrChange>
            </w:pPr>
            <w:ins w:id="6167" w:author="CR#0362" w:date="2020-07-15T13:33:00Z">
              <w:r w:rsidRPr="002743CE">
                <w:rPr>
                  <w:rFonts w:eastAsia="Yu Gothic"/>
                  <w:color w:val="000000"/>
                </w:rPr>
                <w:t>FR2 TDD: ‘supported</w:t>
              </w:r>
              <w:r>
                <w:rPr>
                  <w:rFonts w:eastAsia="Yu Gothic"/>
                  <w:color w:val="000000"/>
                </w:rPr>
                <w:t>’</w:t>
              </w:r>
            </w:ins>
          </w:p>
        </w:tc>
        <w:tc>
          <w:tcPr>
            <w:tcW w:w="1464" w:type="dxa"/>
            <w:tcPrChange w:id="6168" w:author="CR#0362" w:date="2020-07-15T13:36:00Z">
              <w:tcPr>
                <w:tcW w:w="1464" w:type="dxa"/>
              </w:tcPr>
            </w:tcPrChange>
          </w:tcPr>
          <w:p w:rsidR="00C539A9" w:rsidRPr="002743CE" w:rsidRDefault="00C539A9" w:rsidP="00C539A9">
            <w:pPr>
              <w:pStyle w:val="TAL"/>
              <w:rPr>
                <w:ins w:id="6169" w:author="CR#0362" w:date="2020-07-15T13:33:00Z"/>
                <w:rFonts w:eastAsiaTheme="minorEastAsia"/>
              </w:rPr>
              <w:pPrChange w:id="6170" w:author="CR#0362" w:date="2020-07-15T13:35:00Z">
                <w:pPr>
                  <w:spacing w:beforeLines="50" w:before="120"/>
                </w:pPr>
              </w:pPrChange>
            </w:pPr>
            <w:ins w:id="6171" w:author="CR#0362" w:date="2020-07-15T13:33:00Z">
              <w:r>
                <w:rPr>
                  <w:rFonts w:eastAsiaTheme="minorEastAsia"/>
                </w:rPr>
                <w:t>Included</w:t>
              </w:r>
            </w:ins>
          </w:p>
        </w:tc>
        <w:tc>
          <w:tcPr>
            <w:tcW w:w="1465" w:type="dxa"/>
            <w:tcPrChange w:id="6172" w:author="CR#0362" w:date="2020-07-15T13:36:00Z">
              <w:tcPr>
                <w:tcW w:w="1465" w:type="dxa"/>
              </w:tcPr>
            </w:tcPrChange>
          </w:tcPr>
          <w:p w:rsidR="00C539A9" w:rsidRPr="002743CE" w:rsidRDefault="00C539A9" w:rsidP="00C539A9">
            <w:pPr>
              <w:pStyle w:val="TAL"/>
              <w:rPr>
                <w:ins w:id="6173" w:author="CR#0362" w:date="2020-07-15T13:33:00Z"/>
                <w:rFonts w:eastAsiaTheme="minorEastAsia"/>
              </w:rPr>
              <w:pPrChange w:id="6174" w:author="CR#0362" w:date="2020-07-15T13:35:00Z">
                <w:pPr>
                  <w:spacing w:beforeLines="50" w:before="120"/>
                </w:pPr>
              </w:pPrChange>
            </w:pPr>
            <w:ins w:id="6175" w:author="CR#0362" w:date="2020-07-15T13:33:00Z">
              <w:r>
                <w:rPr>
                  <w:rFonts w:eastAsiaTheme="minorEastAsia"/>
                </w:rPr>
                <w:t>Included</w:t>
              </w:r>
            </w:ins>
          </w:p>
        </w:tc>
        <w:tc>
          <w:tcPr>
            <w:tcW w:w="1465" w:type="dxa"/>
            <w:tcPrChange w:id="6176" w:author="CR#0362" w:date="2020-07-15T13:36:00Z">
              <w:tcPr>
                <w:tcW w:w="1465" w:type="dxa"/>
              </w:tcPr>
            </w:tcPrChange>
          </w:tcPr>
          <w:p w:rsidR="00C539A9" w:rsidRPr="002743CE" w:rsidRDefault="00C539A9" w:rsidP="00C539A9">
            <w:pPr>
              <w:pStyle w:val="TAL"/>
              <w:rPr>
                <w:ins w:id="6177" w:author="CR#0362" w:date="2020-07-15T13:33:00Z"/>
                <w:rFonts w:eastAsiaTheme="minorEastAsia"/>
              </w:rPr>
              <w:pPrChange w:id="6178" w:author="CR#0362" w:date="2020-07-15T13:35:00Z">
                <w:pPr>
                  <w:spacing w:beforeLines="50" w:before="120"/>
                </w:pPr>
              </w:pPrChange>
            </w:pPr>
            <w:ins w:id="6179" w:author="CR#0362" w:date="2020-07-15T13:33:00Z">
              <w:r w:rsidRPr="002743CE">
                <w:rPr>
                  <w:rFonts w:eastAsiaTheme="minorEastAsia"/>
                </w:rPr>
                <w:t>Not included</w:t>
              </w:r>
            </w:ins>
          </w:p>
        </w:tc>
        <w:tc>
          <w:tcPr>
            <w:tcW w:w="1465" w:type="dxa"/>
            <w:tcPrChange w:id="6180" w:author="CR#0362" w:date="2020-07-15T13:36:00Z">
              <w:tcPr>
                <w:tcW w:w="1465" w:type="dxa"/>
              </w:tcPr>
            </w:tcPrChange>
          </w:tcPr>
          <w:p w:rsidR="00C539A9" w:rsidRPr="002743CE" w:rsidRDefault="00C539A9" w:rsidP="00C539A9">
            <w:pPr>
              <w:pStyle w:val="TAL"/>
              <w:rPr>
                <w:ins w:id="6181" w:author="CR#0362" w:date="2020-07-15T13:33:00Z"/>
                <w:rFonts w:eastAsiaTheme="minorEastAsia"/>
              </w:rPr>
              <w:pPrChange w:id="6182" w:author="CR#0362" w:date="2020-07-15T13:35:00Z">
                <w:pPr>
                  <w:spacing w:beforeLines="50" w:before="120"/>
                </w:pPr>
              </w:pPrChange>
            </w:pPr>
            <w:ins w:id="6183" w:author="CR#0362" w:date="2020-07-15T13:33:00Z">
              <w:r w:rsidRPr="002743CE">
                <w:rPr>
                  <w:rFonts w:eastAsiaTheme="minorEastAsia"/>
                </w:rPr>
                <w:t>Not included</w:t>
              </w:r>
            </w:ins>
          </w:p>
        </w:tc>
        <w:tc>
          <w:tcPr>
            <w:tcW w:w="1465" w:type="dxa"/>
            <w:tcPrChange w:id="6184" w:author="CR#0362" w:date="2020-07-15T13:36:00Z">
              <w:tcPr>
                <w:tcW w:w="1465" w:type="dxa"/>
              </w:tcPr>
            </w:tcPrChange>
          </w:tcPr>
          <w:p w:rsidR="00C539A9" w:rsidRPr="002743CE" w:rsidRDefault="00C539A9" w:rsidP="00C539A9">
            <w:pPr>
              <w:pStyle w:val="TAL"/>
              <w:rPr>
                <w:ins w:id="6185" w:author="CR#0362" w:date="2020-07-15T13:33:00Z"/>
                <w:rFonts w:eastAsiaTheme="minorEastAsia"/>
              </w:rPr>
              <w:pPrChange w:id="6186" w:author="CR#0362" w:date="2020-07-15T13:35:00Z">
                <w:pPr>
                  <w:spacing w:beforeLines="50" w:before="120"/>
                </w:pPr>
              </w:pPrChange>
            </w:pPr>
            <w:ins w:id="6187" w:author="CR#0362" w:date="2020-07-15T13:33:00Z">
              <w:r w:rsidRPr="002743CE">
                <w:rPr>
                  <w:rFonts w:eastAsiaTheme="minorEastAsia"/>
                </w:rPr>
                <w:t>Not included</w:t>
              </w:r>
            </w:ins>
          </w:p>
        </w:tc>
        <w:tc>
          <w:tcPr>
            <w:tcW w:w="1465" w:type="dxa"/>
            <w:tcPrChange w:id="6188" w:author="CR#0362" w:date="2020-07-15T13:36:00Z">
              <w:tcPr>
                <w:tcW w:w="1465" w:type="dxa"/>
              </w:tcPr>
            </w:tcPrChange>
          </w:tcPr>
          <w:p w:rsidR="00C539A9" w:rsidRPr="002743CE" w:rsidRDefault="00C539A9" w:rsidP="00C539A9">
            <w:pPr>
              <w:pStyle w:val="TAL"/>
              <w:rPr>
                <w:ins w:id="6189" w:author="CR#0362" w:date="2020-07-15T13:33:00Z"/>
                <w:rFonts w:eastAsiaTheme="minorEastAsia"/>
              </w:rPr>
              <w:pPrChange w:id="6190" w:author="CR#0362" w:date="2020-07-15T13:35:00Z">
                <w:pPr>
                  <w:spacing w:beforeLines="50" w:before="120"/>
                </w:pPr>
              </w:pPrChange>
            </w:pPr>
            <w:ins w:id="6191" w:author="CR#0362" w:date="2020-07-15T13:33:00Z">
              <w:r w:rsidRPr="002743CE">
                <w:rPr>
                  <w:rFonts w:eastAsiaTheme="minorEastAsia"/>
                </w:rPr>
                <w:t>Not included</w:t>
              </w:r>
            </w:ins>
          </w:p>
        </w:tc>
      </w:tr>
      <w:tr w:rsidR="00C539A9" w:rsidRPr="002743CE" w:rsidTr="00C539A9">
        <w:trPr>
          <w:ins w:id="6192" w:author="CR#0362" w:date="2020-07-15T13:33:00Z"/>
        </w:trPr>
        <w:tc>
          <w:tcPr>
            <w:tcW w:w="851" w:type="dxa"/>
            <w:tcPrChange w:id="6193" w:author="CR#0362" w:date="2020-07-15T13:36:00Z">
              <w:tcPr>
                <w:tcW w:w="851" w:type="dxa"/>
              </w:tcPr>
            </w:tcPrChange>
          </w:tcPr>
          <w:p w:rsidR="00C539A9" w:rsidRPr="009264B4" w:rsidRDefault="00C539A9" w:rsidP="00C539A9">
            <w:pPr>
              <w:pStyle w:val="TAL"/>
              <w:rPr>
                <w:ins w:id="6194" w:author="CR#0362" w:date="2020-07-15T13:33:00Z"/>
                <w:rFonts w:eastAsia="Yu Gothic"/>
                <w:color w:val="000000"/>
                <w:rPrChange w:id="6195" w:author="Qualcomm (Masato)" w:date="2020-05-22T15:00:00Z">
                  <w:rPr>
                    <w:ins w:id="6196" w:author="CR#0362" w:date="2020-07-15T13:33:00Z"/>
                    <w:rFonts w:ascii="Arial" w:eastAsia="Yu Gothic" w:hAnsi="Arial" w:cs="Arial"/>
                    <w:b/>
                    <w:bCs/>
                    <w:color w:val="000000"/>
                    <w:sz w:val="18"/>
                    <w:szCs w:val="18"/>
                  </w:rPr>
                </w:rPrChange>
              </w:rPr>
              <w:pPrChange w:id="6197" w:author="CR#0362" w:date="2020-07-15T13:35:00Z">
                <w:pPr>
                  <w:spacing w:beforeLines="50" w:before="120"/>
                </w:pPr>
              </w:pPrChange>
            </w:pPr>
            <w:ins w:id="6198" w:author="CR#0362" w:date="2020-07-15T13:33:00Z">
              <w:r w:rsidRPr="009264B4">
                <w:rPr>
                  <w:rFonts w:eastAsia="Yu Gothic"/>
                  <w:color w:val="000000"/>
                  <w:rPrChange w:id="6199" w:author="Qualcomm (Masato)" w:date="2020-05-22T15:00:00Z">
                    <w:rPr>
                      <w:rFonts w:ascii="Arial" w:eastAsia="Yu Gothic" w:hAnsi="Arial" w:cs="Arial"/>
                      <w:b/>
                      <w:bCs/>
                      <w:color w:val="000000"/>
                      <w:sz w:val="18"/>
                      <w:szCs w:val="18"/>
                    </w:rPr>
                  </w:rPrChange>
                </w:rPr>
                <w:t>Case 2</w:t>
              </w:r>
            </w:ins>
          </w:p>
        </w:tc>
        <w:tc>
          <w:tcPr>
            <w:tcW w:w="2551" w:type="dxa"/>
            <w:tcPrChange w:id="6200" w:author="CR#0362" w:date="2020-07-15T13:36:00Z">
              <w:tcPr>
                <w:tcW w:w="2551" w:type="dxa"/>
              </w:tcPr>
            </w:tcPrChange>
          </w:tcPr>
          <w:p w:rsidR="00C539A9" w:rsidRPr="002743CE" w:rsidRDefault="00C539A9" w:rsidP="00C539A9">
            <w:pPr>
              <w:pStyle w:val="TAL"/>
              <w:rPr>
                <w:ins w:id="6201" w:author="CR#0362" w:date="2020-07-15T13:33:00Z"/>
                <w:rFonts w:eastAsia="MS PGothic"/>
              </w:rPr>
              <w:pPrChange w:id="6202" w:author="CR#0362" w:date="2020-07-15T13:35:00Z">
                <w:pPr>
                  <w:numPr>
                    <w:numId w:val="24"/>
                  </w:numPr>
                  <w:tabs>
                    <w:tab w:val="num" w:pos="180"/>
                  </w:tabs>
                  <w:spacing w:beforeLines="50" w:before="120" w:after="120"/>
                  <w:ind w:left="540" w:hanging="540"/>
                  <w:textAlignment w:val="center"/>
                </w:pPr>
              </w:pPrChange>
            </w:pPr>
            <w:ins w:id="6203" w:author="CR#0362" w:date="2020-07-15T13:33:00Z">
              <w:r w:rsidRPr="002743CE">
                <w:rPr>
                  <w:rFonts w:eastAsia="Yu Gothic"/>
                  <w:color w:val="000000"/>
                </w:rPr>
                <w:t>FR1 FDD: ‘not supported’</w:t>
              </w:r>
            </w:ins>
          </w:p>
          <w:p w:rsidR="00C539A9" w:rsidRPr="002743CE" w:rsidRDefault="00C539A9" w:rsidP="00C539A9">
            <w:pPr>
              <w:pStyle w:val="TAL"/>
              <w:rPr>
                <w:ins w:id="6204" w:author="CR#0362" w:date="2020-07-15T13:33:00Z"/>
                <w:rFonts w:eastAsia="MS PGothic"/>
              </w:rPr>
              <w:pPrChange w:id="6205" w:author="CR#0362" w:date="2020-07-15T13:35:00Z">
                <w:pPr>
                  <w:numPr>
                    <w:numId w:val="24"/>
                  </w:numPr>
                  <w:tabs>
                    <w:tab w:val="num" w:pos="180"/>
                  </w:tabs>
                  <w:spacing w:beforeLines="50" w:before="120" w:after="120"/>
                  <w:ind w:left="540" w:hanging="540"/>
                  <w:textAlignment w:val="center"/>
                </w:pPr>
              </w:pPrChange>
            </w:pPr>
            <w:ins w:id="6206" w:author="CR#0362" w:date="2020-07-15T13:33:00Z">
              <w:r w:rsidRPr="002743CE">
                <w:rPr>
                  <w:rFonts w:eastAsia="Yu Gothic"/>
                  <w:color w:val="000000"/>
                </w:rPr>
                <w:t>FR1 TDD: ‘not supported’</w:t>
              </w:r>
            </w:ins>
          </w:p>
          <w:p w:rsidR="00C539A9" w:rsidRPr="002743CE" w:rsidRDefault="00C539A9" w:rsidP="00C539A9">
            <w:pPr>
              <w:pStyle w:val="TAL"/>
              <w:rPr>
                <w:ins w:id="6207" w:author="CR#0362" w:date="2020-07-15T13:33:00Z"/>
                <w:rFonts w:eastAsia="Yu Gothic"/>
                <w:color w:val="000000"/>
              </w:rPr>
              <w:pPrChange w:id="6208" w:author="CR#0362" w:date="2020-07-15T13:35:00Z">
                <w:pPr>
                  <w:numPr>
                    <w:numId w:val="24"/>
                  </w:numPr>
                  <w:tabs>
                    <w:tab w:val="num" w:pos="180"/>
                  </w:tabs>
                  <w:spacing w:beforeLines="50" w:before="120" w:after="120"/>
                  <w:ind w:left="540" w:hanging="540"/>
                  <w:textAlignment w:val="center"/>
                </w:pPr>
              </w:pPrChange>
            </w:pPr>
            <w:ins w:id="6209" w:author="CR#0362" w:date="2020-07-15T13:33:00Z">
              <w:r w:rsidRPr="002743CE">
                <w:rPr>
                  <w:rFonts w:eastAsia="Yu Gothic"/>
                  <w:color w:val="000000"/>
                </w:rPr>
                <w:t>FR2 TDD: ‘not supported</w:t>
              </w:r>
              <w:r>
                <w:rPr>
                  <w:rFonts w:eastAsia="Yu Gothic"/>
                  <w:color w:val="000000"/>
                </w:rPr>
                <w:t>’</w:t>
              </w:r>
            </w:ins>
          </w:p>
        </w:tc>
        <w:tc>
          <w:tcPr>
            <w:tcW w:w="1464" w:type="dxa"/>
            <w:tcPrChange w:id="6210" w:author="CR#0362" w:date="2020-07-15T13:36:00Z">
              <w:tcPr>
                <w:tcW w:w="1464" w:type="dxa"/>
              </w:tcPr>
            </w:tcPrChange>
          </w:tcPr>
          <w:p w:rsidR="00C539A9" w:rsidRPr="002743CE" w:rsidRDefault="00C539A9" w:rsidP="00C539A9">
            <w:pPr>
              <w:pStyle w:val="TAL"/>
              <w:rPr>
                <w:ins w:id="6211" w:author="CR#0362" w:date="2020-07-15T13:33:00Z"/>
                <w:rFonts w:eastAsiaTheme="minorEastAsia"/>
              </w:rPr>
              <w:pPrChange w:id="6212" w:author="CR#0362" w:date="2020-07-15T13:35:00Z">
                <w:pPr>
                  <w:spacing w:beforeLines="50" w:before="120"/>
                </w:pPr>
              </w:pPrChange>
            </w:pPr>
            <w:ins w:id="6213" w:author="CR#0362" w:date="2020-07-15T13:33:00Z">
              <w:r w:rsidRPr="002743CE">
                <w:rPr>
                  <w:rFonts w:eastAsiaTheme="minorEastAsia"/>
                </w:rPr>
                <w:t>Not included</w:t>
              </w:r>
            </w:ins>
          </w:p>
        </w:tc>
        <w:tc>
          <w:tcPr>
            <w:tcW w:w="1465" w:type="dxa"/>
            <w:tcPrChange w:id="6214" w:author="CR#0362" w:date="2020-07-15T13:36:00Z">
              <w:tcPr>
                <w:tcW w:w="1465" w:type="dxa"/>
              </w:tcPr>
            </w:tcPrChange>
          </w:tcPr>
          <w:p w:rsidR="00C539A9" w:rsidRPr="002743CE" w:rsidRDefault="00C539A9" w:rsidP="00C539A9">
            <w:pPr>
              <w:pStyle w:val="TAL"/>
              <w:rPr>
                <w:ins w:id="6215" w:author="CR#0362" w:date="2020-07-15T13:33:00Z"/>
                <w:rFonts w:eastAsiaTheme="minorEastAsia"/>
              </w:rPr>
              <w:pPrChange w:id="6216" w:author="CR#0362" w:date="2020-07-15T13:35:00Z">
                <w:pPr>
                  <w:spacing w:beforeLines="50" w:before="120"/>
                </w:pPr>
              </w:pPrChange>
            </w:pPr>
            <w:ins w:id="6217" w:author="CR#0362" w:date="2020-07-15T13:33:00Z">
              <w:r w:rsidRPr="002743CE">
                <w:rPr>
                  <w:rFonts w:eastAsiaTheme="minorEastAsia"/>
                </w:rPr>
                <w:t>Not included</w:t>
              </w:r>
            </w:ins>
          </w:p>
        </w:tc>
        <w:tc>
          <w:tcPr>
            <w:tcW w:w="1465" w:type="dxa"/>
            <w:tcPrChange w:id="6218" w:author="CR#0362" w:date="2020-07-15T13:36:00Z">
              <w:tcPr>
                <w:tcW w:w="1465" w:type="dxa"/>
              </w:tcPr>
            </w:tcPrChange>
          </w:tcPr>
          <w:p w:rsidR="00C539A9" w:rsidRPr="002743CE" w:rsidRDefault="00C539A9" w:rsidP="00C539A9">
            <w:pPr>
              <w:pStyle w:val="TAL"/>
              <w:rPr>
                <w:ins w:id="6219" w:author="CR#0362" w:date="2020-07-15T13:33:00Z"/>
                <w:rFonts w:eastAsiaTheme="minorEastAsia"/>
              </w:rPr>
              <w:pPrChange w:id="6220" w:author="CR#0362" w:date="2020-07-15T13:35:00Z">
                <w:pPr>
                  <w:spacing w:beforeLines="50" w:before="120"/>
                </w:pPr>
              </w:pPrChange>
            </w:pPr>
            <w:ins w:id="6221" w:author="CR#0362" w:date="2020-07-15T13:33:00Z">
              <w:r w:rsidRPr="002743CE">
                <w:rPr>
                  <w:rFonts w:eastAsiaTheme="minorEastAsia"/>
                </w:rPr>
                <w:t>Not included</w:t>
              </w:r>
            </w:ins>
          </w:p>
        </w:tc>
        <w:tc>
          <w:tcPr>
            <w:tcW w:w="1465" w:type="dxa"/>
            <w:tcPrChange w:id="6222" w:author="CR#0362" w:date="2020-07-15T13:36:00Z">
              <w:tcPr>
                <w:tcW w:w="1465" w:type="dxa"/>
              </w:tcPr>
            </w:tcPrChange>
          </w:tcPr>
          <w:p w:rsidR="00C539A9" w:rsidRPr="002743CE" w:rsidRDefault="00C539A9" w:rsidP="00C539A9">
            <w:pPr>
              <w:pStyle w:val="TAL"/>
              <w:rPr>
                <w:ins w:id="6223" w:author="CR#0362" w:date="2020-07-15T13:33:00Z"/>
                <w:rFonts w:eastAsiaTheme="minorEastAsia"/>
              </w:rPr>
              <w:pPrChange w:id="6224" w:author="CR#0362" w:date="2020-07-15T13:35:00Z">
                <w:pPr>
                  <w:spacing w:beforeLines="50" w:before="120"/>
                </w:pPr>
              </w:pPrChange>
            </w:pPr>
            <w:ins w:id="6225" w:author="CR#0362" w:date="2020-07-15T13:33:00Z">
              <w:r w:rsidRPr="002743CE">
                <w:rPr>
                  <w:rFonts w:eastAsiaTheme="minorEastAsia"/>
                </w:rPr>
                <w:t>Not included</w:t>
              </w:r>
            </w:ins>
          </w:p>
        </w:tc>
        <w:tc>
          <w:tcPr>
            <w:tcW w:w="1465" w:type="dxa"/>
            <w:tcPrChange w:id="6226" w:author="CR#0362" w:date="2020-07-15T13:36:00Z">
              <w:tcPr>
                <w:tcW w:w="1465" w:type="dxa"/>
              </w:tcPr>
            </w:tcPrChange>
          </w:tcPr>
          <w:p w:rsidR="00C539A9" w:rsidRPr="002743CE" w:rsidRDefault="00C539A9" w:rsidP="00C539A9">
            <w:pPr>
              <w:pStyle w:val="TAL"/>
              <w:rPr>
                <w:ins w:id="6227" w:author="CR#0362" w:date="2020-07-15T13:33:00Z"/>
                <w:rFonts w:eastAsiaTheme="minorEastAsia"/>
              </w:rPr>
              <w:pPrChange w:id="6228" w:author="CR#0362" w:date="2020-07-15T13:35:00Z">
                <w:pPr>
                  <w:spacing w:beforeLines="50" w:before="120"/>
                </w:pPr>
              </w:pPrChange>
            </w:pPr>
            <w:ins w:id="6229" w:author="CR#0362" w:date="2020-07-15T13:33:00Z">
              <w:r w:rsidRPr="002743CE">
                <w:rPr>
                  <w:rFonts w:eastAsiaTheme="minorEastAsia"/>
                </w:rPr>
                <w:t>Not included</w:t>
              </w:r>
            </w:ins>
          </w:p>
        </w:tc>
        <w:tc>
          <w:tcPr>
            <w:tcW w:w="1465" w:type="dxa"/>
            <w:tcPrChange w:id="6230" w:author="CR#0362" w:date="2020-07-15T13:36:00Z">
              <w:tcPr>
                <w:tcW w:w="1465" w:type="dxa"/>
              </w:tcPr>
            </w:tcPrChange>
          </w:tcPr>
          <w:p w:rsidR="00C539A9" w:rsidRPr="002743CE" w:rsidRDefault="00C539A9" w:rsidP="00C539A9">
            <w:pPr>
              <w:pStyle w:val="TAL"/>
              <w:rPr>
                <w:ins w:id="6231" w:author="CR#0362" w:date="2020-07-15T13:33:00Z"/>
                <w:rFonts w:eastAsiaTheme="minorEastAsia"/>
              </w:rPr>
              <w:pPrChange w:id="6232" w:author="CR#0362" w:date="2020-07-15T13:35:00Z">
                <w:pPr>
                  <w:spacing w:beforeLines="50" w:before="120"/>
                </w:pPr>
              </w:pPrChange>
            </w:pPr>
            <w:ins w:id="6233" w:author="CR#0362" w:date="2020-07-15T13:33:00Z">
              <w:r w:rsidRPr="002743CE">
                <w:rPr>
                  <w:rFonts w:eastAsiaTheme="minorEastAsia"/>
                </w:rPr>
                <w:t>Not included</w:t>
              </w:r>
            </w:ins>
          </w:p>
        </w:tc>
      </w:tr>
      <w:tr w:rsidR="00C539A9" w:rsidRPr="002743CE" w:rsidTr="00C539A9">
        <w:trPr>
          <w:trHeight w:val="537"/>
          <w:ins w:id="6234" w:author="CR#0362" w:date="2020-07-15T13:33:00Z"/>
          <w:trPrChange w:id="6235" w:author="CR#0362" w:date="2020-07-15T13:36:00Z">
            <w:trPr>
              <w:trHeight w:val="537"/>
            </w:trPr>
          </w:trPrChange>
        </w:trPr>
        <w:tc>
          <w:tcPr>
            <w:tcW w:w="851" w:type="dxa"/>
            <w:vMerge w:val="restart"/>
            <w:tcPrChange w:id="6236" w:author="CR#0362" w:date="2020-07-15T13:36:00Z">
              <w:tcPr>
                <w:tcW w:w="851" w:type="dxa"/>
                <w:vMerge w:val="restart"/>
              </w:tcPr>
            </w:tcPrChange>
          </w:tcPr>
          <w:p w:rsidR="00C539A9" w:rsidRPr="009264B4" w:rsidRDefault="00C539A9" w:rsidP="00C539A9">
            <w:pPr>
              <w:pStyle w:val="TAL"/>
              <w:rPr>
                <w:ins w:id="6237" w:author="CR#0362" w:date="2020-07-15T13:33:00Z"/>
                <w:rFonts w:eastAsia="Yu Gothic"/>
                <w:color w:val="000000"/>
                <w:rPrChange w:id="6238" w:author="Qualcomm (Masato)" w:date="2020-05-22T15:00:00Z">
                  <w:rPr>
                    <w:ins w:id="6239" w:author="CR#0362" w:date="2020-07-15T13:33:00Z"/>
                    <w:rFonts w:ascii="Arial" w:eastAsia="Yu Gothic" w:hAnsi="Arial" w:cs="Arial"/>
                    <w:b/>
                    <w:bCs/>
                    <w:color w:val="000000"/>
                    <w:sz w:val="18"/>
                    <w:szCs w:val="18"/>
                  </w:rPr>
                </w:rPrChange>
              </w:rPr>
              <w:pPrChange w:id="6240" w:author="CR#0362" w:date="2020-07-15T13:35:00Z">
                <w:pPr>
                  <w:spacing w:beforeLines="50" w:before="120" w:after="120"/>
                  <w:textAlignment w:val="center"/>
                </w:pPr>
              </w:pPrChange>
            </w:pPr>
            <w:ins w:id="6241" w:author="CR#0362" w:date="2020-07-15T13:33:00Z">
              <w:r w:rsidRPr="009264B4">
                <w:rPr>
                  <w:rFonts w:eastAsia="Yu Gothic"/>
                  <w:color w:val="000000"/>
                  <w:rPrChange w:id="6242" w:author="Qualcomm (Masato)" w:date="2020-05-22T15:00:00Z">
                    <w:rPr>
                      <w:rFonts w:ascii="Arial" w:eastAsia="Yu Gothic" w:hAnsi="Arial" w:cs="Arial"/>
                      <w:b/>
                      <w:bCs/>
                      <w:color w:val="000000"/>
                      <w:sz w:val="18"/>
                      <w:szCs w:val="18"/>
                    </w:rPr>
                  </w:rPrChange>
                </w:rPr>
                <w:t>Case 3</w:t>
              </w:r>
            </w:ins>
          </w:p>
        </w:tc>
        <w:tc>
          <w:tcPr>
            <w:tcW w:w="2551" w:type="dxa"/>
            <w:vMerge w:val="restart"/>
            <w:tcPrChange w:id="6243" w:author="CR#0362" w:date="2020-07-15T13:36:00Z">
              <w:tcPr>
                <w:tcW w:w="2551" w:type="dxa"/>
                <w:vMerge w:val="restart"/>
              </w:tcPr>
            </w:tcPrChange>
          </w:tcPr>
          <w:p w:rsidR="00C539A9" w:rsidRPr="002743CE" w:rsidRDefault="00C539A9" w:rsidP="00C539A9">
            <w:pPr>
              <w:pStyle w:val="TAL"/>
              <w:rPr>
                <w:ins w:id="6244" w:author="CR#0362" w:date="2020-07-15T13:33:00Z"/>
                <w:rFonts w:eastAsia="MS PGothic"/>
              </w:rPr>
              <w:pPrChange w:id="6245" w:author="CR#0362" w:date="2020-07-15T13:35:00Z">
                <w:pPr>
                  <w:numPr>
                    <w:numId w:val="24"/>
                  </w:numPr>
                  <w:tabs>
                    <w:tab w:val="num" w:pos="180"/>
                  </w:tabs>
                  <w:spacing w:beforeLines="50" w:before="120" w:after="120"/>
                  <w:ind w:left="540" w:hanging="540"/>
                  <w:textAlignment w:val="center"/>
                </w:pPr>
              </w:pPrChange>
            </w:pPr>
            <w:ins w:id="6246" w:author="CR#0362" w:date="2020-07-15T13:33:00Z">
              <w:r w:rsidRPr="002743CE">
                <w:rPr>
                  <w:rFonts w:eastAsia="Yu Gothic"/>
                  <w:color w:val="000000"/>
                </w:rPr>
                <w:t>FR1 FDD: ‘not supported’</w:t>
              </w:r>
            </w:ins>
          </w:p>
          <w:p w:rsidR="00C539A9" w:rsidRPr="002743CE" w:rsidRDefault="00C539A9" w:rsidP="00C539A9">
            <w:pPr>
              <w:pStyle w:val="TAL"/>
              <w:rPr>
                <w:ins w:id="6247" w:author="CR#0362" w:date="2020-07-15T13:33:00Z"/>
                <w:rFonts w:eastAsia="MS PGothic"/>
              </w:rPr>
              <w:pPrChange w:id="6248" w:author="CR#0362" w:date="2020-07-15T13:35:00Z">
                <w:pPr>
                  <w:numPr>
                    <w:numId w:val="24"/>
                  </w:numPr>
                  <w:tabs>
                    <w:tab w:val="num" w:pos="180"/>
                  </w:tabs>
                  <w:spacing w:beforeLines="50" w:before="120" w:after="120"/>
                  <w:ind w:left="540" w:hanging="540"/>
                  <w:textAlignment w:val="center"/>
                </w:pPr>
              </w:pPrChange>
            </w:pPr>
            <w:ins w:id="6249" w:author="CR#0362" w:date="2020-07-15T13:33:00Z">
              <w:r w:rsidRPr="002743CE">
                <w:rPr>
                  <w:rFonts w:eastAsia="Yu Gothic"/>
                  <w:color w:val="000000"/>
                </w:rPr>
                <w:t>FR1 TDD: ‘supported’</w:t>
              </w:r>
            </w:ins>
          </w:p>
          <w:p w:rsidR="00C539A9" w:rsidRPr="002743CE" w:rsidRDefault="00C539A9" w:rsidP="00C539A9">
            <w:pPr>
              <w:pStyle w:val="TAL"/>
              <w:rPr>
                <w:ins w:id="6250" w:author="CR#0362" w:date="2020-07-15T13:33:00Z"/>
                <w:rFonts w:eastAsia="Yu Gothic"/>
                <w:color w:val="000000"/>
              </w:rPr>
              <w:pPrChange w:id="6251" w:author="CR#0362" w:date="2020-07-15T13:35:00Z">
                <w:pPr>
                  <w:numPr>
                    <w:numId w:val="24"/>
                  </w:numPr>
                  <w:tabs>
                    <w:tab w:val="num" w:pos="180"/>
                  </w:tabs>
                  <w:spacing w:beforeLines="50" w:before="120" w:after="120"/>
                  <w:ind w:left="540" w:hanging="540"/>
                  <w:textAlignment w:val="center"/>
                </w:pPr>
              </w:pPrChange>
            </w:pPr>
            <w:ins w:id="6252" w:author="CR#0362" w:date="2020-07-15T13:33:00Z">
              <w:r w:rsidRPr="002743CE">
                <w:rPr>
                  <w:rFonts w:eastAsia="Yu Gothic"/>
                  <w:color w:val="000000"/>
                </w:rPr>
                <w:t>FR2 TDD: ‘supported</w:t>
              </w:r>
              <w:r>
                <w:rPr>
                  <w:rFonts w:eastAsia="Yu Gothic"/>
                  <w:color w:val="000000"/>
                </w:rPr>
                <w:t>’</w:t>
              </w:r>
            </w:ins>
          </w:p>
        </w:tc>
        <w:tc>
          <w:tcPr>
            <w:tcW w:w="1464" w:type="dxa"/>
            <w:tcPrChange w:id="6253" w:author="CR#0362" w:date="2020-07-15T13:36:00Z">
              <w:tcPr>
                <w:tcW w:w="1464" w:type="dxa"/>
              </w:tcPr>
            </w:tcPrChange>
          </w:tcPr>
          <w:p w:rsidR="00C539A9" w:rsidRPr="00490615" w:rsidRDefault="00C539A9" w:rsidP="00C539A9">
            <w:pPr>
              <w:pStyle w:val="TAL"/>
              <w:rPr>
                <w:ins w:id="6254" w:author="CR#0362" w:date="2020-07-15T13:33:00Z"/>
                <w:rFonts w:eastAsiaTheme="minorEastAsia"/>
              </w:rPr>
              <w:pPrChange w:id="6255" w:author="CR#0362" w:date="2020-07-15T13:35:00Z">
                <w:pPr>
                  <w:spacing w:beforeLines="50" w:before="120"/>
                </w:pPr>
              </w:pPrChange>
            </w:pPr>
            <w:ins w:id="6256" w:author="CR#0362" w:date="2020-07-15T13:33:00Z">
              <w:r w:rsidRPr="002743CE">
                <w:rPr>
                  <w:rFonts w:eastAsiaTheme="minorEastAsia"/>
                </w:rPr>
                <w:t>Not included</w:t>
              </w:r>
            </w:ins>
          </w:p>
        </w:tc>
        <w:tc>
          <w:tcPr>
            <w:tcW w:w="1465" w:type="dxa"/>
            <w:tcPrChange w:id="6257" w:author="CR#0362" w:date="2020-07-15T13:36:00Z">
              <w:tcPr>
                <w:tcW w:w="1465" w:type="dxa"/>
              </w:tcPr>
            </w:tcPrChange>
          </w:tcPr>
          <w:p w:rsidR="00C539A9" w:rsidRPr="00490615" w:rsidRDefault="00C539A9" w:rsidP="00C539A9">
            <w:pPr>
              <w:pStyle w:val="TAL"/>
              <w:rPr>
                <w:ins w:id="6258" w:author="CR#0362" w:date="2020-07-15T13:33:00Z"/>
                <w:rFonts w:eastAsiaTheme="minorEastAsia"/>
                <w:color w:val="00B050"/>
              </w:rPr>
              <w:pPrChange w:id="6259" w:author="CR#0362" w:date="2020-07-15T13:35:00Z">
                <w:pPr>
                  <w:spacing w:beforeLines="50" w:before="120"/>
                </w:pPr>
              </w:pPrChange>
            </w:pPr>
            <w:ins w:id="6260" w:author="CR#0362" w:date="2020-07-15T13:33:00Z">
              <w:r>
                <w:rPr>
                  <w:rFonts w:eastAsiaTheme="minorEastAsia"/>
                </w:rPr>
                <w:t>Included</w:t>
              </w:r>
            </w:ins>
          </w:p>
        </w:tc>
        <w:tc>
          <w:tcPr>
            <w:tcW w:w="1465" w:type="dxa"/>
            <w:tcPrChange w:id="6261" w:author="CR#0362" w:date="2020-07-15T13:36:00Z">
              <w:tcPr>
                <w:tcW w:w="1465" w:type="dxa"/>
              </w:tcPr>
            </w:tcPrChange>
          </w:tcPr>
          <w:p w:rsidR="00C539A9" w:rsidRPr="002743CE" w:rsidRDefault="00C539A9" w:rsidP="00C539A9">
            <w:pPr>
              <w:pStyle w:val="TAL"/>
              <w:rPr>
                <w:ins w:id="6262" w:author="CR#0362" w:date="2020-07-15T13:33:00Z"/>
                <w:rFonts w:eastAsiaTheme="minorEastAsia"/>
              </w:rPr>
              <w:pPrChange w:id="6263" w:author="CR#0362" w:date="2020-07-15T13:35:00Z">
                <w:pPr>
                  <w:spacing w:beforeLines="50" w:before="120"/>
                </w:pPr>
              </w:pPrChange>
            </w:pPr>
            <w:ins w:id="6264" w:author="CR#0362" w:date="2020-07-15T13:33:00Z">
              <w:r w:rsidRPr="002743CE">
                <w:rPr>
                  <w:rFonts w:eastAsiaTheme="minorEastAsia"/>
                </w:rPr>
                <w:t>Not included</w:t>
              </w:r>
            </w:ins>
          </w:p>
        </w:tc>
        <w:tc>
          <w:tcPr>
            <w:tcW w:w="1465" w:type="dxa"/>
            <w:tcPrChange w:id="6265" w:author="CR#0362" w:date="2020-07-15T13:36:00Z">
              <w:tcPr>
                <w:tcW w:w="1465" w:type="dxa"/>
              </w:tcPr>
            </w:tcPrChange>
          </w:tcPr>
          <w:p w:rsidR="00C539A9" w:rsidRPr="002743CE" w:rsidRDefault="00C539A9" w:rsidP="00C539A9">
            <w:pPr>
              <w:pStyle w:val="TAL"/>
              <w:rPr>
                <w:ins w:id="6266" w:author="CR#0362" w:date="2020-07-15T13:33:00Z"/>
                <w:rFonts w:eastAsiaTheme="minorEastAsia"/>
              </w:rPr>
              <w:pPrChange w:id="6267" w:author="CR#0362" w:date="2020-07-15T13:35:00Z">
                <w:pPr>
                  <w:spacing w:beforeLines="50" w:before="120"/>
                </w:pPr>
              </w:pPrChange>
            </w:pPr>
            <w:ins w:id="6268" w:author="CR#0362" w:date="2020-07-15T13:33:00Z">
              <w:r>
                <w:rPr>
                  <w:rFonts w:eastAsiaTheme="minorEastAsia"/>
                </w:rPr>
                <w:t>Included</w:t>
              </w:r>
            </w:ins>
          </w:p>
        </w:tc>
        <w:tc>
          <w:tcPr>
            <w:tcW w:w="1465" w:type="dxa"/>
            <w:tcPrChange w:id="6269" w:author="CR#0362" w:date="2020-07-15T13:36:00Z">
              <w:tcPr>
                <w:tcW w:w="1465" w:type="dxa"/>
              </w:tcPr>
            </w:tcPrChange>
          </w:tcPr>
          <w:p w:rsidR="00C539A9" w:rsidRPr="002743CE" w:rsidRDefault="00C539A9" w:rsidP="00C539A9">
            <w:pPr>
              <w:pStyle w:val="TAL"/>
              <w:rPr>
                <w:ins w:id="6270" w:author="CR#0362" w:date="2020-07-15T13:33:00Z"/>
                <w:rFonts w:eastAsiaTheme="minorEastAsia"/>
              </w:rPr>
              <w:pPrChange w:id="6271" w:author="CR#0362" w:date="2020-07-15T13:35:00Z">
                <w:pPr>
                  <w:spacing w:beforeLines="50" w:before="120"/>
                </w:pPr>
              </w:pPrChange>
            </w:pPr>
            <w:ins w:id="6272" w:author="CR#0362" w:date="2020-07-15T13:33:00Z">
              <w:r w:rsidRPr="002743CE">
                <w:rPr>
                  <w:rFonts w:eastAsiaTheme="minorEastAsia"/>
                </w:rPr>
                <w:t>Not included</w:t>
              </w:r>
            </w:ins>
          </w:p>
        </w:tc>
        <w:tc>
          <w:tcPr>
            <w:tcW w:w="1465" w:type="dxa"/>
            <w:tcPrChange w:id="6273" w:author="CR#0362" w:date="2020-07-15T13:36:00Z">
              <w:tcPr>
                <w:tcW w:w="1465" w:type="dxa"/>
              </w:tcPr>
            </w:tcPrChange>
          </w:tcPr>
          <w:p w:rsidR="00C539A9" w:rsidRPr="002743CE" w:rsidRDefault="00C539A9" w:rsidP="00C539A9">
            <w:pPr>
              <w:pStyle w:val="TAL"/>
              <w:rPr>
                <w:ins w:id="6274" w:author="CR#0362" w:date="2020-07-15T13:33:00Z"/>
                <w:rFonts w:eastAsiaTheme="minorEastAsia"/>
              </w:rPr>
              <w:pPrChange w:id="6275" w:author="CR#0362" w:date="2020-07-15T13:35:00Z">
                <w:pPr>
                  <w:spacing w:beforeLines="50" w:before="120"/>
                </w:pPr>
              </w:pPrChange>
            </w:pPr>
            <w:ins w:id="6276" w:author="CR#0362" w:date="2020-07-15T13:33:00Z">
              <w:r w:rsidRPr="002743CE">
                <w:rPr>
                  <w:rFonts w:eastAsiaTheme="minorEastAsia"/>
                </w:rPr>
                <w:t>Not included</w:t>
              </w:r>
            </w:ins>
          </w:p>
        </w:tc>
      </w:tr>
      <w:tr w:rsidR="00C539A9" w:rsidRPr="002743CE" w:rsidTr="00C539A9">
        <w:trPr>
          <w:trHeight w:val="537"/>
          <w:ins w:id="6277" w:author="CR#0362" w:date="2020-07-15T13:33:00Z"/>
          <w:trPrChange w:id="6278" w:author="CR#0362" w:date="2020-07-15T13:36:00Z">
            <w:trPr>
              <w:trHeight w:val="537"/>
            </w:trPr>
          </w:trPrChange>
        </w:trPr>
        <w:tc>
          <w:tcPr>
            <w:tcW w:w="851" w:type="dxa"/>
            <w:vMerge/>
            <w:tcPrChange w:id="6279" w:author="CR#0362" w:date="2020-07-15T13:36:00Z">
              <w:tcPr>
                <w:tcW w:w="851" w:type="dxa"/>
                <w:vMerge/>
              </w:tcPr>
            </w:tcPrChange>
          </w:tcPr>
          <w:p w:rsidR="00C539A9" w:rsidRPr="009264B4" w:rsidRDefault="00C539A9" w:rsidP="00C539A9">
            <w:pPr>
              <w:pStyle w:val="TAL"/>
              <w:rPr>
                <w:ins w:id="6280" w:author="CR#0362" w:date="2020-07-15T13:33:00Z"/>
                <w:rFonts w:eastAsia="Yu Gothic"/>
                <w:color w:val="000000"/>
                <w:rPrChange w:id="6281" w:author="Qualcomm (Masato)" w:date="2020-05-22T15:00:00Z">
                  <w:rPr>
                    <w:ins w:id="6282" w:author="CR#0362" w:date="2020-07-15T13:33:00Z"/>
                    <w:rFonts w:ascii="Arial" w:eastAsia="Yu Gothic" w:hAnsi="Arial" w:cs="Arial"/>
                    <w:b/>
                    <w:bCs/>
                    <w:color w:val="000000"/>
                    <w:sz w:val="18"/>
                    <w:szCs w:val="18"/>
                  </w:rPr>
                </w:rPrChange>
              </w:rPr>
              <w:pPrChange w:id="6283" w:author="CR#0362" w:date="2020-07-15T13:35:00Z">
                <w:pPr>
                  <w:spacing w:beforeLines="50" w:before="120" w:after="120"/>
                  <w:textAlignment w:val="center"/>
                </w:pPr>
              </w:pPrChange>
            </w:pPr>
          </w:p>
        </w:tc>
        <w:tc>
          <w:tcPr>
            <w:tcW w:w="2551" w:type="dxa"/>
            <w:vMerge/>
            <w:tcPrChange w:id="6284" w:author="CR#0362" w:date="2020-07-15T13:36:00Z">
              <w:tcPr>
                <w:tcW w:w="2551" w:type="dxa"/>
                <w:vMerge/>
              </w:tcPr>
            </w:tcPrChange>
          </w:tcPr>
          <w:p w:rsidR="00C539A9" w:rsidRPr="002743CE" w:rsidRDefault="00C539A9" w:rsidP="00C539A9">
            <w:pPr>
              <w:pStyle w:val="TAL"/>
              <w:rPr>
                <w:ins w:id="6285" w:author="CR#0362" w:date="2020-07-15T13:33:00Z"/>
                <w:rFonts w:eastAsia="Yu Gothic"/>
                <w:color w:val="000000"/>
              </w:rPr>
              <w:pPrChange w:id="6286" w:author="CR#0362" w:date="2020-07-15T13:35:00Z">
                <w:pPr>
                  <w:numPr>
                    <w:numId w:val="24"/>
                  </w:numPr>
                  <w:tabs>
                    <w:tab w:val="num" w:pos="180"/>
                  </w:tabs>
                  <w:spacing w:beforeLines="50" w:before="120" w:after="120"/>
                  <w:ind w:left="540" w:hanging="540"/>
                  <w:textAlignment w:val="center"/>
                </w:pPr>
              </w:pPrChange>
            </w:pPr>
          </w:p>
        </w:tc>
        <w:tc>
          <w:tcPr>
            <w:tcW w:w="1464" w:type="dxa"/>
            <w:tcPrChange w:id="6287" w:author="CR#0362" w:date="2020-07-15T13:36:00Z">
              <w:tcPr>
                <w:tcW w:w="1464" w:type="dxa"/>
              </w:tcPr>
            </w:tcPrChange>
          </w:tcPr>
          <w:p w:rsidR="00C539A9" w:rsidRPr="00490615" w:rsidRDefault="00C539A9" w:rsidP="00C539A9">
            <w:pPr>
              <w:pStyle w:val="TAL"/>
              <w:rPr>
                <w:ins w:id="6288" w:author="CR#0362" w:date="2020-07-15T13:33:00Z"/>
                <w:rFonts w:eastAsiaTheme="minorEastAsia"/>
              </w:rPr>
              <w:pPrChange w:id="6289" w:author="CR#0362" w:date="2020-07-15T13:35:00Z">
                <w:pPr>
                  <w:spacing w:beforeLines="50" w:before="120"/>
                </w:pPr>
              </w:pPrChange>
            </w:pPr>
            <w:ins w:id="6290" w:author="CR#0362" w:date="2020-07-15T13:33:00Z">
              <w:r w:rsidRPr="002743CE">
                <w:rPr>
                  <w:rFonts w:eastAsiaTheme="minorEastAsia"/>
                </w:rPr>
                <w:t>Not included</w:t>
              </w:r>
            </w:ins>
          </w:p>
        </w:tc>
        <w:tc>
          <w:tcPr>
            <w:tcW w:w="1465" w:type="dxa"/>
            <w:tcPrChange w:id="6291" w:author="CR#0362" w:date="2020-07-15T13:36:00Z">
              <w:tcPr>
                <w:tcW w:w="1465" w:type="dxa"/>
              </w:tcPr>
            </w:tcPrChange>
          </w:tcPr>
          <w:p w:rsidR="00C539A9" w:rsidRPr="00490615" w:rsidRDefault="00C539A9" w:rsidP="00C539A9">
            <w:pPr>
              <w:pStyle w:val="TAL"/>
              <w:rPr>
                <w:ins w:id="6292" w:author="CR#0362" w:date="2020-07-15T13:33:00Z"/>
                <w:rFonts w:eastAsiaTheme="minorEastAsia"/>
                <w:color w:val="00B050"/>
              </w:rPr>
              <w:pPrChange w:id="6293" w:author="CR#0362" w:date="2020-07-15T13:35:00Z">
                <w:pPr>
                  <w:spacing w:beforeLines="50" w:before="120"/>
                </w:pPr>
              </w:pPrChange>
            </w:pPr>
            <w:ins w:id="6294" w:author="CR#0362" w:date="2020-07-15T13:33:00Z">
              <w:r w:rsidRPr="002743CE">
                <w:rPr>
                  <w:rFonts w:eastAsiaTheme="minorEastAsia"/>
                </w:rPr>
                <w:t>Not included</w:t>
              </w:r>
            </w:ins>
          </w:p>
        </w:tc>
        <w:tc>
          <w:tcPr>
            <w:tcW w:w="1465" w:type="dxa"/>
            <w:tcPrChange w:id="6295" w:author="CR#0362" w:date="2020-07-15T13:36:00Z">
              <w:tcPr>
                <w:tcW w:w="1465" w:type="dxa"/>
              </w:tcPr>
            </w:tcPrChange>
          </w:tcPr>
          <w:p w:rsidR="00C539A9" w:rsidRPr="002743CE" w:rsidRDefault="00C539A9" w:rsidP="00C539A9">
            <w:pPr>
              <w:pStyle w:val="TAL"/>
              <w:rPr>
                <w:ins w:id="6296" w:author="CR#0362" w:date="2020-07-15T13:33:00Z"/>
                <w:rFonts w:eastAsiaTheme="minorEastAsia"/>
              </w:rPr>
              <w:pPrChange w:id="6297" w:author="CR#0362" w:date="2020-07-15T13:35:00Z">
                <w:pPr>
                  <w:spacing w:beforeLines="50" w:before="120"/>
                </w:pPr>
              </w:pPrChange>
            </w:pPr>
            <w:ins w:id="6298" w:author="CR#0362" w:date="2020-07-15T13:33:00Z">
              <w:r w:rsidRPr="002743CE">
                <w:rPr>
                  <w:rFonts w:eastAsiaTheme="minorEastAsia"/>
                </w:rPr>
                <w:t>Not included</w:t>
              </w:r>
            </w:ins>
          </w:p>
        </w:tc>
        <w:tc>
          <w:tcPr>
            <w:tcW w:w="1465" w:type="dxa"/>
            <w:tcPrChange w:id="6299" w:author="CR#0362" w:date="2020-07-15T13:36:00Z">
              <w:tcPr>
                <w:tcW w:w="1465" w:type="dxa"/>
              </w:tcPr>
            </w:tcPrChange>
          </w:tcPr>
          <w:p w:rsidR="00C539A9" w:rsidRPr="002743CE" w:rsidRDefault="00C539A9" w:rsidP="00C539A9">
            <w:pPr>
              <w:pStyle w:val="TAL"/>
              <w:rPr>
                <w:ins w:id="6300" w:author="CR#0362" w:date="2020-07-15T13:33:00Z"/>
                <w:rFonts w:eastAsiaTheme="minorEastAsia"/>
              </w:rPr>
              <w:pPrChange w:id="6301" w:author="CR#0362" w:date="2020-07-15T13:35:00Z">
                <w:pPr>
                  <w:spacing w:beforeLines="50" w:before="120"/>
                </w:pPr>
              </w:pPrChange>
            </w:pPr>
            <w:ins w:id="6302" w:author="CR#0362" w:date="2020-07-15T13:33:00Z">
              <w:r>
                <w:rPr>
                  <w:rFonts w:eastAsiaTheme="minorEastAsia"/>
                </w:rPr>
                <w:t>Included</w:t>
              </w:r>
            </w:ins>
          </w:p>
        </w:tc>
        <w:tc>
          <w:tcPr>
            <w:tcW w:w="1465" w:type="dxa"/>
            <w:tcPrChange w:id="6303" w:author="CR#0362" w:date="2020-07-15T13:36:00Z">
              <w:tcPr>
                <w:tcW w:w="1465" w:type="dxa"/>
              </w:tcPr>
            </w:tcPrChange>
          </w:tcPr>
          <w:p w:rsidR="00C539A9" w:rsidRPr="002743CE" w:rsidRDefault="00C539A9" w:rsidP="00C539A9">
            <w:pPr>
              <w:pStyle w:val="TAL"/>
              <w:rPr>
                <w:ins w:id="6304" w:author="CR#0362" w:date="2020-07-15T13:33:00Z"/>
                <w:rFonts w:eastAsiaTheme="minorEastAsia"/>
              </w:rPr>
              <w:pPrChange w:id="6305" w:author="CR#0362" w:date="2020-07-15T13:35:00Z">
                <w:pPr>
                  <w:spacing w:beforeLines="50" w:before="120"/>
                </w:pPr>
              </w:pPrChange>
            </w:pPr>
            <w:ins w:id="6306" w:author="CR#0362" w:date="2020-07-15T13:33:00Z">
              <w:r w:rsidRPr="002743CE">
                <w:rPr>
                  <w:rFonts w:eastAsiaTheme="minorEastAsia"/>
                </w:rPr>
                <w:t>Not included</w:t>
              </w:r>
            </w:ins>
          </w:p>
        </w:tc>
        <w:tc>
          <w:tcPr>
            <w:tcW w:w="1465" w:type="dxa"/>
            <w:tcPrChange w:id="6307" w:author="CR#0362" w:date="2020-07-15T13:36:00Z">
              <w:tcPr>
                <w:tcW w:w="1465" w:type="dxa"/>
              </w:tcPr>
            </w:tcPrChange>
          </w:tcPr>
          <w:p w:rsidR="00C539A9" w:rsidRPr="002743CE" w:rsidRDefault="00C539A9" w:rsidP="00C539A9">
            <w:pPr>
              <w:pStyle w:val="TAL"/>
              <w:rPr>
                <w:ins w:id="6308" w:author="CR#0362" w:date="2020-07-15T13:33:00Z"/>
                <w:rFonts w:eastAsiaTheme="minorEastAsia"/>
              </w:rPr>
              <w:pPrChange w:id="6309" w:author="CR#0362" w:date="2020-07-15T13:35:00Z">
                <w:pPr>
                  <w:spacing w:beforeLines="50" w:before="120"/>
                </w:pPr>
              </w:pPrChange>
            </w:pPr>
            <w:ins w:id="6310" w:author="CR#0362" w:date="2020-07-15T13:33:00Z">
              <w:r w:rsidRPr="002743CE">
                <w:rPr>
                  <w:rFonts w:eastAsiaTheme="minorEastAsia"/>
                </w:rPr>
                <w:t>Not included</w:t>
              </w:r>
            </w:ins>
          </w:p>
        </w:tc>
      </w:tr>
      <w:tr w:rsidR="00C539A9" w:rsidRPr="002743CE" w:rsidTr="00C539A9">
        <w:trPr>
          <w:ins w:id="6311" w:author="CR#0362" w:date="2020-07-15T13:33:00Z"/>
        </w:trPr>
        <w:tc>
          <w:tcPr>
            <w:tcW w:w="851" w:type="dxa"/>
            <w:tcPrChange w:id="6312" w:author="CR#0362" w:date="2020-07-15T13:36:00Z">
              <w:tcPr>
                <w:tcW w:w="851" w:type="dxa"/>
              </w:tcPr>
            </w:tcPrChange>
          </w:tcPr>
          <w:p w:rsidR="00C539A9" w:rsidRPr="009264B4" w:rsidRDefault="00C539A9" w:rsidP="00C539A9">
            <w:pPr>
              <w:pStyle w:val="TAL"/>
              <w:rPr>
                <w:ins w:id="6313" w:author="CR#0362" w:date="2020-07-15T13:33:00Z"/>
                <w:rFonts w:eastAsia="Yu Gothic"/>
                <w:color w:val="000000"/>
                <w:rPrChange w:id="6314" w:author="Qualcomm (Masato)" w:date="2020-05-22T15:00:00Z">
                  <w:rPr>
                    <w:ins w:id="6315" w:author="CR#0362" w:date="2020-07-15T13:33:00Z"/>
                    <w:rFonts w:ascii="Arial" w:eastAsia="Yu Gothic" w:hAnsi="Arial" w:cs="Arial"/>
                    <w:b/>
                    <w:bCs/>
                    <w:color w:val="000000"/>
                    <w:sz w:val="18"/>
                    <w:szCs w:val="18"/>
                  </w:rPr>
                </w:rPrChange>
              </w:rPr>
              <w:pPrChange w:id="6316" w:author="CR#0362" w:date="2020-07-15T13:35:00Z">
                <w:pPr>
                  <w:spacing w:beforeLines="50" w:before="120" w:after="120"/>
                  <w:textAlignment w:val="center"/>
                </w:pPr>
              </w:pPrChange>
            </w:pPr>
            <w:ins w:id="6317" w:author="CR#0362" w:date="2020-07-15T13:33:00Z">
              <w:r w:rsidRPr="009264B4">
                <w:rPr>
                  <w:rFonts w:eastAsia="Yu Gothic"/>
                  <w:color w:val="000000"/>
                  <w:rPrChange w:id="6318" w:author="Qualcomm (Masato)" w:date="2020-05-22T15:00:00Z">
                    <w:rPr>
                      <w:rFonts w:ascii="Arial" w:eastAsia="Yu Gothic" w:hAnsi="Arial" w:cs="Arial"/>
                      <w:b/>
                      <w:bCs/>
                      <w:color w:val="000000"/>
                      <w:sz w:val="18"/>
                      <w:szCs w:val="18"/>
                    </w:rPr>
                  </w:rPrChange>
                </w:rPr>
                <w:t>Case 4</w:t>
              </w:r>
            </w:ins>
          </w:p>
        </w:tc>
        <w:tc>
          <w:tcPr>
            <w:tcW w:w="2551" w:type="dxa"/>
            <w:tcPrChange w:id="6319" w:author="CR#0362" w:date="2020-07-15T13:36:00Z">
              <w:tcPr>
                <w:tcW w:w="2551" w:type="dxa"/>
              </w:tcPr>
            </w:tcPrChange>
          </w:tcPr>
          <w:p w:rsidR="00C539A9" w:rsidRPr="002743CE" w:rsidRDefault="00C539A9" w:rsidP="00C539A9">
            <w:pPr>
              <w:pStyle w:val="TAL"/>
              <w:rPr>
                <w:ins w:id="6320" w:author="CR#0362" w:date="2020-07-15T13:33:00Z"/>
                <w:rFonts w:eastAsia="MS PGothic"/>
              </w:rPr>
              <w:pPrChange w:id="6321" w:author="CR#0362" w:date="2020-07-15T13:35:00Z">
                <w:pPr>
                  <w:numPr>
                    <w:numId w:val="24"/>
                  </w:numPr>
                  <w:tabs>
                    <w:tab w:val="num" w:pos="180"/>
                  </w:tabs>
                  <w:spacing w:beforeLines="50" w:before="120" w:after="120"/>
                  <w:ind w:left="540" w:hanging="540"/>
                  <w:textAlignment w:val="center"/>
                </w:pPr>
              </w:pPrChange>
            </w:pPr>
            <w:ins w:id="6322" w:author="CR#0362" w:date="2020-07-15T13:33:00Z">
              <w:r w:rsidRPr="002743CE">
                <w:rPr>
                  <w:rFonts w:eastAsia="Yu Gothic"/>
                  <w:color w:val="000000"/>
                </w:rPr>
                <w:t>FR1 FDD: ‘not supported’</w:t>
              </w:r>
            </w:ins>
          </w:p>
          <w:p w:rsidR="00C539A9" w:rsidRPr="002743CE" w:rsidRDefault="00C539A9" w:rsidP="00C539A9">
            <w:pPr>
              <w:pStyle w:val="TAL"/>
              <w:rPr>
                <w:ins w:id="6323" w:author="CR#0362" w:date="2020-07-15T13:33:00Z"/>
                <w:rFonts w:eastAsia="MS PGothic"/>
              </w:rPr>
              <w:pPrChange w:id="6324" w:author="CR#0362" w:date="2020-07-15T13:35:00Z">
                <w:pPr>
                  <w:numPr>
                    <w:numId w:val="24"/>
                  </w:numPr>
                  <w:tabs>
                    <w:tab w:val="num" w:pos="180"/>
                  </w:tabs>
                  <w:spacing w:beforeLines="50" w:before="120" w:after="120"/>
                  <w:ind w:left="540" w:hanging="540"/>
                  <w:textAlignment w:val="center"/>
                </w:pPr>
              </w:pPrChange>
            </w:pPr>
            <w:ins w:id="6325" w:author="CR#0362" w:date="2020-07-15T13:33:00Z">
              <w:r w:rsidRPr="002743CE">
                <w:rPr>
                  <w:rFonts w:eastAsia="Yu Gothic"/>
                  <w:color w:val="000000"/>
                </w:rPr>
                <w:t>FR1 TDD: ‘not supported’</w:t>
              </w:r>
            </w:ins>
          </w:p>
          <w:p w:rsidR="00C539A9" w:rsidRPr="002743CE" w:rsidRDefault="00C539A9" w:rsidP="00C539A9">
            <w:pPr>
              <w:pStyle w:val="TAL"/>
              <w:rPr>
                <w:ins w:id="6326" w:author="CR#0362" w:date="2020-07-15T13:33:00Z"/>
                <w:rFonts w:eastAsia="Yu Gothic"/>
                <w:color w:val="000000"/>
              </w:rPr>
              <w:pPrChange w:id="6327" w:author="CR#0362" w:date="2020-07-15T13:35:00Z">
                <w:pPr>
                  <w:numPr>
                    <w:numId w:val="24"/>
                  </w:numPr>
                  <w:tabs>
                    <w:tab w:val="num" w:pos="180"/>
                  </w:tabs>
                  <w:spacing w:beforeLines="50" w:before="120" w:after="120"/>
                  <w:ind w:left="540" w:hanging="540"/>
                  <w:textAlignment w:val="center"/>
                </w:pPr>
              </w:pPrChange>
            </w:pPr>
            <w:ins w:id="6328" w:author="CR#0362" w:date="2020-07-15T13:33:00Z">
              <w:r w:rsidRPr="002743CE">
                <w:rPr>
                  <w:rFonts w:eastAsia="Yu Gothic"/>
                  <w:color w:val="000000"/>
                </w:rPr>
                <w:t>FR2 TDD: ‘supported</w:t>
              </w:r>
              <w:r>
                <w:rPr>
                  <w:rFonts w:eastAsia="Yu Gothic"/>
                  <w:color w:val="000000"/>
                </w:rPr>
                <w:t>’</w:t>
              </w:r>
            </w:ins>
          </w:p>
        </w:tc>
        <w:tc>
          <w:tcPr>
            <w:tcW w:w="1464" w:type="dxa"/>
            <w:tcPrChange w:id="6329" w:author="CR#0362" w:date="2020-07-15T13:36:00Z">
              <w:tcPr>
                <w:tcW w:w="1464" w:type="dxa"/>
              </w:tcPr>
            </w:tcPrChange>
          </w:tcPr>
          <w:p w:rsidR="00C539A9" w:rsidRPr="002743CE" w:rsidRDefault="00C539A9" w:rsidP="00C539A9">
            <w:pPr>
              <w:pStyle w:val="TAL"/>
              <w:rPr>
                <w:ins w:id="6330" w:author="CR#0362" w:date="2020-07-15T13:33:00Z"/>
                <w:rFonts w:eastAsiaTheme="minorEastAsia"/>
              </w:rPr>
              <w:pPrChange w:id="6331" w:author="CR#0362" w:date="2020-07-15T13:35:00Z">
                <w:pPr>
                  <w:spacing w:beforeLines="50" w:before="120"/>
                </w:pPr>
              </w:pPrChange>
            </w:pPr>
            <w:ins w:id="6332" w:author="CR#0362" w:date="2020-07-15T13:33:00Z">
              <w:r w:rsidRPr="002743CE">
                <w:rPr>
                  <w:rFonts w:eastAsiaTheme="minorEastAsia"/>
                </w:rPr>
                <w:t>Not included</w:t>
              </w:r>
            </w:ins>
          </w:p>
        </w:tc>
        <w:tc>
          <w:tcPr>
            <w:tcW w:w="1465" w:type="dxa"/>
            <w:tcPrChange w:id="6333" w:author="CR#0362" w:date="2020-07-15T13:36:00Z">
              <w:tcPr>
                <w:tcW w:w="1465" w:type="dxa"/>
              </w:tcPr>
            </w:tcPrChange>
          </w:tcPr>
          <w:p w:rsidR="00C539A9" w:rsidRPr="002743CE" w:rsidRDefault="00C539A9" w:rsidP="00C539A9">
            <w:pPr>
              <w:pStyle w:val="TAL"/>
              <w:rPr>
                <w:ins w:id="6334" w:author="CR#0362" w:date="2020-07-15T13:33:00Z"/>
                <w:rFonts w:eastAsiaTheme="minorEastAsia"/>
              </w:rPr>
              <w:pPrChange w:id="6335" w:author="CR#0362" w:date="2020-07-15T13:35:00Z">
                <w:pPr>
                  <w:spacing w:beforeLines="50" w:before="120"/>
                </w:pPr>
              </w:pPrChange>
            </w:pPr>
            <w:ins w:id="6336" w:author="CR#0362" w:date="2020-07-15T13:33:00Z">
              <w:r w:rsidRPr="002743CE">
                <w:rPr>
                  <w:rFonts w:eastAsiaTheme="minorEastAsia"/>
                </w:rPr>
                <w:t>Not included</w:t>
              </w:r>
            </w:ins>
          </w:p>
        </w:tc>
        <w:tc>
          <w:tcPr>
            <w:tcW w:w="1465" w:type="dxa"/>
            <w:tcPrChange w:id="6337" w:author="CR#0362" w:date="2020-07-15T13:36:00Z">
              <w:tcPr>
                <w:tcW w:w="1465" w:type="dxa"/>
              </w:tcPr>
            </w:tcPrChange>
          </w:tcPr>
          <w:p w:rsidR="00C539A9" w:rsidRPr="002743CE" w:rsidRDefault="00C539A9" w:rsidP="00C539A9">
            <w:pPr>
              <w:pStyle w:val="TAL"/>
              <w:rPr>
                <w:ins w:id="6338" w:author="CR#0362" w:date="2020-07-15T13:33:00Z"/>
                <w:rFonts w:eastAsiaTheme="minorEastAsia"/>
              </w:rPr>
              <w:pPrChange w:id="6339" w:author="CR#0362" w:date="2020-07-15T13:35:00Z">
                <w:pPr>
                  <w:spacing w:beforeLines="50" w:before="120"/>
                </w:pPr>
              </w:pPrChange>
            </w:pPr>
            <w:ins w:id="6340" w:author="CR#0362" w:date="2020-07-15T13:33:00Z">
              <w:r w:rsidRPr="002743CE">
                <w:rPr>
                  <w:rFonts w:eastAsiaTheme="minorEastAsia"/>
                </w:rPr>
                <w:t>Not included</w:t>
              </w:r>
            </w:ins>
          </w:p>
        </w:tc>
        <w:tc>
          <w:tcPr>
            <w:tcW w:w="1465" w:type="dxa"/>
            <w:tcPrChange w:id="6341" w:author="CR#0362" w:date="2020-07-15T13:36:00Z">
              <w:tcPr>
                <w:tcW w:w="1465" w:type="dxa"/>
              </w:tcPr>
            </w:tcPrChange>
          </w:tcPr>
          <w:p w:rsidR="00C539A9" w:rsidRPr="002743CE" w:rsidRDefault="00C539A9" w:rsidP="00C539A9">
            <w:pPr>
              <w:pStyle w:val="TAL"/>
              <w:rPr>
                <w:ins w:id="6342" w:author="CR#0362" w:date="2020-07-15T13:33:00Z"/>
                <w:rFonts w:eastAsiaTheme="minorEastAsia"/>
              </w:rPr>
              <w:pPrChange w:id="6343" w:author="CR#0362" w:date="2020-07-15T13:35:00Z">
                <w:pPr>
                  <w:spacing w:beforeLines="50" w:before="120"/>
                </w:pPr>
              </w:pPrChange>
            </w:pPr>
            <w:ins w:id="6344" w:author="CR#0362" w:date="2020-07-15T13:33:00Z">
              <w:r>
                <w:rPr>
                  <w:rFonts w:eastAsiaTheme="minorEastAsia"/>
                </w:rPr>
                <w:t>Included</w:t>
              </w:r>
            </w:ins>
          </w:p>
        </w:tc>
        <w:tc>
          <w:tcPr>
            <w:tcW w:w="1465" w:type="dxa"/>
            <w:tcPrChange w:id="6345" w:author="CR#0362" w:date="2020-07-15T13:36:00Z">
              <w:tcPr>
                <w:tcW w:w="1465" w:type="dxa"/>
              </w:tcPr>
            </w:tcPrChange>
          </w:tcPr>
          <w:p w:rsidR="00C539A9" w:rsidRPr="002743CE" w:rsidRDefault="00C539A9" w:rsidP="00C539A9">
            <w:pPr>
              <w:pStyle w:val="TAL"/>
              <w:rPr>
                <w:ins w:id="6346" w:author="CR#0362" w:date="2020-07-15T13:33:00Z"/>
                <w:rFonts w:eastAsiaTheme="minorEastAsia"/>
              </w:rPr>
              <w:pPrChange w:id="6347" w:author="CR#0362" w:date="2020-07-15T13:35:00Z">
                <w:pPr>
                  <w:spacing w:beforeLines="50" w:before="120"/>
                </w:pPr>
              </w:pPrChange>
            </w:pPr>
            <w:ins w:id="6348" w:author="CR#0362" w:date="2020-07-15T13:33:00Z">
              <w:r w:rsidRPr="002743CE">
                <w:rPr>
                  <w:rFonts w:eastAsiaTheme="minorEastAsia"/>
                </w:rPr>
                <w:t>Not included</w:t>
              </w:r>
            </w:ins>
          </w:p>
        </w:tc>
        <w:tc>
          <w:tcPr>
            <w:tcW w:w="1465" w:type="dxa"/>
            <w:tcPrChange w:id="6349" w:author="CR#0362" w:date="2020-07-15T13:36:00Z">
              <w:tcPr>
                <w:tcW w:w="1465" w:type="dxa"/>
              </w:tcPr>
            </w:tcPrChange>
          </w:tcPr>
          <w:p w:rsidR="00C539A9" w:rsidRPr="002743CE" w:rsidRDefault="00C539A9" w:rsidP="00C539A9">
            <w:pPr>
              <w:pStyle w:val="TAL"/>
              <w:rPr>
                <w:ins w:id="6350" w:author="CR#0362" w:date="2020-07-15T13:33:00Z"/>
                <w:rFonts w:eastAsiaTheme="minorEastAsia"/>
              </w:rPr>
              <w:pPrChange w:id="6351" w:author="CR#0362" w:date="2020-07-15T13:35:00Z">
                <w:pPr>
                  <w:spacing w:beforeLines="50" w:before="120"/>
                </w:pPr>
              </w:pPrChange>
            </w:pPr>
            <w:ins w:id="6352" w:author="CR#0362" w:date="2020-07-15T13:33:00Z">
              <w:r>
                <w:rPr>
                  <w:rFonts w:eastAsiaTheme="minorEastAsia"/>
                </w:rPr>
                <w:t>Included</w:t>
              </w:r>
            </w:ins>
          </w:p>
        </w:tc>
      </w:tr>
      <w:tr w:rsidR="00C539A9" w:rsidRPr="002743CE" w:rsidTr="00C539A9">
        <w:trPr>
          <w:ins w:id="6353" w:author="CR#0362" w:date="2020-07-15T13:33:00Z"/>
        </w:trPr>
        <w:tc>
          <w:tcPr>
            <w:tcW w:w="851" w:type="dxa"/>
            <w:tcPrChange w:id="6354" w:author="CR#0362" w:date="2020-07-15T13:36:00Z">
              <w:tcPr>
                <w:tcW w:w="851" w:type="dxa"/>
              </w:tcPr>
            </w:tcPrChange>
          </w:tcPr>
          <w:p w:rsidR="00C539A9" w:rsidRPr="009264B4" w:rsidRDefault="00C539A9" w:rsidP="00C539A9">
            <w:pPr>
              <w:pStyle w:val="TAL"/>
              <w:rPr>
                <w:ins w:id="6355" w:author="CR#0362" w:date="2020-07-15T13:33:00Z"/>
                <w:rFonts w:eastAsia="Yu Gothic"/>
                <w:color w:val="000000"/>
                <w:rPrChange w:id="6356" w:author="Qualcomm (Masato)" w:date="2020-05-22T15:00:00Z">
                  <w:rPr>
                    <w:ins w:id="6357" w:author="CR#0362" w:date="2020-07-15T13:33:00Z"/>
                    <w:rFonts w:ascii="Arial" w:eastAsia="Yu Gothic" w:hAnsi="Arial" w:cs="Arial"/>
                    <w:b/>
                    <w:bCs/>
                    <w:color w:val="000000"/>
                    <w:sz w:val="18"/>
                    <w:szCs w:val="18"/>
                  </w:rPr>
                </w:rPrChange>
              </w:rPr>
              <w:pPrChange w:id="6358" w:author="CR#0362" w:date="2020-07-15T13:35:00Z">
                <w:pPr>
                  <w:spacing w:beforeLines="50" w:before="120" w:after="120"/>
                  <w:textAlignment w:val="center"/>
                </w:pPr>
              </w:pPrChange>
            </w:pPr>
            <w:ins w:id="6359" w:author="CR#0362" w:date="2020-07-15T13:33:00Z">
              <w:r w:rsidRPr="009264B4">
                <w:rPr>
                  <w:rFonts w:eastAsia="Yu Gothic"/>
                  <w:color w:val="000000"/>
                  <w:rPrChange w:id="6360" w:author="Qualcomm (Masato)" w:date="2020-05-22T15:00:00Z">
                    <w:rPr>
                      <w:rFonts w:ascii="Arial" w:eastAsia="Yu Gothic" w:hAnsi="Arial" w:cs="Arial"/>
                      <w:b/>
                      <w:bCs/>
                      <w:color w:val="000000"/>
                      <w:sz w:val="18"/>
                      <w:szCs w:val="18"/>
                    </w:rPr>
                  </w:rPrChange>
                </w:rPr>
                <w:t>Case 5</w:t>
              </w:r>
            </w:ins>
          </w:p>
        </w:tc>
        <w:tc>
          <w:tcPr>
            <w:tcW w:w="2551" w:type="dxa"/>
            <w:tcPrChange w:id="6361" w:author="CR#0362" w:date="2020-07-15T13:36:00Z">
              <w:tcPr>
                <w:tcW w:w="2551" w:type="dxa"/>
              </w:tcPr>
            </w:tcPrChange>
          </w:tcPr>
          <w:p w:rsidR="00C539A9" w:rsidRPr="002743CE" w:rsidRDefault="00C539A9" w:rsidP="00C539A9">
            <w:pPr>
              <w:pStyle w:val="TAL"/>
              <w:rPr>
                <w:ins w:id="6362" w:author="CR#0362" w:date="2020-07-15T13:33:00Z"/>
                <w:rFonts w:eastAsia="MS PGothic"/>
              </w:rPr>
              <w:pPrChange w:id="6363" w:author="CR#0362" w:date="2020-07-15T13:35:00Z">
                <w:pPr>
                  <w:numPr>
                    <w:numId w:val="24"/>
                  </w:numPr>
                  <w:tabs>
                    <w:tab w:val="num" w:pos="180"/>
                  </w:tabs>
                  <w:spacing w:beforeLines="50" w:before="120" w:after="120"/>
                  <w:ind w:left="540" w:hanging="540"/>
                  <w:textAlignment w:val="center"/>
                </w:pPr>
              </w:pPrChange>
            </w:pPr>
            <w:ins w:id="6364" w:author="CR#0362" w:date="2020-07-15T13:33:00Z">
              <w:r w:rsidRPr="002743CE">
                <w:rPr>
                  <w:rFonts w:eastAsia="Yu Gothic"/>
                  <w:color w:val="000000"/>
                </w:rPr>
                <w:t>FR1 FDD: ‘not supported’</w:t>
              </w:r>
            </w:ins>
          </w:p>
          <w:p w:rsidR="00C539A9" w:rsidRPr="002743CE" w:rsidRDefault="00C539A9" w:rsidP="00C539A9">
            <w:pPr>
              <w:pStyle w:val="TAL"/>
              <w:rPr>
                <w:ins w:id="6365" w:author="CR#0362" w:date="2020-07-15T13:33:00Z"/>
                <w:rFonts w:eastAsia="MS PGothic"/>
              </w:rPr>
              <w:pPrChange w:id="6366" w:author="CR#0362" w:date="2020-07-15T13:35:00Z">
                <w:pPr>
                  <w:numPr>
                    <w:numId w:val="24"/>
                  </w:numPr>
                  <w:tabs>
                    <w:tab w:val="num" w:pos="180"/>
                  </w:tabs>
                  <w:spacing w:beforeLines="50" w:before="120" w:after="120"/>
                  <w:ind w:left="540" w:hanging="540"/>
                  <w:textAlignment w:val="center"/>
                </w:pPr>
              </w:pPrChange>
            </w:pPr>
            <w:ins w:id="6367" w:author="CR#0362" w:date="2020-07-15T13:33:00Z">
              <w:r w:rsidRPr="002743CE">
                <w:rPr>
                  <w:rFonts w:eastAsia="Yu Gothic"/>
                  <w:color w:val="000000"/>
                </w:rPr>
                <w:t>FR1 TDD: ‘supported’</w:t>
              </w:r>
            </w:ins>
          </w:p>
          <w:p w:rsidR="00C539A9" w:rsidRPr="002743CE" w:rsidRDefault="00C539A9" w:rsidP="00C539A9">
            <w:pPr>
              <w:pStyle w:val="TAL"/>
              <w:rPr>
                <w:ins w:id="6368" w:author="CR#0362" w:date="2020-07-15T13:33:00Z"/>
                <w:rFonts w:eastAsia="Yu Gothic"/>
                <w:color w:val="000000"/>
              </w:rPr>
              <w:pPrChange w:id="6369" w:author="CR#0362" w:date="2020-07-15T13:35:00Z">
                <w:pPr>
                  <w:numPr>
                    <w:numId w:val="24"/>
                  </w:numPr>
                  <w:tabs>
                    <w:tab w:val="num" w:pos="180"/>
                  </w:tabs>
                  <w:spacing w:beforeLines="50" w:before="120" w:after="120"/>
                  <w:ind w:left="540" w:hanging="540"/>
                  <w:textAlignment w:val="center"/>
                </w:pPr>
              </w:pPrChange>
            </w:pPr>
            <w:ins w:id="6370" w:author="CR#0362" w:date="2020-07-15T13:33:00Z">
              <w:r w:rsidRPr="002743CE">
                <w:rPr>
                  <w:rFonts w:eastAsia="Yu Gothic"/>
                  <w:color w:val="000000"/>
                </w:rPr>
                <w:t>FR2 TDD: ‘not supported</w:t>
              </w:r>
              <w:r>
                <w:rPr>
                  <w:rFonts w:eastAsia="Yu Gothic"/>
                  <w:color w:val="000000"/>
                </w:rPr>
                <w:t>’</w:t>
              </w:r>
            </w:ins>
          </w:p>
        </w:tc>
        <w:tc>
          <w:tcPr>
            <w:tcW w:w="1464" w:type="dxa"/>
            <w:tcPrChange w:id="6371" w:author="CR#0362" w:date="2020-07-15T13:36:00Z">
              <w:tcPr>
                <w:tcW w:w="1464" w:type="dxa"/>
              </w:tcPr>
            </w:tcPrChange>
          </w:tcPr>
          <w:p w:rsidR="00C539A9" w:rsidRPr="002743CE" w:rsidRDefault="00C539A9" w:rsidP="00C539A9">
            <w:pPr>
              <w:pStyle w:val="TAL"/>
              <w:rPr>
                <w:ins w:id="6372" w:author="CR#0362" w:date="2020-07-15T13:33:00Z"/>
                <w:rFonts w:eastAsiaTheme="minorEastAsia"/>
              </w:rPr>
              <w:pPrChange w:id="6373" w:author="CR#0362" w:date="2020-07-15T13:35:00Z">
                <w:pPr>
                  <w:spacing w:beforeLines="50" w:before="120"/>
                </w:pPr>
              </w:pPrChange>
            </w:pPr>
            <w:ins w:id="6374" w:author="CR#0362" w:date="2020-07-15T13:33:00Z">
              <w:r w:rsidRPr="002743CE">
                <w:rPr>
                  <w:rFonts w:eastAsiaTheme="minorEastAsia"/>
                </w:rPr>
                <w:t>Not included</w:t>
              </w:r>
            </w:ins>
          </w:p>
        </w:tc>
        <w:tc>
          <w:tcPr>
            <w:tcW w:w="1465" w:type="dxa"/>
            <w:tcPrChange w:id="6375" w:author="CR#0362" w:date="2020-07-15T13:36:00Z">
              <w:tcPr>
                <w:tcW w:w="1465" w:type="dxa"/>
              </w:tcPr>
            </w:tcPrChange>
          </w:tcPr>
          <w:p w:rsidR="00C539A9" w:rsidRPr="002743CE" w:rsidRDefault="00C539A9" w:rsidP="00C539A9">
            <w:pPr>
              <w:pStyle w:val="TAL"/>
              <w:rPr>
                <w:ins w:id="6376" w:author="CR#0362" w:date="2020-07-15T13:33:00Z"/>
                <w:rFonts w:eastAsiaTheme="minorEastAsia"/>
              </w:rPr>
              <w:pPrChange w:id="6377" w:author="CR#0362" w:date="2020-07-15T13:35:00Z">
                <w:pPr>
                  <w:spacing w:beforeLines="50" w:before="120"/>
                </w:pPr>
              </w:pPrChange>
            </w:pPr>
            <w:ins w:id="6378" w:author="CR#0362" w:date="2020-07-15T13:33:00Z">
              <w:r w:rsidRPr="002743CE">
                <w:rPr>
                  <w:rFonts w:eastAsiaTheme="minorEastAsia"/>
                </w:rPr>
                <w:t>Not included</w:t>
              </w:r>
            </w:ins>
          </w:p>
        </w:tc>
        <w:tc>
          <w:tcPr>
            <w:tcW w:w="1465" w:type="dxa"/>
            <w:tcPrChange w:id="6379" w:author="CR#0362" w:date="2020-07-15T13:36:00Z">
              <w:tcPr>
                <w:tcW w:w="1465" w:type="dxa"/>
              </w:tcPr>
            </w:tcPrChange>
          </w:tcPr>
          <w:p w:rsidR="00C539A9" w:rsidRPr="002743CE" w:rsidRDefault="00C539A9" w:rsidP="00C539A9">
            <w:pPr>
              <w:pStyle w:val="TAL"/>
              <w:rPr>
                <w:ins w:id="6380" w:author="CR#0362" w:date="2020-07-15T13:33:00Z"/>
                <w:rFonts w:eastAsiaTheme="minorEastAsia"/>
              </w:rPr>
              <w:pPrChange w:id="6381" w:author="CR#0362" w:date="2020-07-15T13:35:00Z">
                <w:pPr>
                  <w:spacing w:beforeLines="50" w:before="120"/>
                </w:pPr>
              </w:pPrChange>
            </w:pPr>
            <w:ins w:id="6382" w:author="CR#0362" w:date="2020-07-15T13:33:00Z">
              <w:r w:rsidRPr="002743CE">
                <w:rPr>
                  <w:rFonts w:eastAsiaTheme="minorEastAsia"/>
                </w:rPr>
                <w:t>Not included</w:t>
              </w:r>
            </w:ins>
          </w:p>
        </w:tc>
        <w:tc>
          <w:tcPr>
            <w:tcW w:w="1465" w:type="dxa"/>
            <w:tcPrChange w:id="6383" w:author="CR#0362" w:date="2020-07-15T13:36:00Z">
              <w:tcPr>
                <w:tcW w:w="1465" w:type="dxa"/>
              </w:tcPr>
            </w:tcPrChange>
          </w:tcPr>
          <w:p w:rsidR="00C539A9" w:rsidRPr="002743CE" w:rsidRDefault="00C539A9" w:rsidP="00C539A9">
            <w:pPr>
              <w:pStyle w:val="TAL"/>
              <w:rPr>
                <w:ins w:id="6384" w:author="CR#0362" w:date="2020-07-15T13:33:00Z"/>
                <w:rFonts w:eastAsiaTheme="minorEastAsia"/>
              </w:rPr>
              <w:pPrChange w:id="6385" w:author="CR#0362" w:date="2020-07-15T13:35:00Z">
                <w:pPr>
                  <w:spacing w:beforeLines="50" w:before="120"/>
                </w:pPr>
              </w:pPrChange>
            </w:pPr>
            <w:ins w:id="6386" w:author="CR#0362" w:date="2020-07-15T13:33:00Z">
              <w:r>
                <w:rPr>
                  <w:rFonts w:eastAsiaTheme="minorEastAsia"/>
                </w:rPr>
                <w:t>Included</w:t>
              </w:r>
            </w:ins>
          </w:p>
        </w:tc>
        <w:tc>
          <w:tcPr>
            <w:tcW w:w="1465" w:type="dxa"/>
            <w:tcPrChange w:id="6387" w:author="CR#0362" w:date="2020-07-15T13:36:00Z">
              <w:tcPr>
                <w:tcW w:w="1465" w:type="dxa"/>
              </w:tcPr>
            </w:tcPrChange>
          </w:tcPr>
          <w:p w:rsidR="00C539A9" w:rsidRPr="002743CE" w:rsidRDefault="00C539A9" w:rsidP="00C539A9">
            <w:pPr>
              <w:pStyle w:val="TAL"/>
              <w:rPr>
                <w:ins w:id="6388" w:author="CR#0362" w:date="2020-07-15T13:33:00Z"/>
                <w:rFonts w:eastAsiaTheme="minorEastAsia"/>
              </w:rPr>
              <w:pPrChange w:id="6389" w:author="CR#0362" w:date="2020-07-15T13:35:00Z">
                <w:pPr>
                  <w:spacing w:beforeLines="50" w:before="120"/>
                </w:pPr>
              </w:pPrChange>
            </w:pPr>
            <w:ins w:id="6390" w:author="CR#0362" w:date="2020-07-15T13:33:00Z">
              <w:r>
                <w:rPr>
                  <w:rFonts w:eastAsiaTheme="minorEastAsia"/>
                </w:rPr>
                <w:t>Included</w:t>
              </w:r>
            </w:ins>
          </w:p>
        </w:tc>
        <w:tc>
          <w:tcPr>
            <w:tcW w:w="1465" w:type="dxa"/>
            <w:tcPrChange w:id="6391" w:author="CR#0362" w:date="2020-07-15T13:36:00Z">
              <w:tcPr>
                <w:tcW w:w="1465" w:type="dxa"/>
              </w:tcPr>
            </w:tcPrChange>
          </w:tcPr>
          <w:p w:rsidR="00C539A9" w:rsidRPr="002743CE" w:rsidRDefault="00C539A9" w:rsidP="00C539A9">
            <w:pPr>
              <w:pStyle w:val="TAL"/>
              <w:rPr>
                <w:ins w:id="6392" w:author="CR#0362" w:date="2020-07-15T13:33:00Z"/>
                <w:rFonts w:eastAsiaTheme="minorEastAsia"/>
              </w:rPr>
              <w:pPrChange w:id="6393" w:author="CR#0362" w:date="2020-07-15T13:35:00Z">
                <w:pPr>
                  <w:spacing w:beforeLines="50" w:before="120"/>
                </w:pPr>
              </w:pPrChange>
            </w:pPr>
            <w:ins w:id="6394" w:author="CR#0362" w:date="2020-07-15T13:33:00Z">
              <w:r w:rsidRPr="002743CE">
                <w:rPr>
                  <w:rFonts w:eastAsiaTheme="minorEastAsia"/>
                </w:rPr>
                <w:t>Not included</w:t>
              </w:r>
            </w:ins>
          </w:p>
        </w:tc>
      </w:tr>
      <w:tr w:rsidR="00C539A9" w:rsidRPr="002743CE" w:rsidTr="00C539A9">
        <w:tblPrEx>
          <w:tblPrExChange w:id="6395" w:author="CR#0362" w:date="2020-07-15T13:36:00Z">
            <w:tblPrEx>
              <w:jc w:val="center"/>
              <w:tblInd w:w="0" w:type="dxa"/>
            </w:tblPrEx>
          </w:tblPrExChange>
        </w:tblPrEx>
        <w:trPr>
          <w:ins w:id="6396" w:author="CR#0362" w:date="2020-07-15T13:33:00Z"/>
          <w:trPrChange w:id="6397" w:author="CR#0362" w:date="2020-07-15T13:36:00Z">
            <w:trPr>
              <w:jc w:val="center"/>
            </w:trPr>
          </w:trPrChange>
        </w:trPr>
        <w:tc>
          <w:tcPr>
            <w:tcW w:w="851" w:type="dxa"/>
            <w:tcPrChange w:id="6398" w:author="CR#0362" w:date="2020-07-15T13:36:00Z">
              <w:tcPr>
                <w:tcW w:w="851" w:type="dxa"/>
              </w:tcPr>
            </w:tcPrChange>
          </w:tcPr>
          <w:p w:rsidR="00C539A9" w:rsidRPr="009264B4" w:rsidRDefault="00C539A9" w:rsidP="00C539A9">
            <w:pPr>
              <w:pStyle w:val="TAL"/>
              <w:rPr>
                <w:ins w:id="6399" w:author="CR#0362" w:date="2020-07-15T13:33:00Z"/>
                <w:rFonts w:eastAsia="Yu Gothic"/>
                <w:color w:val="000000"/>
                <w:rPrChange w:id="6400" w:author="Qualcomm (Masato)" w:date="2020-05-22T15:00:00Z">
                  <w:rPr>
                    <w:ins w:id="6401" w:author="CR#0362" w:date="2020-07-15T13:33:00Z"/>
                    <w:rFonts w:ascii="Arial" w:eastAsia="Yu Gothic" w:hAnsi="Arial" w:cs="Arial"/>
                    <w:b/>
                    <w:bCs/>
                    <w:color w:val="000000"/>
                    <w:sz w:val="18"/>
                    <w:szCs w:val="18"/>
                  </w:rPr>
                </w:rPrChange>
              </w:rPr>
              <w:pPrChange w:id="6402" w:author="CR#0362" w:date="2020-07-15T13:35:00Z">
                <w:pPr>
                  <w:spacing w:beforeLines="50" w:before="120"/>
                </w:pPr>
              </w:pPrChange>
            </w:pPr>
            <w:ins w:id="6403" w:author="CR#0362" w:date="2020-07-15T13:33:00Z">
              <w:r w:rsidRPr="009264B4">
                <w:rPr>
                  <w:rFonts w:eastAsia="Yu Gothic"/>
                  <w:color w:val="000000"/>
                  <w:rPrChange w:id="6404" w:author="Qualcomm (Masato)" w:date="2020-05-22T15:00:00Z">
                    <w:rPr>
                      <w:rFonts w:ascii="Arial" w:eastAsia="Yu Gothic" w:hAnsi="Arial" w:cs="Arial"/>
                      <w:b/>
                      <w:bCs/>
                      <w:color w:val="000000"/>
                      <w:sz w:val="18"/>
                      <w:szCs w:val="18"/>
                    </w:rPr>
                  </w:rPrChange>
                </w:rPr>
                <w:t>Case 6</w:t>
              </w:r>
            </w:ins>
          </w:p>
        </w:tc>
        <w:tc>
          <w:tcPr>
            <w:tcW w:w="2551" w:type="dxa"/>
            <w:tcPrChange w:id="6405" w:author="CR#0362" w:date="2020-07-15T13:36:00Z">
              <w:tcPr>
                <w:tcW w:w="2551" w:type="dxa"/>
              </w:tcPr>
            </w:tcPrChange>
          </w:tcPr>
          <w:p w:rsidR="00C539A9" w:rsidRPr="002743CE" w:rsidRDefault="00C539A9" w:rsidP="00C539A9">
            <w:pPr>
              <w:pStyle w:val="TAL"/>
              <w:rPr>
                <w:ins w:id="6406" w:author="CR#0362" w:date="2020-07-15T13:33:00Z"/>
                <w:rFonts w:eastAsia="MS PGothic"/>
              </w:rPr>
              <w:pPrChange w:id="6407" w:author="CR#0362" w:date="2020-07-15T13:35:00Z">
                <w:pPr>
                  <w:numPr>
                    <w:numId w:val="24"/>
                  </w:numPr>
                  <w:tabs>
                    <w:tab w:val="num" w:pos="180"/>
                  </w:tabs>
                  <w:spacing w:beforeLines="50" w:before="120" w:after="120"/>
                  <w:ind w:left="540" w:hanging="540"/>
                  <w:textAlignment w:val="center"/>
                </w:pPr>
              </w:pPrChange>
            </w:pPr>
            <w:ins w:id="6408" w:author="CR#0362" w:date="2020-07-15T13:33:00Z">
              <w:r w:rsidRPr="002743CE">
                <w:rPr>
                  <w:rFonts w:eastAsia="Yu Gothic"/>
                  <w:color w:val="000000"/>
                </w:rPr>
                <w:t>FR1 FDD: ‘supported’</w:t>
              </w:r>
            </w:ins>
          </w:p>
          <w:p w:rsidR="00C539A9" w:rsidRPr="002743CE" w:rsidRDefault="00C539A9" w:rsidP="00C539A9">
            <w:pPr>
              <w:pStyle w:val="TAL"/>
              <w:rPr>
                <w:ins w:id="6409" w:author="CR#0362" w:date="2020-07-15T13:33:00Z"/>
                <w:rFonts w:eastAsia="MS PGothic"/>
              </w:rPr>
              <w:pPrChange w:id="6410" w:author="CR#0362" w:date="2020-07-15T13:35:00Z">
                <w:pPr>
                  <w:numPr>
                    <w:numId w:val="24"/>
                  </w:numPr>
                  <w:tabs>
                    <w:tab w:val="num" w:pos="180"/>
                  </w:tabs>
                  <w:spacing w:beforeLines="50" w:before="120" w:after="120"/>
                  <w:ind w:left="540" w:hanging="540"/>
                  <w:textAlignment w:val="center"/>
                </w:pPr>
              </w:pPrChange>
            </w:pPr>
            <w:ins w:id="6411" w:author="CR#0362" w:date="2020-07-15T13:33:00Z">
              <w:r w:rsidRPr="002743CE">
                <w:rPr>
                  <w:rFonts w:eastAsia="Yu Gothic"/>
                  <w:color w:val="000000"/>
                </w:rPr>
                <w:t>FR1 TDD: ‘not supported’</w:t>
              </w:r>
            </w:ins>
          </w:p>
          <w:p w:rsidR="00C539A9" w:rsidRPr="002743CE" w:rsidRDefault="00C539A9" w:rsidP="00C539A9">
            <w:pPr>
              <w:pStyle w:val="TAL"/>
              <w:rPr>
                <w:ins w:id="6412" w:author="CR#0362" w:date="2020-07-15T13:33:00Z"/>
                <w:rFonts w:eastAsia="Yu Gothic"/>
                <w:color w:val="000000"/>
              </w:rPr>
              <w:pPrChange w:id="6413" w:author="CR#0362" w:date="2020-07-15T13:35:00Z">
                <w:pPr>
                  <w:numPr>
                    <w:numId w:val="24"/>
                  </w:numPr>
                  <w:tabs>
                    <w:tab w:val="num" w:pos="180"/>
                  </w:tabs>
                  <w:spacing w:beforeLines="50" w:before="120" w:after="120"/>
                  <w:ind w:left="540" w:hanging="540"/>
                  <w:textAlignment w:val="center"/>
                </w:pPr>
              </w:pPrChange>
            </w:pPr>
            <w:ins w:id="6414" w:author="CR#0362" w:date="2020-07-15T13:33:00Z">
              <w:r w:rsidRPr="002743CE">
                <w:rPr>
                  <w:rFonts w:eastAsia="Yu Gothic"/>
                  <w:color w:val="000000"/>
                </w:rPr>
                <w:t>FR2 TDD: ‘supported</w:t>
              </w:r>
              <w:r>
                <w:rPr>
                  <w:rFonts w:eastAsia="Yu Gothic"/>
                  <w:color w:val="000000"/>
                </w:rPr>
                <w:t>’</w:t>
              </w:r>
            </w:ins>
          </w:p>
        </w:tc>
        <w:tc>
          <w:tcPr>
            <w:tcW w:w="8789" w:type="dxa"/>
            <w:gridSpan w:val="6"/>
            <w:tcPrChange w:id="6415" w:author="CR#0362" w:date="2020-07-15T13:36:00Z">
              <w:tcPr>
                <w:tcW w:w="8789" w:type="dxa"/>
                <w:gridSpan w:val="6"/>
              </w:tcPr>
            </w:tcPrChange>
          </w:tcPr>
          <w:p w:rsidR="00C539A9" w:rsidRPr="002743CE" w:rsidRDefault="00C539A9" w:rsidP="00C539A9">
            <w:pPr>
              <w:pStyle w:val="TAL"/>
              <w:rPr>
                <w:ins w:id="6416" w:author="CR#0362" w:date="2020-07-15T13:33:00Z"/>
                <w:rFonts w:eastAsiaTheme="minorEastAsia"/>
              </w:rPr>
              <w:pPrChange w:id="6417" w:author="CR#0362" w:date="2020-07-15T13:35:00Z">
                <w:pPr>
                  <w:spacing w:beforeLines="50" w:before="120"/>
                </w:pPr>
              </w:pPrChange>
            </w:pPr>
            <w:ins w:id="6418" w:author="CR#0362" w:date="2020-07-15T13:33:00Z">
              <w:r w:rsidRPr="002743CE">
                <w:rPr>
                  <w:rFonts w:eastAsiaTheme="minorEastAsia"/>
                </w:rPr>
                <w:t>The current UE capability signalling does not support the UE capability indication for this case.</w:t>
              </w:r>
            </w:ins>
          </w:p>
        </w:tc>
      </w:tr>
      <w:tr w:rsidR="00C539A9" w:rsidRPr="002743CE" w:rsidTr="00C539A9">
        <w:trPr>
          <w:ins w:id="6419" w:author="CR#0362" w:date="2020-07-15T13:33:00Z"/>
        </w:trPr>
        <w:tc>
          <w:tcPr>
            <w:tcW w:w="851" w:type="dxa"/>
            <w:tcPrChange w:id="6420" w:author="CR#0362" w:date="2020-07-15T13:36:00Z">
              <w:tcPr>
                <w:tcW w:w="851" w:type="dxa"/>
              </w:tcPr>
            </w:tcPrChange>
          </w:tcPr>
          <w:p w:rsidR="00C539A9" w:rsidRPr="009264B4" w:rsidRDefault="00C539A9" w:rsidP="00C539A9">
            <w:pPr>
              <w:pStyle w:val="TAL"/>
              <w:rPr>
                <w:ins w:id="6421" w:author="CR#0362" w:date="2020-07-15T13:33:00Z"/>
                <w:rFonts w:eastAsia="Yu Gothic"/>
                <w:color w:val="000000"/>
                <w:rPrChange w:id="6422" w:author="Qualcomm (Masato)" w:date="2020-05-22T15:00:00Z">
                  <w:rPr>
                    <w:ins w:id="6423" w:author="CR#0362" w:date="2020-07-15T13:33:00Z"/>
                    <w:rFonts w:ascii="Arial" w:eastAsia="Yu Gothic" w:hAnsi="Arial" w:cs="Arial"/>
                    <w:b/>
                    <w:bCs/>
                    <w:color w:val="000000"/>
                    <w:sz w:val="18"/>
                    <w:szCs w:val="18"/>
                  </w:rPr>
                </w:rPrChange>
              </w:rPr>
              <w:pPrChange w:id="6424" w:author="CR#0362" w:date="2020-07-15T13:35:00Z">
                <w:pPr>
                  <w:spacing w:beforeLines="50" w:before="120" w:after="120"/>
                  <w:textAlignment w:val="center"/>
                </w:pPr>
              </w:pPrChange>
            </w:pPr>
            <w:ins w:id="6425" w:author="CR#0362" w:date="2020-07-15T13:33:00Z">
              <w:r w:rsidRPr="009264B4">
                <w:rPr>
                  <w:rFonts w:eastAsia="Yu Gothic"/>
                  <w:color w:val="000000"/>
                  <w:rPrChange w:id="6426" w:author="Qualcomm (Masato)" w:date="2020-05-22T15:00:00Z">
                    <w:rPr>
                      <w:rFonts w:ascii="Arial" w:eastAsia="Yu Gothic" w:hAnsi="Arial" w:cs="Arial"/>
                      <w:b/>
                      <w:bCs/>
                      <w:color w:val="000000"/>
                      <w:sz w:val="18"/>
                      <w:szCs w:val="18"/>
                    </w:rPr>
                  </w:rPrChange>
                </w:rPr>
                <w:t>Case 7</w:t>
              </w:r>
            </w:ins>
          </w:p>
        </w:tc>
        <w:tc>
          <w:tcPr>
            <w:tcW w:w="2551" w:type="dxa"/>
            <w:tcPrChange w:id="6427" w:author="CR#0362" w:date="2020-07-15T13:36:00Z">
              <w:tcPr>
                <w:tcW w:w="2551" w:type="dxa"/>
              </w:tcPr>
            </w:tcPrChange>
          </w:tcPr>
          <w:p w:rsidR="00C539A9" w:rsidRPr="002743CE" w:rsidRDefault="00C539A9" w:rsidP="00C539A9">
            <w:pPr>
              <w:pStyle w:val="TAL"/>
              <w:rPr>
                <w:ins w:id="6428" w:author="CR#0362" w:date="2020-07-15T13:33:00Z"/>
                <w:rFonts w:eastAsia="MS PGothic"/>
              </w:rPr>
              <w:pPrChange w:id="6429" w:author="CR#0362" w:date="2020-07-15T13:35:00Z">
                <w:pPr>
                  <w:numPr>
                    <w:numId w:val="24"/>
                  </w:numPr>
                  <w:tabs>
                    <w:tab w:val="num" w:pos="180"/>
                  </w:tabs>
                  <w:spacing w:beforeLines="50" w:before="120" w:after="120"/>
                  <w:ind w:left="540" w:hanging="540"/>
                  <w:textAlignment w:val="center"/>
                </w:pPr>
              </w:pPrChange>
            </w:pPr>
            <w:ins w:id="6430" w:author="CR#0362" w:date="2020-07-15T13:33:00Z">
              <w:r w:rsidRPr="002743CE">
                <w:rPr>
                  <w:rFonts w:eastAsia="Yu Gothic"/>
                  <w:color w:val="000000"/>
                </w:rPr>
                <w:t>FR1 FDD: ‘supported’</w:t>
              </w:r>
            </w:ins>
          </w:p>
          <w:p w:rsidR="00C539A9" w:rsidRPr="002743CE" w:rsidRDefault="00C539A9" w:rsidP="00C539A9">
            <w:pPr>
              <w:pStyle w:val="TAL"/>
              <w:rPr>
                <w:ins w:id="6431" w:author="CR#0362" w:date="2020-07-15T13:33:00Z"/>
                <w:rFonts w:eastAsia="MS PGothic"/>
              </w:rPr>
              <w:pPrChange w:id="6432" w:author="CR#0362" w:date="2020-07-15T13:35:00Z">
                <w:pPr>
                  <w:numPr>
                    <w:numId w:val="24"/>
                  </w:numPr>
                  <w:tabs>
                    <w:tab w:val="num" w:pos="180"/>
                  </w:tabs>
                  <w:spacing w:beforeLines="50" w:before="120" w:after="120"/>
                  <w:ind w:left="540" w:hanging="540"/>
                  <w:textAlignment w:val="center"/>
                </w:pPr>
              </w:pPrChange>
            </w:pPr>
            <w:ins w:id="6433" w:author="CR#0362" w:date="2020-07-15T13:33:00Z">
              <w:r w:rsidRPr="002743CE">
                <w:rPr>
                  <w:rFonts w:eastAsia="Yu Gothic"/>
                  <w:color w:val="000000"/>
                </w:rPr>
                <w:t>FR1 TDD: ‘not supported’</w:t>
              </w:r>
            </w:ins>
          </w:p>
          <w:p w:rsidR="00C539A9" w:rsidRPr="002743CE" w:rsidRDefault="00C539A9" w:rsidP="00C539A9">
            <w:pPr>
              <w:pStyle w:val="TAL"/>
              <w:rPr>
                <w:ins w:id="6434" w:author="CR#0362" w:date="2020-07-15T13:33:00Z"/>
                <w:rFonts w:eastAsia="Yu Gothic"/>
                <w:color w:val="000000"/>
              </w:rPr>
              <w:pPrChange w:id="6435" w:author="CR#0362" w:date="2020-07-15T13:35:00Z">
                <w:pPr>
                  <w:numPr>
                    <w:numId w:val="24"/>
                  </w:numPr>
                  <w:tabs>
                    <w:tab w:val="num" w:pos="180"/>
                  </w:tabs>
                  <w:spacing w:beforeLines="50" w:before="120" w:after="120"/>
                  <w:ind w:left="540" w:hanging="540"/>
                  <w:textAlignment w:val="center"/>
                </w:pPr>
              </w:pPrChange>
            </w:pPr>
            <w:ins w:id="6436" w:author="CR#0362" w:date="2020-07-15T13:33:00Z">
              <w:r w:rsidRPr="002743CE">
                <w:rPr>
                  <w:rFonts w:eastAsia="Yu Gothic"/>
                  <w:color w:val="000000"/>
                </w:rPr>
                <w:t>FR2 TDD: ‘not supported</w:t>
              </w:r>
              <w:r>
                <w:rPr>
                  <w:rFonts w:eastAsia="Yu Gothic"/>
                  <w:color w:val="000000"/>
                </w:rPr>
                <w:t>’</w:t>
              </w:r>
            </w:ins>
          </w:p>
        </w:tc>
        <w:tc>
          <w:tcPr>
            <w:tcW w:w="1464" w:type="dxa"/>
            <w:tcPrChange w:id="6437" w:author="CR#0362" w:date="2020-07-15T13:36:00Z">
              <w:tcPr>
                <w:tcW w:w="1464" w:type="dxa"/>
              </w:tcPr>
            </w:tcPrChange>
          </w:tcPr>
          <w:p w:rsidR="00C539A9" w:rsidRPr="002743CE" w:rsidRDefault="00C539A9" w:rsidP="00C539A9">
            <w:pPr>
              <w:pStyle w:val="TAL"/>
              <w:rPr>
                <w:ins w:id="6438" w:author="CR#0362" w:date="2020-07-15T13:33:00Z"/>
                <w:rFonts w:eastAsiaTheme="minorEastAsia"/>
              </w:rPr>
              <w:pPrChange w:id="6439" w:author="CR#0362" w:date="2020-07-15T13:35:00Z">
                <w:pPr>
                  <w:spacing w:beforeLines="50" w:before="120"/>
                </w:pPr>
              </w:pPrChange>
            </w:pPr>
            <w:ins w:id="6440" w:author="CR#0362" w:date="2020-07-15T13:33:00Z">
              <w:r w:rsidRPr="002743CE">
                <w:rPr>
                  <w:rFonts w:eastAsiaTheme="minorEastAsia"/>
                </w:rPr>
                <w:t>Not included</w:t>
              </w:r>
            </w:ins>
          </w:p>
        </w:tc>
        <w:tc>
          <w:tcPr>
            <w:tcW w:w="1465" w:type="dxa"/>
            <w:tcPrChange w:id="6441" w:author="CR#0362" w:date="2020-07-15T13:36:00Z">
              <w:tcPr>
                <w:tcW w:w="1465" w:type="dxa"/>
              </w:tcPr>
            </w:tcPrChange>
          </w:tcPr>
          <w:p w:rsidR="00C539A9" w:rsidRPr="002743CE" w:rsidRDefault="00C539A9" w:rsidP="00C539A9">
            <w:pPr>
              <w:pStyle w:val="TAL"/>
              <w:rPr>
                <w:ins w:id="6442" w:author="CR#0362" w:date="2020-07-15T13:33:00Z"/>
                <w:rFonts w:eastAsiaTheme="minorEastAsia"/>
              </w:rPr>
              <w:pPrChange w:id="6443" w:author="CR#0362" w:date="2020-07-15T13:35:00Z">
                <w:pPr>
                  <w:spacing w:beforeLines="50" w:before="120"/>
                </w:pPr>
              </w:pPrChange>
            </w:pPr>
            <w:ins w:id="6444" w:author="CR#0362" w:date="2020-07-15T13:33:00Z">
              <w:r w:rsidRPr="002743CE">
                <w:rPr>
                  <w:rFonts w:eastAsiaTheme="minorEastAsia"/>
                </w:rPr>
                <w:t>Not included</w:t>
              </w:r>
            </w:ins>
          </w:p>
        </w:tc>
        <w:tc>
          <w:tcPr>
            <w:tcW w:w="1465" w:type="dxa"/>
            <w:tcPrChange w:id="6445" w:author="CR#0362" w:date="2020-07-15T13:36:00Z">
              <w:tcPr>
                <w:tcW w:w="1465" w:type="dxa"/>
              </w:tcPr>
            </w:tcPrChange>
          </w:tcPr>
          <w:p w:rsidR="00C539A9" w:rsidRPr="002743CE" w:rsidRDefault="00C539A9" w:rsidP="00C539A9">
            <w:pPr>
              <w:pStyle w:val="TAL"/>
              <w:rPr>
                <w:ins w:id="6446" w:author="CR#0362" w:date="2020-07-15T13:33:00Z"/>
                <w:rFonts w:eastAsiaTheme="minorEastAsia"/>
              </w:rPr>
              <w:pPrChange w:id="6447" w:author="CR#0362" w:date="2020-07-15T13:35:00Z">
                <w:pPr>
                  <w:spacing w:beforeLines="50" w:before="120"/>
                </w:pPr>
              </w:pPrChange>
            </w:pPr>
            <w:ins w:id="6448" w:author="CR#0362" w:date="2020-07-15T13:33:00Z">
              <w:r>
                <w:rPr>
                  <w:rFonts w:eastAsiaTheme="minorEastAsia"/>
                </w:rPr>
                <w:t>Included</w:t>
              </w:r>
            </w:ins>
          </w:p>
        </w:tc>
        <w:tc>
          <w:tcPr>
            <w:tcW w:w="1465" w:type="dxa"/>
            <w:tcPrChange w:id="6449" w:author="CR#0362" w:date="2020-07-15T13:36:00Z">
              <w:tcPr>
                <w:tcW w:w="1465" w:type="dxa"/>
              </w:tcPr>
            </w:tcPrChange>
          </w:tcPr>
          <w:p w:rsidR="00C539A9" w:rsidRPr="002743CE" w:rsidRDefault="00C539A9" w:rsidP="00C539A9">
            <w:pPr>
              <w:pStyle w:val="TAL"/>
              <w:rPr>
                <w:ins w:id="6450" w:author="CR#0362" w:date="2020-07-15T13:33:00Z"/>
                <w:rFonts w:eastAsiaTheme="minorEastAsia"/>
              </w:rPr>
              <w:pPrChange w:id="6451" w:author="CR#0362" w:date="2020-07-15T13:35:00Z">
                <w:pPr>
                  <w:spacing w:beforeLines="50" w:before="120"/>
                </w:pPr>
              </w:pPrChange>
            </w:pPr>
            <w:ins w:id="6452" w:author="CR#0362" w:date="2020-07-15T13:33:00Z">
              <w:r w:rsidRPr="002743CE">
                <w:rPr>
                  <w:rFonts w:eastAsiaTheme="minorEastAsia"/>
                </w:rPr>
                <w:t>Not included</w:t>
              </w:r>
            </w:ins>
          </w:p>
        </w:tc>
        <w:tc>
          <w:tcPr>
            <w:tcW w:w="1465" w:type="dxa"/>
            <w:tcPrChange w:id="6453" w:author="CR#0362" w:date="2020-07-15T13:36:00Z">
              <w:tcPr>
                <w:tcW w:w="1465" w:type="dxa"/>
              </w:tcPr>
            </w:tcPrChange>
          </w:tcPr>
          <w:p w:rsidR="00C539A9" w:rsidRPr="002743CE" w:rsidRDefault="00C539A9" w:rsidP="00C539A9">
            <w:pPr>
              <w:pStyle w:val="TAL"/>
              <w:rPr>
                <w:ins w:id="6454" w:author="CR#0362" w:date="2020-07-15T13:33:00Z"/>
                <w:rFonts w:eastAsiaTheme="minorEastAsia"/>
              </w:rPr>
              <w:pPrChange w:id="6455" w:author="CR#0362" w:date="2020-07-15T13:35:00Z">
                <w:pPr>
                  <w:spacing w:beforeLines="50" w:before="120"/>
                </w:pPr>
              </w:pPrChange>
            </w:pPr>
            <w:ins w:id="6456" w:author="CR#0362" w:date="2020-07-15T13:33:00Z">
              <w:r>
                <w:rPr>
                  <w:rFonts w:eastAsiaTheme="minorEastAsia"/>
                </w:rPr>
                <w:t>Included</w:t>
              </w:r>
            </w:ins>
          </w:p>
        </w:tc>
        <w:tc>
          <w:tcPr>
            <w:tcW w:w="1465" w:type="dxa"/>
            <w:tcPrChange w:id="6457" w:author="CR#0362" w:date="2020-07-15T13:36:00Z">
              <w:tcPr>
                <w:tcW w:w="1465" w:type="dxa"/>
              </w:tcPr>
            </w:tcPrChange>
          </w:tcPr>
          <w:p w:rsidR="00C539A9" w:rsidRPr="002743CE" w:rsidRDefault="00C539A9" w:rsidP="00C539A9">
            <w:pPr>
              <w:pStyle w:val="TAL"/>
              <w:rPr>
                <w:ins w:id="6458" w:author="CR#0362" w:date="2020-07-15T13:33:00Z"/>
                <w:rFonts w:eastAsiaTheme="minorEastAsia"/>
              </w:rPr>
              <w:pPrChange w:id="6459" w:author="CR#0362" w:date="2020-07-15T13:35:00Z">
                <w:pPr>
                  <w:spacing w:beforeLines="50" w:before="120"/>
                </w:pPr>
              </w:pPrChange>
            </w:pPr>
            <w:ins w:id="6460" w:author="CR#0362" w:date="2020-07-15T13:33:00Z">
              <w:r w:rsidRPr="002743CE">
                <w:rPr>
                  <w:rFonts w:eastAsiaTheme="minorEastAsia"/>
                </w:rPr>
                <w:t>Not included</w:t>
              </w:r>
            </w:ins>
          </w:p>
        </w:tc>
      </w:tr>
      <w:tr w:rsidR="00C539A9" w:rsidRPr="002743CE" w:rsidTr="00C539A9">
        <w:trPr>
          <w:trHeight w:val="537"/>
          <w:ins w:id="6461" w:author="CR#0362" w:date="2020-07-15T13:33:00Z"/>
          <w:trPrChange w:id="6462" w:author="CR#0362" w:date="2020-07-15T13:36:00Z">
            <w:trPr>
              <w:trHeight w:val="537"/>
            </w:trPr>
          </w:trPrChange>
        </w:trPr>
        <w:tc>
          <w:tcPr>
            <w:tcW w:w="851" w:type="dxa"/>
            <w:vMerge w:val="restart"/>
            <w:tcPrChange w:id="6463" w:author="CR#0362" w:date="2020-07-15T13:36:00Z">
              <w:tcPr>
                <w:tcW w:w="851" w:type="dxa"/>
                <w:vMerge w:val="restart"/>
              </w:tcPr>
            </w:tcPrChange>
          </w:tcPr>
          <w:p w:rsidR="00C539A9" w:rsidRPr="009264B4" w:rsidRDefault="00C539A9" w:rsidP="00C539A9">
            <w:pPr>
              <w:pStyle w:val="TAL"/>
              <w:rPr>
                <w:ins w:id="6464" w:author="CR#0362" w:date="2020-07-15T13:33:00Z"/>
                <w:rFonts w:eastAsia="Yu Gothic"/>
                <w:color w:val="000000"/>
                <w:rPrChange w:id="6465" w:author="Qualcomm (Masato)" w:date="2020-05-22T15:00:00Z">
                  <w:rPr>
                    <w:ins w:id="6466" w:author="CR#0362" w:date="2020-07-15T13:33:00Z"/>
                    <w:rFonts w:ascii="Arial" w:eastAsia="Yu Gothic" w:hAnsi="Arial" w:cs="Arial"/>
                    <w:b/>
                    <w:bCs/>
                    <w:color w:val="000000"/>
                    <w:sz w:val="18"/>
                    <w:szCs w:val="18"/>
                  </w:rPr>
                </w:rPrChange>
              </w:rPr>
              <w:pPrChange w:id="6467" w:author="CR#0362" w:date="2020-07-15T13:35:00Z">
                <w:pPr>
                  <w:spacing w:beforeLines="50" w:before="120" w:after="120"/>
                  <w:textAlignment w:val="center"/>
                </w:pPr>
              </w:pPrChange>
            </w:pPr>
            <w:ins w:id="6468" w:author="CR#0362" w:date="2020-07-15T13:33:00Z">
              <w:r w:rsidRPr="009264B4">
                <w:rPr>
                  <w:rFonts w:eastAsia="Yu Gothic"/>
                  <w:color w:val="000000"/>
                  <w:rPrChange w:id="6469" w:author="Qualcomm (Masato)" w:date="2020-05-22T15:00:00Z">
                    <w:rPr>
                      <w:rFonts w:ascii="Arial" w:eastAsia="Yu Gothic" w:hAnsi="Arial" w:cs="Arial"/>
                      <w:b/>
                      <w:bCs/>
                      <w:color w:val="000000"/>
                      <w:sz w:val="18"/>
                      <w:szCs w:val="18"/>
                    </w:rPr>
                  </w:rPrChange>
                </w:rPr>
                <w:t>Case 8</w:t>
              </w:r>
            </w:ins>
          </w:p>
        </w:tc>
        <w:tc>
          <w:tcPr>
            <w:tcW w:w="2551" w:type="dxa"/>
            <w:vMerge w:val="restart"/>
            <w:tcPrChange w:id="6470" w:author="CR#0362" w:date="2020-07-15T13:36:00Z">
              <w:tcPr>
                <w:tcW w:w="2551" w:type="dxa"/>
                <w:vMerge w:val="restart"/>
              </w:tcPr>
            </w:tcPrChange>
          </w:tcPr>
          <w:p w:rsidR="00C539A9" w:rsidRPr="002743CE" w:rsidRDefault="00C539A9" w:rsidP="00C539A9">
            <w:pPr>
              <w:pStyle w:val="TAL"/>
              <w:rPr>
                <w:ins w:id="6471" w:author="CR#0362" w:date="2020-07-15T13:33:00Z"/>
                <w:rFonts w:eastAsia="MS PGothic"/>
              </w:rPr>
              <w:pPrChange w:id="6472" w:author="CR#0362" w:date="2020-07-15T13:35:00Z">
                <w:pPr>
                  <w:numPr>
                    <w:numId w:val="24"/>
                  </w:numPr>
                  <w:tabs>
                    <w:tab w:val="num" w:pos="180"/>
                  </w:tabs>
                  <w:spacing w:beforeLines="50" w:before="120" w:after="120"/>
                  <w:ind w:left="540" w:hanging="540"/>
                  <w:textAlignment w:val="center"/>
                </w:pPr>
              </w:pPrChange>
            </w:pPr>
            <w:ins w:id="6473" w:author="CR#0362" w:date="2020-07-15T13:33:00Z">
              <w:r w:rsidRPr="002743CE">
                <w:rPr>
                  <w:rFonts w:eastAsia="Yu Gothic"/>
                  <w:color w:val="000000"/>
                </w:rPr>
                <w:t>FR1 FDD: ‘supported’</w:t>
              </w:r>
            </w:ins>
          </w:p>
          <w:p w:rsidR="00C539A9" w:rsidRPr="002743CE" w:rsidRDefault="00C539A9" w:rsidP="00C539A9">
            <w:pPr>
              <w:pStyle w:val="TAL"/>
              <w:rPr>
                <w:ins w:id="6474" w:author="CR#0362" w:date="2020-07-15T13:33:00Z"/>
                <w:rFonts w:eastAsia="MS PGothic"/>
              </w:rPr>
              <w:pPrChange w:id="6475" w:author="CR#0362" w:date="2020-07-15T13:35:00Z">
                <w:pPr>
                  <w:numPr>
                    <w:numId w:val="24"/>
                  </w:numPr>
                  <w:tabs>
                    <w:tab w:val="num" w:pos="180"/>
                  </w:tabs>
                  <w:spacing w:beforeLines="50" w:before="120" w:after="120"/>
                  <w:ind w:left="540" w:hanging="540"/>
                  <w:textAlignment w:val="center"/>
                </w:pPr>
              </w:pPrChange>
            </w:pPr>
            <w:ins w:id="6476" w:author="CR#0362" w:date="2020-07-15T13:33:00Z">
              <w:r w:rsidRPr="002743CE">
                <w:rPr>
                  <w:rFonts w:eastAsia="Yu Gothic"/>
                  <w:color w:val="000000"/>
                </w:rPr>
                <w:t>FR1 TDD: ‘supported’</w:t>
              </w:r>
            </w:ins>
          </w:p>
          <w:p w:rsidR="00C539A9" w:rsidRPr="002743CE" w:rsidRDefault="00C539A9" w:rsidP="00C539A9">
            <w:pPr>
              <w:pStyle w:val="TAL"/>
              <w:rPr>
                <w:ins w:id="6477" w:author="CR#0362" w:date="2020-07-15T13:33:00Z"/>
                <w:rFonts w:eastAsia="MS PGothic"/>
              </w:rPr>
              <w:pPrChange w:id="6478" w:author="CR#0362" w:date="2020-07-15T13:35:00Z">
                <w:pPr>
                  <w:numPr>
                    <w:numId w:val="24"/>
                  </w:numPr>
                  <w:tabs>
                    <w:tab w:val="num" w:pos="180"/>
                  </w:tabs>
                  <w:spacing w:beforeLines="50" w:before="120" w:after="120"/>
                  <w:ind w:left="540" w:hanging="540"/>
                  <w:textAlignment w:val="center"/>
                </w:pPr>
              </w:pPrChange>
            </w:pPr>
            <w:ins w:id="6479" w:author="CR#0362" w:date="2020-07-15T13:33:00Z">
              <w:r w:rsidRPr="002743CE">
                <w:rPr>
                  <w:rFonts w:eastAsia="Yu Gothic"/>
                  <w:color w:val="000000"/>
                </w:rPr>
                <w:t>FR2 TDD: ‘not supported</w:t>
              </w:r>
              <w:r>
                <w:rPr>
                  <w:rFonts w:eastAsia="Yu Gothic"/>
                  <w:color w:val="000000"/>
                </w:rPr>
                <w:t>’</w:t>
              </w:r>
            </w:ins>
          </w:p>
        </w:tc>
        <w:tc>
          <w:tcPr>
            <w:tcW w:w="1464" w:type="dxa"/>
            <w:tcPrChange w:id="6480" w:author="CR#0362" w:date="2020-07-15T13:36:00Z">
              <w:tcPr>
                <w:tcW w:w="1464" w:type="dxa"/>
              </w:tcPr>
            </w:tcPrChange>
          </w:tcPr>
          <w:p w:rsidR="00C539A9" w:rsidRPr="00490615" w:rsidRDefault="00C539A9" w:rsidP="00C539A9">
            <w:pPr>
              <w:pStyle w:val="TAL"/>
              <w:rPr>
                <w:ins w:id="6481" w:author="CR#0362" w:date="2020-07-15T13:33:00Z"/>
                <w:rFonts w:eastAsiaTheme="minorEastAsia"/>
              </w:rPr>
              <w:pPrChange w:id="6482" w:author="CR#0362" w:date="2020-07-15T13:35:00Z">
                <w:pPr>
                  <w:spacing w:beforeLines="50" w:before="120"/>
                </w:pPr>
              </w:pPrChange>
            </w:pPr>
            <w:ins w:id="6483" w:author="CR#0362" w:date="2020-07-15T13:33:00Z">
              <w:r>
                <w:rPr>
                  <w:rFonts w:eastAsiaTheme="minorEastAsia"/>
                </w:rPr>
                <w:t>Included</w:t>
              </w:r>
            </w:ins>
          </w:p>
        </w:tc>
        <w:tc>
          <w:tcPr>
            <w:tcW w:w="1465" w:type="dxa"/>
            <w:tcPrChange w:id="6484" w:author="CR#0362" w:date="2020-07-15T13:36:00Z">
              <w:tcPr>
                <w:tcW w:w="1465" w:type="dxa"/>
              </w:tcPr>
            </w:tcPrChange>
          </w:tcPr>
          <w:p w:rsidR="00C539A9" w:rsidRPr="002743CE" w:rsidRDefault="00C539A9" w:rsidP="00C539A9">
            <w:pPr>
              <w:pStyle w:val="TAL"/>
              <w:rPr>
                <w:ins w:id="6485" w:author="CR#0362" w:date="2020-07-15T13:33:00Z"/>
                <w:rFonts w:eastAsiaTheme="minorEastAsia"/>
              </w:rPr>
              <w:pPrChange w:id="6486" w:author="CR#0362" w:date="2020-07-15T13:35:00Z">
                <w:pPr>
                  <w:spacing w:beforeLines="50" w:before="120"/>
                </w:pPr>
              </w:pPrChange>
            </w:pPr>
            <w:ins w:id="6487" w:author="CR#0362" w:date="2020-07-15T13:33:00Z">
              <w:r w:rsidRPr="002743CE">
                <w:rPr>
                  <w:rFonts w:eastAsiaTheme="minorEastAsia"/>
                </w:rPr>
                <w:t>Not included</w:t>
              </w:r>
            </w:ins>
          </w:p>
        </w:tc>
        <w:tc>
          <w:tcPr>
            <w:tcW w:w="1465" w:type="dxa"/>
            <w:tcPrChange w:id="6488" w:author="CR#0362" w:date="2020-07-15T13:36:00Z">
              <w:tcPr>
                <w:tcW w:w="1465" w:type="dxa"/>
              </w:tcPr>
            </w:tcPrChange>
          </w:tcPr>
          <w:p w:rsidR="00C539A9" w:rsidRPr="002743CE" w:rsidRDefault="00C539A9" w:rsidP="00C539A9">
            <w:pPr>
              <w:pStyle w:val="TAL"/>
              <w:rPr>
                <w:ins w:id="6489" w:author="CR#0362" w:date="2020-07-15T13:33:00Z"/>
              </w:rPr>
              <w:pPrChange w:id="6490" w:author="CR#0362" w:date="2020-07-15T13:35:00Z">
                <w:pPr>
                  <w:spacing w:beforeLines="50" w:before="120"/>
                </w:pPr>
              </w:pPrChange>
            </w:pPr>
            <w:ins w:id="6491" w:author="CR#0362" w:date="2020-07-15T13:33:00Z">
              <w:r w:rsidRPr="002743CE">
                <w:rPr>
                  <w:rFonts w:eastAsiaTheme="minorEastAsia"/>
                </w:rPr>
                <w:t>Not included</w:t>
              </w:r>
            </w:ins>
          </w:p>
        </w:tc>
        <w:tc>
          <w:tcPr>
            <w:tcW w:w="1465" w:type="dxa"/>
            <w:tcPrChange w:id="6492" w:author="CR#0362" w:date="2020-07-15T13:36:00Z">
              <w:tcPr>
                <w:tcW w:w="1465" w:type="dxa"/>
              </w:tcPr>
            </w:tcPrChange>
          </w:tcPr>
          <w:p w:rsidR="00C539A9" w:rsidRPr="002743CE" w:rsidRDefault="00C539A9" w:rsidP="00C539A9">
            <w:pPr>
              <w:pStyle w:val="TAL"/>
              <w:rPr>
                <w:ins w:id="6493" w:author="CR#0362" w:date="2020-07-15T13:33:00Z"/>
                <w:rFonts w:eastAsiaTheme="minorEastAsia"/>
              </w:rPr>
              <w:pPrChange w:id="6494" w:author="CR#0362" w:date="2020-07-15T13:35:00Z">
                <w:pPr>
                  <w:spacing w:beforeLines="50" w:before="120"/>
                </w:pPr>
              </w:pPrChange>
            </w:pPr>
            <w:ins w:id="6495" w:author="CR#0362" w:date="2020-07-15T13:33:00Z">
              <w:r w:rsidRPr="002743CE">
                <w:rPr>
                  <w:rFonts w:eastAsiaTheme="minorEastAsia"/>
                </w:rPr>
                <w:t>Not included</w:t>
              </w:r>
            </w:ins>
          </w:p>
        </w:tc>
        <w:tc>
          <w:tcPr>
            <w:tcW w:w="1465" w:type="dxa"/>
            <w:tcPrChange w:id="6496" w:author="CR#0362" w:date="2020-07-15T13:36:00Z">
              <w:tcPr>
                <w:tcW w:w="1465" w:type="dxa"/>
              </w:tcPr>
            </w:tcPrChange>
          </w:tcPr>
          <w:p w:rsidR="00C539A9" w:rsidRPr="002743CE" w:rsidRDefault="00C539A9" w:rsidP="00C539A9">
            <w:pPr>
              <w:pStyle w:val="TAL"/>
              <w:rPr>
                <w:ins w:id="6497" w:author="CR#0362" w:date="2020-07-15T13:33:00Z"/>
              </w:rPr>
              <w:pPrChange w:id="6498" w:author="CR#0362" w:date="2020-07-15T13:35:00Z">
                <w:pPr>
                  <w:spacing w:beforeLines="50" w:before="120"/>
                </w:pPr>
              </w:pPrChange>
            </w:pPr>
            <w:ins w:id="6499" w:author="CR#0362" w:date="2020-07-15T13:33:00Z">
              <w:r>
                <w:rPr>
                  <w:rFonts w:eastAsiaTheme="minorEastAsia"/>
                </w:rPr>
                <w:t>Included</w:t>
              </w:r>
            </w:ins>
          </w:p>
        </w:tc>
        <w:tc>
          <w:tcPr>
            <w:tcW w:w="1465" w:type="dxa"/>
            <w:tcPrChange w:id="6500" w:author="CR#0362" w:date="2020-07-15T13:36:00Z">
              <w:tcPr>
                <w:tcW w:w="1465" w:type="dxa"/>
              </w:tcPr>
            </w:tcPrChange>
          </w:tcPr>
          <w:p w:rsidR="00C539A9" w:rsidRPr="002743CE" w:rsidRDefault="00C539A9" w:rsidP="00C539A9">
            <w:pPr>
              <w:pStyle w:val="TAL"/>
              <w:rPr>
                <w:ins w:id="6501" w:author="CR#0362" w:date="2020-07-15T13:33:00Z"/>
              </w:rPr>
              <w:pPrChange w:id="6502" w:author="CR#0362" w:date="2020-07-15T13:35:00Z">
                <w:pPr>
                  <w:spacing w:beforeLines="50" w:before="120"/>
                </w:pPr>
              </w:pPrChange>
            </w:pPr>
            <w:ins w:id="6503" w:author="CR#0362" w:date="2020-07-15T13:33:00Z">
              <w:r w:rsidRPr="002743CE">
                <w:rPr>
                  <w:rFonts w:eastAsiaTheme="minorEastAsia"/>
                </w:rPr>
                <w:t>Not included</w:t>
              </w:r>
            </w:ins>
          </w:p>
        </w:tc>
      </w:tr>
      <w:tr w:rsidR="00C539A9" w:rsidRPr="002743CE" w:rsidTr="00C539A9">
        <w:trPr>
          <w:trHeight w:val="537"/>
          <w:ins w:id="6504" w:author="CR#0362" w:date="2020-07-15T13:33:00Z"/>
          <w:trPrChange w:id="6505" w:author="CR#0362" w:date="2020-07-15T13:36:00Z">
            <w:trPr>
              <w:trHeight w:val="537"/>
            </w:trPr>
          </w:trPrChange>
        </w:trPr>
        <w:tc>
          <w:tcPr>
            <w:tcW w:w="851" w:type="dxa"/>
            <w:vMerge/>
            <w:tcPrChange w:id="6506" w:author="CR#0362" w:date="2020-07-15T13:36:00Z">
              <w:tcPr>
                <w:tcW w:w="851" w:type="dxa"/>
                <w:vMerge/>
              </w:tcPr>
            </w:tcPrChange>
          </w:tcPr>
          <w:p w:rsidR="00C539A9" w:rsidRPr="002743CE" w:rsidRDefault="00C539A9" w:rsidP="00C539A9">
            <w:pPr>
              <w:pStyle w:val="TAL"/>
              <w:rPr>
                <w:ins w:id="6507" w:author="CR#0362" w:date="2020-07-15T13:33:00Z"/>
                <w:rFonts w:eastAsia="Yu Gothic"/>
                <w:b/>
                <w:bCs/>
                <w:color w:val="000000"/>
              </w:rPr>
              <w:pPrChange w:id="6508" w:author="CR#0362" w:date="2020-07-15T13:35:00Z">
                <w:pPr>
                  <w:spacing w:beforeLines="50" w:before="120" w:after="120"/>
                  <w:textAlignment w:val="center"/>
                </w:pPr>
              </w:pPrChange>
            </w:pPr>
          </w:p>
        </w:tc>
        <w:tc>
          <w:tcPr>
            <w:tcW w:w="2551" w:type="dxa"/>
            <w:vMerge/>
            <w:tcPrChange w:id="6509" w:author="CR#0362" w:date="2020-07-15T13:36:00Z">
              <w:tcPr>
                <w:tcW w:w="2551" w:type="dxa"/>
                <w:vMerge/>
              </w:tcPr>
            </w:tcPrChange>
          </w:tcPr>
          <w:p w:rsidR="00C539A9" w:rsidRPr="002743CE" w:rsidRDefault="00C539A9" w:rsidP="00C539A9">
            <w:pPr>
              <w:pStyle w:val="TAL"/>
              <w:rPr>
                <w:ins w:id="6510" w:author="CR#0362" w:date="2020-07-15T13:33:00Z"/>
                <w:rFonts w:eastAsia="Yu Gothic"/>
                <w:color w:val="000000"/>
              </w:rPr>
              <w:pPrChange w:id="6511" w:author="CR#0362" w:date="2020-07-15T13:35:00Z">
                <w:pPr>
                  <w:numPr>
                    <w:numId w:val="24"/>
                  </w:numPr>
                  <w:tabs>
                    <w:tab w:val="num" w:pos="180"/>
                  </w:tabs>
                  <w:spacing w:beforeLines="50" w:before="120" w:after="120"/>
                  <w:ind w:left="540" w:hanging="540"/>
                  <w:textAlignment w:val="center"/>
                </w:pPr>
              </w:pPrChange>
            </w:pPr>
          </w:p>
        </w:tc>
        <w:tc>
          <w:tcPr>
            <w:tcW w:w="1464" w:type="dxa"/>
            <w:tcPrChange w:id="6512" w:author="CR#0362" w:date="2020-07-15T13:36:00Z">
              <w:tcPr>
                <w:tcW w:w="1464" w:type="dxa"/>
              </w:tcPr>
            </w:tcPrChange>
          </w:tcPr>
          <w:p w:rsidR="00C539A9" w:rsidRPr="00490615" w:rsidRDefault="00C539A9" w:rsidP="00C539A9">
            <w:pPr>
              <w:pStyle w:val="TAL"/>
              <w:rPr>
                <w:ins w:id="6513" w:author="CR#0362" w:date="2020-07-15T13:33:00Z"/>
                <w:rFonts w:eastAsiaTheme="minorEastAsia"/>
              </w:rPr>
              <w:pPrChange w:id="6514" w:author="CR#0362" w:date="2020-07-15T13:35:00Z">
                <w:pPr>
                  <w:spacing w:beforeLines="50" w:before="120"/>
                </w:pPr>
              </w:pPrChange>
            </w:pPr>
            <w:ins w:id="6515" w:author="CR#0362" w:date="2020-07-15T13:33:00Z">
              <w:r w:rsidRPr="002743CE">
                <w:rPr>
                  <w:rFonts w:eastAsiaTheme="minorEastAsia"/>
                </w:rPr>
                <w:t>Not included</w:t>
              </w:r>
            </w:ins>
          </w:p>
        </w:tc>
        <w:tc>
          <w:tcPr>
            <w:tcW w:w="1465" w:type="dxa"/>
            <w:tcPrChange w:id="6516" w:author="CR#0362" w:date="2020-07-15T13:36:00Z">
              <w:tcPr>
                <w:tcW w:w="1465" w:type="dxa"/>
              </w:tcPr>
            </w:tcPrChange>
          </w:tcPr>
          <w:p w:rsidR="00C539A9" w:rsidRPr="002743CE" w:rsidRDefault="00C539A9" w:rsidP="00C539A9">
            <w:pPr>
              <w:pStyle w:val="TAL"/>
              <w:rPr>
                <w:ins w:id="6517" w:author="CR#0362" w:date="2020-07-15T13:33:00Z"/>
                <w:rFonts w:eastAsiaTheme="minorEastAsia"/>
              </w:rPr>
              <w:pPrChange w:id="6518" w:author="CR#0362" w:date="2020-07-15T13:35:00Z">
                <w:pPr>
                  <w:spacing w:beforeLines="50" w:before="120"/>
                </w:pPr>
              </w:pPrChange>
            </w:pPr>
            <w:ins w:id="6519" w:author="CR#0362" w:date="2020-07-15T13:33:00Z">
              <w:r w:rsidRPr="002743CE">
                <w:rPr>
                  <w:rFonts w:eastAsiaTheme="minorEastAsia"/>
                </w:rPr>
                <w:t>Not included</w:t>
              </w:r>
            </w:ins>
          </w:p>
        </w:tc>
        <w:tc>
          <w:tcPr>
            <w:tcW w:w="1465" w:type="dxa"/>
            <w:tcPrChange w:id="6520" w:author="CR#0362" w:date="2020-07-15T13:36:00Z">
              <w:tcPr>
                <w:tcW w:w="1465" w:type="dxa"/>
              </w:tcPr>
            </w:tcPrChange>
          </w:tcPr>
          <w:p w:rsidR="00C539A9" w:rsidRPr="002743CE" w:rsidRDefault="00C539A9" w:rsidP="00C539A9">
            <w:pPr>
              <w:pStyle w:val="TAL"/>
              <w:rPr>
                <w:ins w:id="6521" w:author="CR#0362" w:date="2020-07-15T13:33:00Z"/>
                <w:rFonts w:eastAsiaTheme="minorEastAsia"/>
              </w:rPr>
              <w:pPrChange w:id="6522" w:author="CR#0362" w:date="2020-07-15T13:35:00Z">
                <w:pPr>
                  <w:spacing w:beforeLines="50" w:before="120"/>
                </w:pPr>
              </w:pPrChange>
            </w:pPr>
            <w:ins w:id="6523" w:author="CR#0362" w:date="2020-07-15T13:33:00Z">
              <w:r w:rsidRPr="002743CE">
                <w:rPr>
                  <w:rFonts w:eastAsiaTheme="minorEastAsia"/>
                </w:rPr>
                <w:t>Not included</w:t>
              </w:r>
            </w:ins>
          </w:p>
        </w:tc>
        <w:tc>
          <w:tcPr>
            <w:tcW w:w="1465" w:type="dxa"/>
            <w:tcPrChange w:id="6524" w:author="CR#0362" w:date="2020-07-15T13:36:00Z">
              <w:tcPr>
                <w:tcW w:w="1465" w:type="dxa"/>
              </w:tcPr>
            </w:tcPrChange>
          </w:tcPr>
          <w:p w:rsidR="00C539A9" w:rsidRPr="002743CE" w:rsidRDefault="00C539A9" w:rsidP="00C539A9">
            <w:pPr>
              <w:pStyle w:val="TAL"/>
              <w:rPr>
                <w:ins w:id="6525" w:author="CR#0362" w:date="2020-07-15T13:33:00Z"/>
                <w:rFonts w:eastAsiaTheme="minorEastAsia"/>
              </w:rPr>
              <w:pPrChange w:id="6526" w:author="CR#0362" w:date="2020-07-15T13:35:00Z">
                <w:pPr>
                  <w:spacing w:beforeLines="50" w:before="120"/>
                </w:pPr>
              </w:pPrChange>
            </w:pPr>
            <w:ins w:id="6527" w:author="CR#0362" w:date="2020-07-15T13:33:00Z">
              <w:r w:rsidRPr="002743CE">
                <w:rPr>
                  <w:rFonts w:eastAsiaTheme="minorEastAsia"/>
                </w:rPr>
                <w:t>Not included</w:t>
              </w:r>
            </w:ins>
          </w:p>
        </w:tc>
        <w:tc>
          <w:tcPr>
            <w:tcW w:w="1465" w:type="dxa"/>
            <w:tcPrChange w:id="6528" w:author="CR#0362" w:date="2020-07-15T13:36:00Z">
              <w:tcPr>
                <w:tcW w:w="1465" w:type="dxa"/>
              </w:tcPr>
            </w:tcPrChange>
          </w:tcPr>
          <w:p w:rsidR="00C539A9" w:rsidRPr="002743CE" w:rsidRDefault="00C539A9" w:rsidP="00C539A9">
            <w:pPr>
              <w:pStyle w:val="TAL"/>
              <w:rPr>
                <w:ins w:id="6529" w:author="CR#0362" w:date="2020-07-15T13:33:00Z"/>
                <w:rFonts w:eastAsiaTheme="minorEastAsia"/>
              </w:rPr>
              <w:pPrChange w:id="6530" w:author="CR#0362" w:date="2020-07-15T13:35:00Z">
                <w:pPr>
                  <w:spacing w:beforeLines="50" w:before="120"/>
                </w:pPr>
              </w:pPrChange>
            </w:pPr>
            <w:ins w:id="6531" w:author="CR#0362" w:date="2020-07-15T13:33:00Z">
              <w:r>
                <w:rPr>
                  <w:rFonts w:eastAsiaTheme="minorEastAsia"/>
                </w:rPr>
                <w:t>Included</w:t>
              </w:r>
            </w:ins>
          </w:p>
        </w:tc>
        <w:tc>
          <w:tcPr>
            <w:tcW w:w="1465" w:type="dxa"/>
            <w:tcPrChange w:id="6532" w:author="CR#0362" w:date="2020-07-15T13:36:00Z">
              <w:tcPr>
                <w:tcW w:w="1465" w:type="dxa"/>
              </w:tcPr>
            </w:tcPrChange>
          </w:tcPr>
          <w:p w:rsidR="00C539A9" w:rsidRPr="002743CE" w:rsidRDefault="00C539A9" w:rsidP="00C539A9">
            <w:pPr>
              <w:pStyle w:val="TAL"/>
              <w:rPr>
                <w:ins w:id="6533" w:author="CR#0362" w:date="2020-07-15T13:33:00Z"/>
                <w:rFonts w:eastAsiaTheme="minorEastAsia"/>
              </w:rPr>
              <w:pPrChange w:id="6534" w:author="CR#0362" w:date="2020-07-15T13:35:00Z">
                <w:pPr>
                  <w:spacing w:beforeLines="50" w:before="120"/>
                </w:pPr>
              </w:pPrChange>
            </w:pPr>
            <w:ins w:id="6535" w:author="CR#0362" w:date="2020-07-15T13:33:00Z">
              <w:r w:rsidRPr="002743CE">
                <w:rPr>
                  <w:rFonts w:eastAsiaTheme="minorEastAsia"/>
                </w:rPr>
                <w:t>Not included</w:t>
              </w:r>
            </w:ins>
          </w:p>
        </w:tc>
      </w:tr>
    </w:tbl>
    <w:p w:rsidR="00C539A9" w:rsidRPr="00F725D9" w:rsidRDefault="00C539A9" w:rsidP="00ED6979"/>
    <w:p w:rsidR="00431390" w:rsidRPr="00F725D9" w:rsidRDefault="007938B2" w:rsidP="00C13E9E">
      <w:pPr>
        <w:pStyle w:val="Heading8"/>
        <w:rPr>
          <w:lang w:val="en-GB"/>
        </w:rPr>
      </w:pPr>
      <w:bookmarkStart w:id="6536" w:name="_Toc29382285"/>
      <w:bookmarkStart w:id="6537" w:name="_Toc37093402"/>
      <w:bookmarkStart w:id="6538" w:name="_Toc37238678"/>
      <w:bookmarkStart w:id="6539" w:name="_Toc37238792"/>
      <w:r w:rsidRPr="00F725D9">
        <w:rPr>
          <w:lang w:val="en-GB"/>
        </w:rPr>
        <w:lastRenderedPageBreak/>
        <w:t xml:space="preserve">Annex </w:t>
      </w:r>
      <w:ins w:id="6540" w:author="CR#0362" w:date="2020-07-15T13:35:00Z">
        <w:r w:rsidR="00C539A9">
          <w:rPr>
            <w:lang w:val="en-GB"/>
          </w:rPr>
          <w:t>C</w:t>
        </w:r>
      </w:ins>
      <w:del w:id="6541" w:author="CR#0362" w:date="2020-07-15T13:35:00Z">
        <w:r w:rsidR="00ED6979" w:rsidRPr="00F725D9" w:rsidDel="00C539A9">
          <w:rPr>
            <w:lang w:val="en-GB"/>
          </w:rPr>
          <w:delText>B</w:delText>
        </w:r>
      </w:del>
      <w:r w:rsidR="00431390" w:rsidRPr="00F725D9">
        <w:rPr>
          <w:lang w:val="en-GB"/>
        </w:rPr>
        <w:t xml:space="preserve"> (informative):</w:t>
      </w:r>
      <w:r w:rsidR="00431390" w:rsidRPr="00F725D9">
        <w:rPr>
          <w:lang w:val="en-GB"/>
        </w:rPr>
        <w:br/>
      </w:r>
      <w:bookmarkEnd w:id="5944"/>
      <w:r w:rsidR="00431390" w:rsidRPr="00F725D9">
        <w:rPr>
          <w:lang w:val="en-GB"/>
        </w:rPr>
        <w:t>Change history</w:t>
      </w:r>
      <w:bookmarkEnd w:id="5945"/>
      <w:bookmarkEnd w:id="6536"/>
      <w:bookmarkEnd w:id="6537"/>
      <w:bookmarkEnd w:id="6538"/>
      <w:bookmarkEnd w:id="65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725D9" w:rsidRPr="00F725D9" w:rsidTr="00BF179A">
        <w:trPr>
          <w:cantSplit/>
        </w:trPr>
        <w:tc>
          <w:tcPr>
            <w:tcW w:w="9639" w:type="dxa"/>
            <w:gridSpan w:val="8"/>
            <w:tcBorders>
              <w:bottom w:val="nil"/>
            </w:tcBorders>
            <w:shd w:val="solid" w:color="FFFFFF" w:fill="auto"/>
          </w:tcPr>
          <w:p w:rsidR="003C3971" w:rsidRPr="00F725D9" w:rsidRDefault="003C3971" w:rsidP="00C72833">
            <w:pPr>
              <w:pStyle w:val="TAL"/>
              <w:jc w:val="center"/>
              <w:rPr>
                <w:b/>
                <w:sz w:val="16"/>
              </w:rPr>
            </w:pPr>
            <w:r w:rsidRPr="00F725D9">
              <w:rPr>
                <w:b/>
              </w:rPr>
              <w:lastRenderedPageBreak/>
              <w:t>Change history</w:t>
            </w:r>
          </w:p>
        </w:tc>
      </w:tr>
      <w:tr w:rsidR="00F725D9" w:rsidRPr="00F725D9" w:rsidTr="00BF179A">
        <w:tc>
          <w:tcPr>
            <w:tcW w:w="800" w:type="dxa"/>
            <w:shd w:val="pct10" w:color="auto" w:fill="FFFFFF"/>
          </w:tcPr>
          <w:p w:rsidR="003C3971" w:rsidRPr="00F725D9" w:rsidRDefault="003C3971" w:rsidP="00B878A4">
            <w:pPr>
              <w:pStyle w:val="TAL"/>
              <w:rPr>
                <w:b/>
                <w:sz w:val="16"/>
              </w:rPr>
            </w:pPr>
            <w:r w:rsidRPr="00F725D9">
              <w:rPr>
                <w:b/>
                <w:sz w:val="16"/>
              </w:rPr>
              <w:t>Date</w:t>
            </w:r>
          </w:p>
        </w:tc>
        <w:tc>
          <w:tcPr>
            <w:tcW w:w="618" w:type="dxa"/>
            <w:shd w:val="pct10" w:color="auto" w:fill="FFFFFF"/>
          </w:tcPr>
          <w:p w:rsidR="003C3971" w:rsidRPr="00F725D9" w:rsidRDefault="00DF2B1F" w:rsidP="00B878A4">
            <w:pPr>
              <w:pStyle w:val="TAL"/>
              <w:rPr>
                <w:b/>
                <w:sz w:val="16"/>
              </w:rPr>
            </w:pPr>
            <w:r w:rsidRPr="00F725D9">
              <w:rPr>
                <w:b/>
                <w:sz w:val="16"/>
              </w:rPr>
              <w:t>Meeting</w:t>
            </w:r>
          </w:p>
        </w:tc>
        <w:tc>
          <w:tcPr>
            <w:tcW w:w="992" w:type="dxa"/>
            <w:shd w:val="pct10" w:color="auto" w:fill="FFFFFF"/>
          </w:tcPr>
          <w:p w:rsidR="003C3971" w:rsidRPr="00F725D9" w:rsidRDefault="003C3971" w:rsidP="00B878A4">
            <w:pPr>
              <w:pStyle w:val="TAL"/>
              <w:rPr>
                <w:b/>
                <w:sz w:val="16"/>
              </w:rPr>
            </w:pPr>
            <w:r w:rsidRPr="00F725D9">
              <w:rPr>
                <w:b/>
                <w:sz w:val="16"/>
              </w:rPr>
              <w:t>TDoc</w:t>
            </w:r>
          </w:p>
        </w:tc>
        <w:tc>
          <w:tcPr>
            <w:tcW w:w="567" w:type="dxa"/>
            <w:shd w:val="pct10" w:color="auto" w:fill="FFFFFF"/>
          </w:tcPr>
          <w:p w:rsidR="003C3971" w:rsidRPr="00F725D9" w:rsidRDefault="003C3971" w:rsidP="00C72833">
            <w:pPr>
              <w:pStyle w:val="TAL"/>
              <w:rPr>
                <w:b/>
                <w:sz w:val="16"/>
              </w:rPr>
            </w:pPr>
            <w:r w:rsidRPr="00F725D9">
              <w:rPr>
                <w:b/>
                <w:sz w:val="16"/>
              </w:rPr>
              <w:t>CR</w:t>
            </w:r>
          </w:p>
        </w:tc>
        <w:tc>
          <w:tcPr>
            <w:tcW w:w="425" w:type="dxa"/>
            <w:shd w:val="pct10" w:color="auto" w:fill="FFFFFF"/>
          </w:tcPr>
          <w:p w:rsidR="003C3971" w:rsidRPr="00F725D9" w:rsidRDefault="003C3971" w:rsidP="00C72833">
            <w:pPr>
              <w:pStyle w:val="TAL"/>
              <w:rPr>
                <w:b/>
                <w:sz w:val="16"/>
              </w:rPr>
            </w:pPr>
            <w:r w:rsidRPr="00F725D9">
              <w:rPr>
                <w:b/>
                <w:sz w:val="16"/>
              </w:rPr>
              <w:t>Rev</w:t>
            </w:r>
          </w:p>
        </w:tc>
        <w:tc>
          <w:tcPr>
            <w:tcW w:w="426" w:type="dxa"/>
            <w:shd w:val="pct10" w:color="auto" w:fill="FFFFFF"/>
          </w:tcPr>
          <w:p w:rsidR="003C3971" w:rsidRPr="00F725D9" w:rsidRDefault="003C3971" w:rsidP="00C72833">
            <w:pPr>
              <w:pStyle w:val="TAL"/>
              <w:rPr>
                <w:b/>
                <w:sz w:val="16"/>
              </w:rPr>
            </w:pPr>
            <w:r w:rsidRPr="00F725D9">
              <w:rPr>
                <w:b/>
                <w:sz w:val="16"/>
              </w:rPr>
              <w:t>Cat</w:t>
            </w:r>
          </w:p>
        </w:tc>
        <w:tc>
          <w:tcPr>
            <w:tcW w:w="5103" w:type="dxa"/>
            <w:shd w:val="pct10" w:color="auto" w:fill="FFFFFF"/>
          </w:tcPr>
          <w:p w:rsidR="003C3971" w:rsidRPr="00F725D9" w:rsidRDefault="003C3971" w:rsidP="00C72833">
            <w:pPr>
              <w:pStyle w:val="TAL"/>
              <w:rPr>
                <w:b/>
                <w:sz w:val="16"/>
              </w:rPr>
            </w:pPr>
            <w:r w:rsidRPr="00F725D9">
              <w:rPr>
                <w:b/>
                <w:sz w:val="16"/>
              </w:rPr>
              <w:t>Subject/Comment</w:t>
            </w:r>
          </w:p>
        </w:tc>
        <w:tc>
          <w:tcPr>
            <w:tcW w:w="708" w:type="dxa"/>
            <w:shd w:val="pct10" w:color="auto" w:fill="FFFFFF"/>
          </w:tcPr>
          <w:p w:rsidR="003C3971" w:rsidRPr="00F725D9" w:rsidRDefault="003C3971" w:rsidP="00C72833">
            <w:pPr>
              <w:pStyle w:val="TAL"/>
              <w:rPr>
                <w:b/>
                <w:sz w:val="16"/>
              </w:rPr>
            </w:pPr>
            <w:r w:rsidRPr="00F725D9">
              <w:rPr>
                <w:b/>
                <w:sz w:val="16"/>
              </w:rPr>
              <w:t>New vers</w:t>
            </w:r>
            <w:r w:rsidR="00DF2B1F" w:rsidRPr="00F725D9">
              <w:rPr>
                <w:b/>
                <w:sz w:val="16"/>
              </w:rPr>
              <w:t>ion</w:t>
            </w:r>
          </w:p>
        </w:tc>
      </w:tr>
      <w:tr w:rsidR="00F725D9" w:rsidRPr="00F725D9" w:rsidTr="00BF179A">
        <w:tc>
          <w:tcPr>
            <w:tcW w:w="800" w:type="dxa"/>
            <w:shd w:val="solid" w:color="FFFFFF" w:fill="auto"/>
          </w:tcPr>
          <w:p w:rsidR="003C3971"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3C3971" w:rsidRPr="00F725D9" w:rsidRDefault="00B878A4" w:rsidP="00B878A4">
            <w:pPr>
              <w:pStyle w:val="TAC"/>
              <w:jc w:val="left"/>
              <w:rPr>
                <w:sz w:val="16"/>
                <w:szCs w:val="16"/>
              </w:rPr>
            </w:pPr>
            <w:r w:rsidRPr="00F725D9">
              <w:rPr>
                <w:sz w:val="16"/>
                <w:szCs w:val="16"/>
              </w:rPr>
              <w:t>RAN2#98</w:t>
            </w:r>
          </w:p>
        </w:tc>
        <w:tc>
          <w:tcPr>
            <w:tcW w:w="992" w:type="dxa"/>
            <w:shd w:val="solid" w:color="FFFFFF" w:fill="auto"/>
          </w:tcPr>
          <w:p w:rsidR="003C3971" w:rsidRPr="00F725D9" w:rsidRDefault="00B878A4" w:rsidP="00B878A4">
            <w:pPr>
              <w:pStyle w:val="TAC"/>
              <w:jc w:val="left"/>
              <w:rPr>
                <w:sz w:val="16"/>
                <w:szCs w:val="16"/>
              </w:rPr>
            </w:pPr>
            <w:r w:rsidRPr="00F725D9">
              <w:rPr>
                <w:sz w:val="16"/>
                <w:szCs w:val="16"/>
              </w:rPr>
              <w:t>R2-1704810</w:t>
            </w:r>
          </w:p>
        </w:tc>
        <w:tc>
          <w:tcPr>
            <w:tcW w:w="567" w:type="dxa"/>
            <w:shd w:val="solid" w:color="FFFFFF" w:fill="auto"/>
          </w:tcPr>
          <w:p w:rsidR="003C3971" w:rsidRPr="00F725D9" w:rsidRDefault="003C3971" w:rsidP="00C72833">
            <w:pPr>
              <w:pStyle w:val="TAL"/>
              <w:rPr>
                <w:sz w:val="16"/>
                <w:szCs w:val="16"/>
              </w:rPr>
            </w:pPr>
          </w:p>
        </w:tc>
        <w:tc>
          <w:tcPr>
            <w:tcW w:w="425" w:type="dxa"/>
            <w:shd w:val="solid" w:color="FFFFFF" w:fill="auto"/>
          </w:tcPr>
          <w:p w:rsidR="003C3971" w:rsidRPr="00F725D9" w:rsidRDefault="003C3971" w:rsidP="004C1B4C">
            <w:pPr>
              <w:pStyle w:val="TAR"/>
              <w:jc w:val="center"/>
              <w:rPr>
                <w:sz w:val="16"/>
                <w:szCs w:val="16"/>
              </w:rPr>
            </w:pPr>
          </w:p>
        </w:tc>
        <w:tc>
          <w:tcPr>
            <w:tcW w:w="426" w:type="dxa"/>
            <w:shd w:val="solid" w:color="FFFFFF" w:fill="auto"/>
          </w:tcPr>
          <w:p w:rsidR="003C3971" w:rsidRPr="00F725D9" w:rsidRDefault="003C3971" w:rsidP="00C72833">
            <w:pPr>
              <w:pStyle w:val="TAC"/>
              <w:rPr>
                <w:sz w:val="16"/>
                <w:szCs w:val="16"/>
              </w:rPr>
            </w:pPr>
          </w:p>
        </w:tc>
        <w:tc>
          <w:tcPr>
            <w:tcW w:w="5103" w:type="dxa"/>
            <w:shd w:val="solid" w:color="FFFFFF" w:fill="auto"/>
          </w:tcPr>
          <w:p w:rsidR="003C3971" w:rsidRPr="00F725D9" w:rsidRDefault="00B878A4" w:rsidP="00C72833">
            <w:pPr>
              <w:pStyle w:val="TAL"/>
              <w:rPr>
                <w:sz w:val="16"/>
                <w:szCs w:val="16"/>
              </w:rPr>
            </w:pPr>
            <w:r w:rsidRPr="00F725D9">
              <w:rPr>
                <w:sz w:val="16"/>
                <w:szCs w:val="16"/>
              </w:rPr>
              <w:t>First version</w:t>
            </w:r>
          </w:p>
        </w:tc>
        <w:tc>
          <w:tcPr>
            <w:tcW w:w="708" w:type="dxa"/>
            <w:shd w:val="solid" w:color="FFFFFF" w:fill="auto"/>
          </w:tcPr>
          <w:p w:rsidR="003C3971" w:rsidRPr="00F725D9" w:rsidRDefault="00B878A4" w:rsidP="00A71580">
            <w:pPr>
              <w:pStyle w:val="TAC"/>
              <w:jc w:val="left"/>
              <w:rPr>
                <w:sz w:val="16"/>
                <w:szCs w:val="16"/>
              </w:rPr>
            </w:pPr>
            <w:r w:rsidRPr="00F725D9">
              <w:rPr>
                <w:sz w:val="16"/>
                <w:szCs w:val="16"/>
              </w:rPr>
              <w:t>0.0.1</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NR2</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7386</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2</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8/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99</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8750</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3</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2587</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4</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14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5</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27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1.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P-17252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Submitted to RAN#78 for approval</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0.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Upgraded to Rel-15</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5.0.0</w:t>
            </w:r>
          </w:p>
        </w:tc>
      </w:tr>
      <w:tr w:rsidR="00F725D9" w:rsidRPr="00F725D9" w:rsidTr="00BF179A">
        <w:tc>
          <w:tcPr>
            <w:tcW w:w="800" w:type="dxa"/>
            <w:shd w:val="solid" w:color="FFFFFF" w:fill="auto"/>
          </w:tcPr>
          <w:p w:rsidR="004C1B4C" w:rsidRPr="00F725D9" w:rsidRDefault="004C1B4C" w:rsidP="00B878A4">
            <w:pPr>
              <w:pStyle w:val="TAC"/>
              <w:jc w:val="left"/>
              <w:rPr>
                <w:sz w:val="16"/>
                <w:szCs w:val="16"/>
              </w:rPr>
            </w:pPr>
            <w:r w:rsidRPr="00F725D9">
              <w:rPr>
                <w:sz w:val="16"/>
                <w:szCs w:val="16"/>
              </w:rPr>
              <w:t>03/2018</w:t>
            </w:r>
          </w:p>
        </w:tc>
        <w:tc>
          <w:tcPr>
            <w:tcW w:w="618" w:type="dxa"/>
            <w:shd w:val="solid" w:color="FFFFFF" w:fill="auto"/>
          </w:tcPr>
          <w:p w:rsidR="004C1B4C" w:rsidRPr="00F725D9" w:rsidRDefault="004C1B4C"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9</w:t>
            </w:r>
          </w:p>
        </w:tc>
        <w:tc>
          <w:tcPr>
            <w:tcW w:w="992" w:type="dxa"/>
            <w:shd w:val="solid" w:color="FFFFFF" w:fill="auto"/>
          </w:tcPr>
          <w:p w:rsidR="004C1B4C" w:rsidRPr="00F725D9" w:rsidRDefault="004C1B4C" w:rsidP="00B878A4">
            <w:pPr>
              <w:pStyle w:val="TAC"/>
              <w:jc w:val="left"/>
              <w:rPr>
                <w:sz w:val="16"/>
                <w:szCs w:val="16"/>
              </w:rPr>
            </w:pPr>
            <w:r w:rsidRPr="00F725D9">
              <w:rPr>
                <w:sz w:val="16"/>
                <w:szCs w:val="16"/>
              </w:rPr>
              <w:t>RP-180440</w:t>
            </w:r>
          </w:p>
        </w:tc>
        <w:tc>
          <w:tcPr>
            <w:tcW w:w="567" w:type="dxa"/>
            <w:shd w:val="solid" w:color="FFFFFF" w:fill="auto"/>
          </w:tcPr>
          <w:p w:rsidR="004C1B4C" w:rsidRPr="00F725D9" w:rsidRDefault="004C1B4C" w:rsidP="00C72833">
            <w:pPr>
              <w:pStyle w:val="TAL"/>
              <w:rPr>
                <w:sz w:val="16"/>
                <w:szCs w:val="16"/>
              </w:rPr>
            </w:pPr>
            <w:r w:rsidRPr="00F725D9">
              <w:rPr>
                <w:sz w:val="16"/>
                <w:szCs w:val="16"/>
              </w:rPr>
              <w:t>0003</w:t>
            </w:r>
          </w:p>
        </w:tc>
        <w:tc>
          <w:tcPr>
            <w:tcW w:w="425" w:type="dxa"/>
            <w:shd w:val="solid" w:color="FFFFFF" w:fill="auto"/>
          </w:tcPr>
          <w:p w:rsidR="004C1B4C" w:rsidRPr="00F725D9" w:rsidRDefault="004C1B4C" w:rsidP="004C1B4C">
            <w:pPr>
              <w:pStyle w:val="TAR"/>
              <w:jc w:val="center"/>
              <w:rPr>
                <w:sz w:val="16"/>
                <w:szCs w:val="16"/>
              </w:rPr>
            </w:pPr>
            <w:r w:rsidRPr="00F725D9">
              <w:rPr>
                <w:sz w:val="16"/>
                <w:szCs w:val="16"/>
              </w:rPr>
              <w:t>3</w:t>
            </w:r>
          </w:p>
        </w:tc>
        <w:tc>
          <w:tcPr>
            <w:tcW w:w="426" w:type="dxa"/>
            <w:shd w:val="solid" w:color="FFFFFF" w:fill="auto"/>
          </w:tcPr>
          <w:p w:rsidR="004C1B4C" w:rsidRPr="00F725D9" w:rsidRDefault="004C1B4C" w:rsidP="00C72833">
            <w:pPr>
              <w:pStyle w:val="TAC"/>
              <w:rPr>
                <w:sz w:val="16"/>
                <w:szCs w:val="16"/>
              </w:rPr>
            </w:pPr>
            <w:r w:rsidRPr="00F725D9">
              <w:rPr>
                <w:sz w:val="16"/>
                <w:szCs w:val="16"/>
              </w:rPr>
              <w:t>F</w:t>
            </w:r>
          </w:p>
        </w:tc>
        <w:tc>
          <w:tcPr>
            <w:tcW w:w="5103" w:type="dxa"/>
            <w:shd w:val="solid" w:color="FFFFFF" w:fill="auto"/>
          </w:tcPr>
          <w:p w:rsidR="004C1B4C" w:rsidRPr="00F725D9" w:rsidRDefault="004C1B4C" w:rsidP="00C72833">
            <w:pPr>
              <w:pStyle w:val="TAL"/>
              <w:rPr>
                <w:sz w:val="16"/>
                <w:szCs w:val="16"/>
              </w:rPr>
            </w:pPr>
            <w:r w:rsidRPr="00F725D9">
              <w:rPr>
                <w:sz w:val="16"/>
                <w:szCs w:val="16"/>
              </w:rPr>
              <w:t>Updates on UE capabilities</w:t>
            </w:r>
          </w:p>
        </w:tc>
        <w:tc>
          <w:tcPr>
            <w:tcW w:w="708" w:type="dxa"/>
            <w:shd w:val="solid" w:color="FFFFFF" w:fill="auto"/>
          </w:tcPr>
          <w:p w:rsidR="004C1B4C" w:rsidRPr="00F725D9" w:rsidRDefault="004C1B4C" w:rsidP="00A71580">
            <w:pPr>
              <w:pStyle w:val="TAC"/>
              <w:jc w:val="left"/>
              <w:rPr>
                <w:sz w:val="16"/>
                <w:szCs w:val="16"/>
              </w:rPr>
            </w:pPr>
            <w:r w:rsidRPr="00F725D9">
              <w:rPr>
                <w:sz w:val="16"/>
                <w:szCs w:val="16"/>
              </w:rPr>
              <w:t>15.1.0</w:t>
            </w:r>
          </w:p>
        </w:tc>
      </w:tr>
      <w:tr w:rsidR="00F725D9" w:rsidRPr="00F725D9" w:rsidTr="00BF179A">
        <w:tc>
          <w:tcPr>
            <w:tcW w:w="800" w:type="dxa"/>
            <w:shd w:val="solid" w:color="FFFFFF" w:fill="auto"/>
          </w:tcPr>
          <w:p w:rsidR="00A71580" w:rsidRPr="00F725D9" w:rsidRDefault="00A71580" w:rsidP="00B878A4">
            <w:pPr>
              <w:pStyle w:val="TAC"/>
              <w:jc w:val="left"/>
              <w:rPr>
                <w:sz w:val="16"/>
                <w:szCs w:val="16"/>
              </w:rPr>
            </w:pPr>
            <w:r w:rsidRPr="00F725D9">
              <w:rPr>
                <w:sz w:val="16"/>
                <w:szCs w:val="16"/>
              </w:rPr>
              <w:t>06/2018</w:t>
            </w:r>
          </w:p>
        </w:tc>
        <w:tc>
          <w:tcPr>
            <w:tcW w:w="618" w:type="dxa"/>
            <w:shd w:val="solid" w:color="FFFFFF" w:fill="auto"/>
          </w:tcPr>
          <w:p w:rsidR="00A71580" w:rsidRPr="00F725D9" w:rsidRDefault="00A71580" w:rsidP="00B878A4">
            <w:pPr>
              <w:pStyle w:val="TAC"/>
              <w:jc w:val="left"/>
              <w:rPr>
                <w:sz w:val="16"/>
                <w:szCs w:val="16"/>
              </w:rPr>
            </w:pPr>
            <w:r w:rsidRPr="00F725D9">
              <w:rPr>
                <w:sz w:val="16"/>
                <w:szCs w:val="16"/>
              </w:rPr>
              <w:t>RP-80</w:t>
            </w:r>
          </w:p>
        </w:tc>
        <w:tc>
          <w:tcPr>
            <w:tcW w:w="992" w:type="dxa"/>
            <w:shd w:val="solid" w:color="FFFFFF" w:fill="auto"/>
          </w:tcPr>
          <w:p w:rsidR="00A71580" w:rsidRPr="00F725D9" w:rsidRDefault="00A71580" w:rsidP="00B878A4">
            <w:pPr>
              <w:pStyle w:val="TAC"/>
              <w:jc w:val="left"/>
              <w:rPr>
                <w:sz w:val="16"/>
                <w:szCs w:val="16"/>
              </w:rPr>
            </w:pPr>
            <w:r w:rsidRPr="00F725D9">
              <w:rPr>
                <w:sz w:val="16"/>
                <w:szCs w:val="16"/>
              </w:rPr>
              <w:t>RP-181216</w:t>
            </w:r>
          </w:p>
        </w:tc>
        <w:tc>
          <w:tcPr>
            <w:tcW w:w="567" w:type="dxa"/>
            <w:shd w:val="solid" w:color="FFFFFF" w:fill="auto"/>
          </w:tcPr>
          <w:p w:rsidR="00A71580" w:rsidRPr="00F725D9" w:rsidRDefault="00A71580" w:rsidP="00C72833">
            <w:pPr>
              <w:pStyle w:val="TAL"/>
              <w:rPr>
                <w:sz w:val="16"/>
                <w:szCs w:val="16"/>
              </w:rPr>
            </w:pPr>
            <w:r w:rsidRPr="00F725D9">
              <w:rPr>
                <w:sz w:val="16"/>
                <w:szCs w:val="16"/>
              </w:rPr>
              <w:t>0009</w:t>
            </w:r>
          </w:p>
        </w:tc>
        <w:tc>
          <w:tcPr>
            <w:tcW w:w="425" w:type="dxa"/>
            <w:shd w:val="solid" w:color="FFFFFF" w:fill="auto"/>
          </w:tcPr>
          <w:p w:rsidR="00A71580" w:rsidRPr="00F725D9" w:rsidRDefault="00A71580" w:rsidP="004C1B4C">
            <w:pPr>
              <w:pStyle w:val="TAR"/>
              <w:jc w:val="center"/>
              <w:rPr>
                <w:sz w:val="16"/>
                <w:szCs w:val="16"/>
              </w:rPr>
            </w:pPr>
            <w:r w:rsidRPr="00F725D9">
              <w:rPr>
                <w:sz w:val="16"/>
                <w:szCs w:val="16"/>
              </w:rPr>
              <w:t>2</w:t>
            </w:r>
          </w:p>
        </w:tc>
        <w:tc>
          <w:tcPr>
            <w:tcW w:w="426" w:type="dxa"/>
            <w:shd w:val="solid" w:color="FFFFFF" w:fill="auto"/>
          </w:tcPr>
          <w:p w:rsidR="00A71580" w:rsidRPr="00F725D9" w:rsidRDefault="00A71580" w:rsidP="00C72833">
            <w:pPr>
              <w:pStyle w:val="TAC"/>
              <w:rPr>
                <w:sz w:val="16"/>
                <w:szCs w:val="16"/>
              </w:rPr>
            </w:pPr>
            <w:r w:rsidRPr="00F725D9">
              <w:rPr>
                <w:sz w:val="16"/>
                <w:szCs w:val="16"/>
              </w:rPr>
              <w:t>B</w:t>
            </w:r>
          </w:p>
        </w:tc>
        <w:tc>
          <w:tcPr>
            <w:tcW w:w="5103" w:type="dxa"/>
            <w:shd w:val="solid" w:color="FFFFFF" w:fill="auto"/>
          </w:tcPr>
          <w:p w:rsidR="00A71580" w:rsidRPr="00F725D9" w:rsidRDefault="00A71580" w:rsidP="00C72833">
            <w:pPr>
              <w:pStyle w:val="TAL"/>
              <w:rPr>
                <w:sz w:val="16"/>
                <w:szCs w:val="16"/>
              </w:rPr>
            </w:pPr>
            <w:r w:rsidRPr="00F725D9">
              <w:rPr>
                <w:sz w:val="16"/>
                <w:szCs w:val="16"/>
              </w:rPr>
              <w:t>Introduce ANR in NR</w:t>
            </w:r>
          </w:p>
        </w:tc>
        <w:tc>
          <w:tcPr>
            <w:tcW w:w="708" w:type="dxa"/>
            <w:shd w:val="solid" w:color="FFFFFF" w:fill="auto"/>
          </w:tcPr>
          <w:p w:rsidR="00A71580" w:rsidRPr="00F725D9" w:rsidRDefault="00A7158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045E9" w:rsidRPr="00F725D9" w:rsidRDefault="001045E9" w:rsidP="00B878A4">
            <w:pPr>
              <w:pStyle w:val="TAC"/>
              <w:jc w:val="left"/>
              <w:rPr>
                <w:sz w:val="16"/>
                <w:szCs w:val="16"/>
              </w:rPr>
            </w:pPr>
          </w:p>
        </w:tc>
        <w:tc>
          <w:tcPr>
            <w:tcW w:w="618" w:type="dxa"/>
            <w:shd w:val="solid" w:color="FFFFFF" w:fill="auto"/>
          </w:tcPr>
          <w:p w:rsidR="001045E9" w:rsidRPr="00F725D9" w:rsidRDefault="001045E9" w:rsidP="00B878A4">
            <w:pPr>
              <w:pStyle w:val="TAC"/>
              <w:jc w:val="left"/>
              <w:rPr>
                <w:sz w:val="16"/>
                <w:szCs w:val="16"/>
              </w:rPr>
            </w:pPr>
            <w:r w:rsidRPr="00F725D9">
              <w:rPr>
                <w:sz w:val="16"/>
                <w:szCs w:val="16"/>
              </w:rPr>
              <w:t>RP-80</w:t>
            </w:r>
          </w:p>
        </w:tc>
        <w:tc>
          <w:tcPr>
            <w:tcW w:w="992" w:type="dxa"/>
            <w:shd w:val="solid" w:color="FFFFFF" w:fill="auto"/>
          </w:tcPr>
          <w:p w:rsidR="001045E9" w:rsidRPr="00F725D9" w:rsidRDefault="001045E9" w:rsidP="00B878A4">
            <w:pPr>
              <w:pStyle w:val="TAC"/>
              <w:jc w:val="left"/>
              <w:rPr>
                <w:sz w:val="16"/>
                <w:szCs w:val="16"/>
              </w:rPr>
            </w:pPr>
            <w:r w:rsidRPr="00F725D9">
              <w:rPr>
                <w:sz w:val="16"/>
                <w:szCs w:val="16"/>
              </w:rPr>
              <w:t>RP-1812</w:t>
            </w:r>
            <w:r w:rsidR="0038334B" w:rsidRPr="00F725D9">
              <w:rPr>
                <w:sz w:val="16"/>
                <w:szCs w:val="16"/>
              </w:rPr>
              <w:t>16</w:t>
            </w:r>
          </w:p>
        </w:tc>
        <w:tc>
          <w:tcPr>
            <w:tcW w:w="567" w:type="dxa"/>
            <w:shd w:val="solid" w:color="FFFFFF" w:fill="auto"/>
          </w:tcPr>
          <w:p w:rsidR="001045E9" w:rsidRPr="00F725D9" w:rsidRDefault="001045E9" w:rsidP="00C72833">
            <w:pPr>
              <w:pStyle w:val="TAL"/>
              <w:rPr>
                <w:sz w:val="16"/>
                <w:szCs w:val="16"/>
              </w:rPr>
            </w:pPr>
            <w:r w:rsidRPr="00F725D9">
              <w:rPr>
                <w:sz w:val="16"/>
                <w:szCs w:val="16"/>
              </w:rPr>
              <w:t>0012</w:t>
            </w:r>
          </w:p>
        </w:tc>
        <w:tc>
          <w:tcPr>
            <w:tcW w:w="425" w:type="dxa"/>
            <w:shd w:val="solid" w:color="FFFFFF" w:fill="auto"/>
          </w:tcPr>
          <w:p w:rsidR="001045E9" w:rsidRPr="00F725D9" w:rsidRDefault="001045E9" w:rsidP="004C1B4C">
            <w:pPr>
              <w:pStyle w:val="TAR"/>
              <w:jc w:val="center"/>
              <w:rPr>
                <w:sz w:val="16"/>
                <w:szCs w:val="16"/>
              </w:rPr>
            </w:pPr>
            <w:r w:rsidRPr="00F725D9">
              <w:rPr>
                <w:sz w:val="16"/>
                <w:szCs w:val="16"/>
              </w:rPr>
              <w:t>1</w:t>
            </w:r>
          </w:p>
        </w:tc>
        <w:tc>
          <w:tcPr>
            <w:tcW w:w="426" w:type="dxa"/>
            <w:shd w:val="solid" w:color="FFFFFF" w:fill="auto"/>
          </w:tcPr>
          <w:p w:rsidR="001045E9" w:rsidRPr="00F725D9" w:rsidRDefault="0038334B" w:rsidP="00C72833">
            <w:pPr>
              <w:pStyle w:val="TAC"/>
              <w:rPr>
                <w:sz w:val="16"/>
                <w:szCs w:val="16"/>
              </w:rPr>
            </w:pPr>
            <w:r w:rsidRPr="00F725D9">
              <w:rPr>
                <w:sz w:val="16"/>
                <w:szCs w:val="16"/>
              </w:rPr>
              <w:t>F</w:t>
            </w:r>
          </w:p>
        </w:tc>
        <w:tc>
          <w:tcPr>
            <w:tcW w:w="5103" w:type="dxa"/>
            <w:shd w:val="solid" w:color="FFFFFF" w:fill="auto"/>
          </w:tcPr>
          <w:p w:rsidR="001045E9" w:rsidRPr="00F725D9" w:rsidRDefault="0038334B" w:rsidP="00C72833">
            <w:pPr>
              <w:pStyle w:val="TAL"/>
              <w:rPr>
                <w:sz w:val="16"/>
                <w:szCs w:val="16"/>
              </w:rPr>
            </w:pPr>
            <w:r w:rsidRPr="00F725D9">
              <w:rPr>
                <w:sz w:val="16"/>
                <w:szCs w:val="16"/>
              </w:rPr>
              <w:t>Miscellaneous corrections</w:t>
            </w:r>
          </w:p>
        </w:tc>
        <w:tc>
          <w:tcPr>
            <w:tcW w:w="708" w:type="dxa"/>
            <w:shd w:val="solid" w:color="FFFFFF" w:fill="auto"/>
          </w:tcPr>
          <w:p w:rsidR="001045E9" w:rsidRPr="00F725D9" w:rsidRDefault="0038334B"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43430" w:rsidRPr="00F725D9" w:rsidRDefault="00143430" w:rsidP="00B878A4">
            <w:pPr>
              <w:pStyle w:val="TAC"/>
              <w:jc w:val="left"/>
              <w:rPr>
                <w:sz w:val="16"/>
                <w:szCs w:val="16"/>
              </w:rPr>
            </w:pPr>
          </w:p>
        </w:tc>
        <w:tc>
          <w:tcPr>
            <w:tcW w:w="618" w:type="dxa"/>
            <w:shd w:val="solid" w:color="FFFFFF" w:fill="auto"/>
          </w:tcPr>
          <w:p w:rsidR="00143430" w:rsidRPr="00F725D9" w:rsidRDefault="00143430" w:rsidP="00B878A4">
            <w:pPr>
              <w:pStyle w:val="TAC"/>
              <w:jc w:val="left"/>
              <w:rPr>
                <w:sz w:val="16"/>
                <w:szCs w:val="16"/>
              </w:rPr>
            </w:pPr>
            <w:r w:rsidRPr="00F725D9">
              <w:rPr>
                <w:sz w:val="16"/>
                <w:szCs w:val="16"/>
              </w:rPr>
              <w:t>RP-80</w:t>
            </w:r>
          </w:p>
        </w:tc>
        <w:tc>
          <w:tcPr>
            <w:tcW w:w="992" w:type="dxa"/>
            <w:shd w:val="solid" w:color="FFFFFF" w:fill="auto"/>
          </w:tcPr>
          <w:p w:rsidR="00143430" w:rsidRPr="00F725D9" w:rsidRDefault="00143430" w:rsidP="00B878A4">
            <w:pPr>
              <w:pStyle w:val="TAC"/>
              <w:jc w:val="left"/>
              <w:rPr>
                <w:sz w:val="16"/>
                <w:szCs w:val="16"/>
              </w:rPr>
            </w:pPr>
            <w:r w:rsidRPr="00F725D9">
              <w:rPr>
                <w:sz w:val="16"/>
                <w:szCs w:val="16"/>
              </w:rPr>
              <w:t>RP-181216</w:t>
            </w:r>
          </w:p>
        </w:tc>
        <w:tc>
          <w:tcPr>
            <w:tcW w:w="567" w:type="dxa"/>
            <w:shd w:val="solid" w:color="FFFFFF" w:fill="auto"/>
          </w:tcPr>
          <w:p w:rsidR="00143430" w:rsidRPr="00F725D9" w:rsidRDefault="00143430" w:rsidP="00C72833">
            <w:pPr>
              <w:pStyle w:val="TAL"/>
              <w:rPr>
                <w:sz w:val="16"/>
                <w:szCs w:val="16"/>
              </w:rPr>
            </w:pPr>
            <w:r w:rsidRPr="00F725D9">
              <w:rPr>
                <w:sz w:val="16"/>
                <w:szCs w:val="16"/>
              </w:rPr>
              <w:t>0013</w:t>
            </w:r>
          </w:p>
        </w:tc>
        <w:tc>
          <w:tcPr>
            <w:tcW w:w="425" w:type="dxa"/>
            <w:shd w:val="solid" w:color="FFFFFF" w:fill="auto"/>
          </w:tcPr>
          <w:p w:rsidR="00143430" w:rsidRPr="00F725D9" w:rsidRDefault="00143430" w:rsidP="004C1B4C">
            <w:pPr>
              <w:pStyle w:val="TAR"/>
              <w:jc w:val="center"/>
              <w:rPr>
                <w:sz w:val="16"/>
                <w:szCs w:val="16"/>
              </w:rPr>
            </w:pPr>
            <w:r w:rsidRPr="00F725D9">
              <w:rPr>
                <w:sz w:val="16"/>
                <w:szCs w:val="16"/>
              </w:rPr>
              <w:t>-</w:t>
            </w:r>
          </w:p>
        </w:tc>
        <w:tc>
          <w:tcPr>
            <w:tcW w:w="426" w:type="dxa"/>
            <w:shd w:val="solid" w:color="FFFFFF" w:fill="auto"/>
          </w:tcPr>
          <w:p w:rsidR="00143430" w:rsidRPr="00F725D9" w:rsidRDefault="00143430" w:rsidP="00C72833">
            <w:pPr>
              <w:pStyle w:val="TAC"/>
              <w:rPr>
                <w:sz w:val="16"/>
                <w:szCs w:val="16"/>
              </w:rPr>
            </w:pPr>
            <w:r w:rsidRPr="00F725D9">
              <w:rPr>
                <w:sz w:val="16"/>
                <w:szCs w:val="16"/>
              </w:rPr>
              <w:t>B</w:t>
            </w:r>
          </w:p>
        </w:tc>
        <w:tc>
          <w:tcPr>
            <w:tcW w:w="5103" w:type="dxa"/>
            <w:shd w:val="solid" w:color="FFFFFF" w:fill="auto"/>
          </w:tcPr>
          <w:p w:rsidR="00143430" w:rsidRPr="00F725D9" w:rsidRDefault="00143430" w:rsidP="00C72833">
            <w:pPr>
              <w:pStyle w:val="TAL"/>
              <w:rPr>
                <w:sz w:val="16"/>
                <w:szCs w:val="16"/>
              </w:rPr>
            </w:pPr>
            <w:r w:rsidRPr="00F725D9">
              <w:rPr>
                <w:sz w:val="16"/>
                <w:szCs w:val="16"/>
              </w:rPr>
              <w:t>Delay budget report and MAC CE adaptation for NR for TS 38.306</w:t>
            </w:r>
          </w:p>
        </w:tc>
        <w:tc>
          <w:tcPr>
            <w:tcW w:w="708" w:type="dxa"/>
            <w:shd w:val="solid" w:color="FFFFFF" w:fill="auto"/>
          </w:tcPr>
          <w:p w:rsidR="00143430" w:rsidRPr="00F725D9" w:rsidRDefault="0014343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463335" w:rsidRPr="00F725D9" w:rsidRDefault="00463335" w:rsidP="00B878A4">
            <w:pPr>
              <w:pStyle w:val="TAC"/>
              <w:jc w:val="left"/>
              <w:rPr>
                <w:sz w:val="16"/>
                <w:szCs w:val="16"/>
              </w:rPr>
            </w:pPr>
            <w:r w:rsidRPr="00F725D9">
              <w:rPr>
                <w:sz w:val="16"/>
                <w:szCs w:val="16"/>
              </w:rPr>
              <w:t>09/2018</w:t>
            </w:r>
          </w:p>
        </w:tc>
        <w:tc>
          <w:tcPr>
            <w:tcW w:w="618" w:type="dxa"/>
            <w:shd w:val="solid" w:color="FFFFFF" w:fill="auto"/>
          </w:tcPr>
          <w:p w:rsidR="00463335" w:rsidRPr="00F725D9" w:rsidRDefault="00463335" w:rsidP="00B878A4">
            <w:pPr>
              <w:pStyle w:val="TAC"/>
              <w:jc w:val="left"/>
              <w:rPr>
                <w:sz w:val="16"/>
                <w:szCs w:val="16"/>
              </w:rPr>
            </w:pPr>
            <w:r w:rsidRPr="00F725D9">
              <w:rPr>
                <w:sz w:val="16"/>
                <w:szCs w:val="16"/>
              </w:rPr>
              <w:t>RP-81</w:t>
            </w:r>
          </w:p>
        </w:tc>
        <w:tc>
          <w:tcPr>
            <w:tcW w:w="992" w:type="dxa"/>
            <w:shd w:val="solid" w:color="FFFFFF" w:fill="auto"/>
          </w:tcPr>
          <w:p w:rsidR="00463335" w:rsidRPr="00F725D9" w:rsidRDefault="00C722E1" w:rsidP="00B878A4">
            <w:pPr>
              <w:pStyle w:val="TAC"/>
              <w:jc w:val="left"/>
              <w:rPr>
                <w:sz w:val="16"/>
                <w:szCs w:val="16"/>
              </w:rPr>
            </w:pPr>
            <w:r w:rsidRPr="00F725D9">
              <w:rPr>
                <w:sz w:val="16"/>
                <w:szCs w:val="16"/>
              </w:rPr>
              <w:t>RP-181940</w:t>
            </w:r>
          </w:p>
        </w:tc>
        <w:tc>
          <w:tcPr>
            <w:tcW w:w="567" w:type="dxa"/>
            <w:shd w:val="solid" w:color="FFFFFF" w:fill="auto"/>
          </w:tcPr>
          <w:p w:rsidR="00463335" w:rsidRPr="00F725D9" w:rsidRDefault="00C722E1" w:rsidP="00C72833">
            <w:pPr>
              <w:pStyle w:val="TAL"/>
              <w:rPr>
                <w:sz w:val="16"/>
                <w:szCs w:val="16"/>
              </w:rPr>
            </w:pPr>
            <w:r w:rsidRPr="00F725D9">
              <w:rPr>
                <w:sz w:val="16"/>
                <w:szCs w:val="16"/>
              </w:rPr>
              <w:t>0008</w:t>
            </w:r>
          </w:p>
        </w:tc>
        <w:tc>
          <w:tcPr>
            <w:tcW w:w="425" w:type="dxa"/>
            <w:shd w:val="solid" w:color="FFFFFF" w:fill="auto"/>
          </w:tcPr>
          <w:p w:rsidR="00463335" w:rsidRPr="00F725D9" w:rsidRDefault="00C722E1" w:rsidP="004C1B4C">
            <w:pPr>
              <w:pStyle w:val="TAR"/>
              <w:jc w:val="center"/>
              <w:rPr>
                <w:sz w:val="16"/>
                <w:szCs w:val="16"/>
              </w:rPr>
            </w:pPr>
            <w:r w:rsidRPr="00F725D9">
              <w:rPr>
                <w:sz w:val="16"/>
                <w:szCs w:val="16"/>
              </w:rPr>
              <w:t>4</w:t>
            </w:r>
          </w:p>
        </w:tc>
        <w:tc>
          <w:tcPr>
            <w:tcW w:w="426" w:type="dxa"/>
            <w:shd w:val="solid" w:color="FFFFFF" w:fill="auto"/>
          </w:tcPr>
          <w:p w:rsidR="00463335" w:rsidRPr="00F725D9" w:rsidRDefault="00C722E1" w:rsidP="00C72833">
            <w:pPr>
              <w:pStyle w:val="TAC"/>
              <w:rPr>
                <w:sz w:val="16"/>
                <w:szCs w:val="16"/>
              </w:rPr>
            </w:pPr>
            <w:r w:rsidRPr="00F725D9">
              <w:rPr>
                <w:sz w:val="16"/>
                <w:szCs w:val="16"/>
              </w:rPr>
              <w:t>F</w:t>
            </w:r>
          </w:p>
        </w:tc>
        <w:tc>
          <w:tcPr>
            <w:tcW w:w="5103" w:type="dxa"/>
            <w:shd w:val="solid" w:color="FFFFFF" w:fill="auto"/>
          </w:tcPr>
          <w:p w:rsidR="00463335" w:rsidRPr="00F725D9" w:rsidRDefault="00C722E1" w:rsidP="00C72833">
            <w:pPr>
              <w:pStyle w:val="TAL"/>
              <w:rPr>
                <w:sz w:val="16"/>
                <w:szCs w:val="16"/>
              </w:rPr>
            </w:pPr>
            <w:r w:rsidRPr="00F725D9">
              <w:rPr>
                <w:sz w:val="16"/>
                <w:szCs w:val="16"/>
              </w:rPr>
              <w:fldChar w:fldCharType="begin"/>
            </w:r>
            <w:r w:rsidRPr="00F725D9">
              <w:rPr>
                <w:sz w:val="16"/>
                <w:szCs w:val="16"/>
              </w:rPr>
              <w:instrText xml:space="preserve"> DOCPROPERTY  CrTitle  \* MERGEFORMAT </w:instrText>
            </w:r>
            <w:r w:rsidRPr="00F725D9">
              <w:rPr>
                <w:sz w:val="16"/>
                <w:szCs w:val="16"/>
              </w:rPr>
              <w:fldChar w:fldCharType="separate"/>
            </w:r>
            <w:r w:rsidRPr="00F725D9">
              <w:rPr>
                <w:sz w:val="16"/>
                <w:szCs w:val="16"/>
              </w:rPr>
              <w:t>Correction on total layer2 buffer size</w:t>
            </w:r>
            <w:r w:rsidRPr="00F725D9">
              <w:rPr>
                <w:sz w:val="16"/>
                <w:szCs w:val="16"/>
              </w:rPr>
              <w:fldChar w:fldCharType="end"/>
            </w:r>
          </w:p>
        </w:tc>
        <w:tc>
          <w:tcPr>
            <w:tcW w:w="708" w:type="dxa"/>
            <w:shd w:val="solid" w:color="FFFFFF" w:fill="auto"/>
          </w:tcPr>
          <w:p w:rsidR="00463335" w:rsidRPr="00F725D9" w:rsidRDefault="00C722E1"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12DCE" w:rsidRPr="00F725D9" w:rsidRDefault="00512DCE" w:rsidP="00B878A4">
            <w:pPr>
              <w:pStyle w:val="TAC"/>
              <w:jc w:val="left"/>
              <w:rPr>
                <w:sz w:val="16"/>
                <w:szCs w:val="16"/>
              </w:rPr>
            </w:pPr>
          </w:p>
        </w:tc>
        <w:tc>
          <w:tcPr>
            <w:tcW w:w="618" w:type="dxa"/>
            <w:shd w:val="solid" w:color="FFFFFF" w:fill="auto"/>
          </w:tcPr>
          <w:p w:rsidR="00512DCE" w:rsidRPr="00F725D9" w:rsidRDefault="00512DCE" w:rsidP="00B878A4">
            <w:pPr>
              <w:pStyle w:val="TAC"/>
              <w:jc w:val="left"/>
              <w:rPr>
                <w:sz w:val="16"/>
                <w:szCs w:val="16"/>
              </w:rPr>
            </w:pPr>
            <w:r w:rsidRPr="00F725D9">
              <w:rPr>
                <w:sz w:val="16"/>
                <w:szCs w:val="16"/>
              </w:rPr>
              <w:t>RP-81</w:t>
            </w:r>
          </w:p>
        </w:tc>
        <w:tc>
          <w:tcPr>
            <w:tcW w:w="992" w:type="dxa"/>
            <w:shd w:val="solid" w:color="FFFFFF" w:fill="auto"/>
          </w:tcPr>
          <w:p w:rsidR="00512DCE" w:rsidRPr="00F725D9" w:rsidRDefault="00512DCE" w:rsidP="00B878A4">
            <w:pPr>
              <w:pStyle w:val="TAC"/>
              <w:jc w:val="left"/>
              <w:rPr>
                <w:sz w:val="16"/>
                <w:szCs w:val="16"/>
              </w:rPr>
            </w:pPr>
            <w:r w:rsidRPr="00F725D9">
              <w:rPr>
                <w:sz w:val="16"/>
                <w:szCs w:val="16"/>
              </w:rPr>
              <w:t>RP-181942</w:t>
            </w:r>
          </w:p>
        </w:tc>
        <w:tc>
          <w:tcPr>
            <w:tcW w:w="567" w:type="dxa"/>
            <w:shd w:val="solid" w:color="FFFFFF" w:fill="auto"/>
          </w:tcPr>
          <w:p w:rsidR="00512DCE" w:rsidRPr="00F725D9" w:rsidRDefault="00512DCE" w:rsidP="00C72833">
            <w:pPr>
              <w:pStyle w:val="TAL"/>
              <w:rPr>
                <w:sz w:val="16"/>
                <w:szCs w:val="16"/>
              </w:rPr>
            </w:pPr>
            <w:r w:rsidRPr="00F725D9">
              <w:rPr>
                <w:sz w:val="16"/>
                <w:szCs w:val="16"/>
              </w:rPr>
              <w:t>0024</w:t>
            </w:r>
          </w:p>
        </w:tc>
        <w:tc>
          <w:tcPr>
            <w:tcW w:w="425" w:type="dxa"/>
            <w:shd w:val="solid" w:color="FFFFFF" w:fill="auto"/>
          </w:tcPr>
          <w:p w:rsidR="00512DCE" w:rsidRPr="00F725D9" w:rsidRDefault="00512DCE" w:rsidP="004C1B4C">
            <w:pPr>
              <w:pStyle w:val="TAR"/>
              <w:jc w:val="center"/>
              <w:rPr>
                <w:sz w:val="16"/>
                <w:szCs w:val="16"/>
              </w:rPr>
            </w:pPr>
            <w:r w:rsidRPr="00F725D9">
              <w:rPr>
                <w:sz w:val="16"/>
                <w:szCs w:val="16"/>
              </w:rPr>
              <w:t>1</w:t>
            </w:r>
          </w:p>
        </w:tc>
        <w:tc>
          <w:tcPr>
            <w:tcW w:w="426" w:type="dxa"/>
            <w:shd w:val="solid" w:color="FFFFFF" w:fill="auto"/>
          </w:tcPr>
          <w:p w:rsidR="00512DCE" w:rsidRPr="00F725D9" w:rsidRDefault="00512DCE" w:rsidP="00C72833">
            <w:pPr>
              <w:pStyle w:val="TAC"/>
              <w:rPr>
                <w:sz w:val="16"/>
                <w:szCs w:val="16"/>
              </w:rPr>
            </w:pPr>
            <w:r w:rsidRPr="00F725D9">
              <w:rPr>
                <w:sz w:val="16"/>
                <w:szCs w:val="16"/>
              </w:rPr>
              <w:t>F</w:t>
            </w:r>
          </w:p>
        </w:tc>
        <w:tc>
          <w:tcPr>
            <w:tcW w:w="5103" w:type="dxa"/>
            <w:shd w:val="solid" w:color="FFFFFF" w:fill="auto"/>
          </w:tcPr>
          <w:p w:rsidR="00512DCE" w:rsidRPr="00F725D9" w:rsidRDefault="00512DCE" w:rsidP="00C72833">
            <w:pPr>
              <w:pStyle w:val="TAL"/>
              <w:rPr>
                <w:sz w:val="16"/>
                <w:szCs w:val="16"/>
              </w:rPr>
            </w:pPr>
            <w:r w:rsidRPr="00F725D9">
              <w:rPr>
                <w:rFonts w:eastAsia="SimSun"/>
                <w:sz w:val="16"/>
                <w:szCs w:val="16"/>
                <w:lang w:eastAsia="zh-CN"/>
              </w:rPr>
              <w:t>Introduction of UE capability constraints</w:t>
            </w:r>
          </w:p>
        </w:tc>
        <w:tc>
          <w:tcPr>
            <w:tcW w:w="708" w:type="dxa"/>
            <w:shd w:val="solid" w:color="FFFFFF" w:fill="auto"/>
          </w:tcPr>
          <w:p w:rsidR="00512DCE" w:rsidRPr="00F725D9" w:rsidRDefault="00512DCE"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E1749" w:rsidRPr="00F725D9" w:rsidRDefault="005E1749" w:rsidP="00B878A4">
            <w:pPr>
              <w:pStyle w:val="TAC"/>
              <w:jc w:val="left"/>
              <w:rPr>
                <w:sz w:val="16"/>
                <w:szCs w:val="16"/>
              </w:rPr>
            </w:pPr>
          </w:p>
        </w:tc>
        <w:tc>
          <w:tcPr>
            <w:tcW w:w="618" w:type="dxa"/>
            <w:shd w:val="solid" w:color="FFFFFF" w:fill="auto"/>
          </w:tcPr>
          <w:p w:rsidR="005E1749" w:rsidRPr="00F725D9" w:rsidRDefault="005E1749" w:rsidP="00B878A4">
            <w:pPr>
              <w:pStyle w:val="TAC"/>
              <w:jc w:val="left"/>
              <w:rPr>
                <w:sz w:val="16"/>
                <w:szCs w:val="16"/>
              </w:rPr>
            </w:pPr>
            <w:r w:rsidRPr="00F725D9">
              <w:rPr>
                <w:sz w:val="16"/>
                <w:szCs w:val="16"/>
              </w:rPr>
              <w:t>RP-81</w:t>
            </w:r>
          </w:p>
        </w:tc>
        <w:tc>
          <w:tcPr>
            <w:tcW w:w="992" w:type="dxa"/>
            <w:shd w:val="solid" w:color="FFFFFF" w:fill="auto"/>
          </w:tcPr>
          <w:p w:rsidR="005E1749" w:rsidRPr="00F725D9" w:rsidRDefault="007C381F" w:rsidP="00B878A4">
            <w:pPr>
              <w:pStyle w:val="TAC"/>
              <w:jc w:val="left"/>
              <w:rPr>
                <w:sz w:val="16"/>
                <w:szCs w:val="16"/>
              </w:rPr>
            </w:pPr>
            <w:r w:rsidRPr="00F725D9">
              <w:rPr>
                <w:sz w:val="16"/>
                <w:szCs w:val="16"/>
              </w:rPr>
              <w:t>RP-</w:t>
            </w:r>
            <w:r w:rsidR="005E1749" w:rsidRPr="00F725D9">
              <w:rPr>
                <w:sz w:val="16"/>
                <w:szCs w:val="16"/>
              </w:rPr>
              <w:t>181942</w:t>
            </w:r>
          </w:p>
        </w:tc>
        <w:tc>
          <w:tcPr>
            <w:tcW w:w="567" w:type="dxa"/>
            <w:shd w:val="solid" w:color="FFFFFF" w:fill="auto"/>
          </w:tcPr>
          <w:p w:rsidR="005E1749" w:rsidRPr="00F725D9" w:rsidRDefault="005E1749" w:rsidP="00C72833">
            <w:pPr>
              <w:pStyle w:val="TAL"/>
              <w:rPr>
                <w:sz w:val="16"/>
                <w:szCs w:val="16"/>
              </w:rPr>
            </w:pPr>
            <w:r w:rsidRPr="00F725D9">
              <w:rPr>
                <w:sz w:val="16"/>
                <w:szCs w:val="16"/>
              </w:rPr>
              <w:t>0030</w:t>
            </w:r>
          </w:p>
        </w:tc>
        <w:tc>
          <w:tcPr>
            <w:tcW w:w="425" w:type="dxa"/>
            <w:shd w:val="solid" w:color="FFFFFF" w:fill="auto"/>
          </w:tcPr>
          <w:p w:rsidR="005E1749" w:rsidRPr="00F725D9" w:rsidRDefault="005E1749" w:rsidP="004C1B4C">
            <w:pPr>
              <w:pStyle w:val="TAR"/>
              <w:jc w:val="center"/>
              <w:rPr>
                <w:sz w:val="16"/>
                <w:szCs w:val="16"/>
              </w:rPr>
            </w:pPr>
            <w:r w:rsidRPr="00F725D9">
              <w:rPr>
                <w:sz w:val="16"/>
                <w:szCs w:val="16"/>
              </w:rPr>
              <w:t>-</w:t>
            </w:r>
          </w:p>
        </w:tc>
        <w:tc>
          <w:tcPr>
            <w:tcW w:w="426" w:type="dxa"/>
            <w:shd w:val="solid" w:color="FFFFFF" w:fill="auto"/>
          </w:tcPr>
          <w:p w:rsidR="005E1749" w:rsidRPr="00F725D9" w:rsidRDefault="005E1749" w:rsidP="00C72833">
            <w:pPr>
              <w:pStyle w:val="TAC"/>
              <w:rPr>
                <w:sz w:val="16"/>
                <w:szCs w:val="16"/>
              </w:rPr>
            </w:pPr>
            <w:r w:rsidRPr="00F725D9">
              <w:rPr>
                <w:sz w:val="16"/>
                <w:szCs w:val="16"/>
              </w:rPr>
              <w:t>F</w:t>
            </w:r>
          </w:p>
        </w:tc>
        <w:tc>
          <w:tcPr>
            <w:tcW w:w="5103" w:type="dxa"/>
            <w:shd w:val="solid" w:color="FFFFFF" w:fill="auto"/>
          </w:tcPr>
          <w:p w:rsidR="005E1749" w:rsidRPr="00F725D9" w:rsidRDefault="005E1749" w:rsidP="00C72833">
            <w:pPr>
              <w:pStyle w:val="TAL"/>
              <w:rPr>
                <w:rFonts w:eastAsia="SimSun"/>
                <w:sz w:val="16"/>
                <w:szCs w:val="16"/>
                <w:lang w:eastAsia="zh-CN"/>
              </w:rPr>
            </w:pPr>
            <w:r w:rsidRPr="00F725D9">
              <w:rPr>
                <w:sz w:val="16"/>
                <w:szCs w:val="16"/>
              </w:rPr>
              <w:t>38.306 corrections and cleanup</w:t>
            </w:r>
          </w:p>
        </w:tc>
        <w:tc>
          <w:tcPr>
            <w:tcW w:w="708" w:type="dxa"/>
            <w:shd w:val="solid" w:color="FFFFFF" w:fill="auto"/>
          </w:tcPr>
          <w:p w:rsidR="005E1749" w:rsidRPr="00F725D9" w:rsidRDefault="005E1749"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022FAC" w:rsidRPr="00F725D9" w:rsidRDefault="00022FAC" w:rsidP="00C51F78">
            <w:pPr>
              <w:pStyle w:val="TAL"/>
              <w:rPr>
                <w:sz w:val="16"/>
                <w:szCs w:val="16"/>
              </w:rPr>
            </w:pPr>
            <w:r w:rsidRPr="00F725D9">
              <w:rPr>
                <w:sz w:val="16"/>
                <w:szCs w:val="16"/>
              </w:rPr>
              <w:t>12/2018</w:t>
            </w: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16</w:t>
            </w:r>
          </w:p>
        </w:tc>
        <w:tc>
          <w:tcPr>
            <w:tcW w:w="425" w:type="dxa"/>
            <w:shd w:val="solid" w:color="FFFFFF" w:fill="auto"/>
          </w:tcPr>
          <w:p w:rsidR="00022FAC" w:rsidRPr="00F725D9" w:rsidRDefault="00022FAC" w:rsidP="00C51F78">
            <w:pPr>
              <w:pStyle w:val="TAL"/>
              <w:rPr>
                <w:sz w:val="16"/>
                <w:szCs w:val="16"/>
              </w:rPr>
            </w:pPr>
            <w:r w:rsidRPr="00F725D9">
              <w:rPr>
                <w:sz w:val="16"/>
                <w:szCs w:val="16"/>
              </w:rPr>
              <w:t>4</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for Interruption-based and gap-based SFTD measurement</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3</w:t>
            </w:r>
          </w:p>
        </w:tc>
        <w:tc>
          <w:tcPr>
            <w:tcW w:w="567" w:type="dxa"/>
            <w:shd w:val="solid" w:color="FFFFFF" w:fill="auto"/>
          </w:tcPr>
          <w:p w:rsidR="00022FAC" w:rsidRPr="00F725D9" w:rsidRDefault="00022FAC" w:rsidP="00C51F78">
            <w:pPr>
              <w:pStyle w:val="TAL"/>
              <w:rPr>
                <w:sz w:val="16"/>
                <w:szCs w:val="16"/>
              </w:rPr>
            </w:pPr>
            <w:r w:rsidRPr="00F725D9">
              <w:rPr>
                <w:sz w:val="16"/>
                <w:szCs w:val="16"/>
              </w:rPr>
              <w:t>0033</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Timer based BWP switching</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2</w:t>
            </w:r>
          </w:p>
        </w:tc>
        <w:tc>
          <w:tcPr>
            <w:tcW w:w="567" w:type="dxa"/>
            <w:shd w:val="solid" w:color="FFFFFF" w:fill="auto"/>
          </w:tcPr>
          <w:p w:rsidR="00022FAC" w:rsidRPr="00F725D9" w:rsidRDefault="00022FAC" w:rsidP="00C51F78">
            <w:pPr>
              <w:pStyle w:val="TAL"/>
              <w:rPr>
                <w:sz w:val="16"/>
                <w:szCs w:val="16"/>
              </w:rPr>
            </w:pPr>
            <w:r w:rsidRPr="00F725D9">
              <w:rPr>
                <w:sz w:val="16"/>
                <w:szCs w:val="16"/>
              </w:rPr>
              <w:t>003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Additional UE capabilities for NR standalon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3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to UE capability of independentGapConfig for inter-RAT NR measurement not yet configured with EN-DC</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3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L2 capability parameter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0</w:t>
            </w:r>
          </w:p>
        </w:tc>
        <w:tc>
          <w:tcPr>
            <w:tcW w:w="567" w:type="dxa"/>
            <w:shd w:val="solid" w:color="FFFFFF" w:fill="auto"/>
          </w:tcPr>
          <w:p w:rsidR="00022FAC" w:rsidRPr="00F725D9" w:rsidRDefault="00022FAC" w:rsidP="00C51F78">
            <w:pPr>
              <w:pStyle w:val="TAL"/>
              <w:rPr>
                <w:sz w:val="16"/>
                <w:szCs w:val="16"/>
              </w:rPr>
            </w:pPr>
            <w:r w:rsidRPr="00F725D9">
              <w:rPr>
                <w:sz w:val="16"/>
                <w:szCs w:val="16"/>
              </w:rPr>
              <w:t>0047</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n physical layer parameters of UE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6</w:t>
            </w:r>
          </w:p>
        </w:tc>
        <w:tc>
          <w:tcPr>
            <w:tcW w:w="567" w:type="dxa"/>
            <w:shd w:val="solid" w:color="FFFFFF" w:fill="auto"/>
          </w:tcPr>
          <w:p w:rsidR="00022FAC" w:rsidRPr="00F725D9" w:rsidRDefault="00022FAC" w:rsidP="00C51F78">
            <w:pPr>
              <w:pStyle w:val="TAL"/>
              <w:rPr>
                <w:sz w:val="16"/>
                <w:szCs w:val="16"/>
              </w:rPr>
            </w:pPr>
            <w:r w:rsidRPr="00F725D9">
              <w:rPr>
                <w:sz w:val="16"/>
                <w:szCs w:val="16"/>
              </w:rPr>
              <w:t>005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e RRC buffer size in NR</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1</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f multipleConfiguredGrant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2</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to 38.306 for PDCP CA duplication for SRB</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54</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handling for FDD/TDD and FR1/FR2</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3</w:t>
            </w:r>
          </w:p>
        </w:tc>
        <w:tc>
          <w:tcPr>
            <w:tcW w:w="567" w:type="dxa"/>
            <w:shd w:val="solid" w:color="FFFFFF" w:fill="auto"/>
          </w:tcPr>
          <w:p w:rsidR="00022FAC" w:rsidRPr="00F725D9" w:rsidRDefault="00022FAC" w:rsidP="00C51F78">
            <w:pPr>
              <w:pStyle w:val="TAL"/>
              <w:rPr>
                <w:sz w:val="16"/>
                <w:szCs w:val="16"/>
              </w:rPr>
            </w:pPr>
            <w:r w:rsidRPr="00F725D9">
              <w:rPr>
                <w:sz w:val="16"/>
                <w:szCs w:val="16"/>
              </w:rPr>
              <w:t>005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y for per CC UL/DL modulation order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8</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er-frequency handover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5</w:t>
            </w:r>
          </w:p>
        </w:tc>
        <w:tc>
          <w:tcPr>
            <w:tcW w:w="567" w:type="dxa"/>
            <w:shd w:val="solid" w:color="FFFFFF" w:fill="auto"/>
          </w:tcPr>
          <w:p w:rsidR="00022FAC" w:rsidRPr="00F725D9" w:rsidRDefault="00022FAC" w:rsidP="00C51F78">
            <w:pPr>
              <w:pStyle w:val="TAL"/>
              <w:rPr>
                <w:sz w:val="16"/>
                <w:szCs w:val="16"/>
              </w:rPr>
            </w:pPr>
            <w:r w:rsidRPr="00F725D9">
              <w:rPr>
                <w:sz w:val="16"/>
                <w:szCs w:val="16"/>
              </w:rPr>
              <w:t>006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on PA architectur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62</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signaling contiguous and non-contiguous EN-DC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813</w:t>
            </w:r>
          </w:p>
        </w:tc>
        <w:tc>
          <w:tcPr>
            <w:tcW w:w="567" w:type="dxa"/>
            <w:shd w:val="solid" w:color="FFFFFF" w:fill="auto"/>
          </w:tcPr>
          <w:p w:rsidR="00022FAC" w:rsidRPr="00F725D9" w:rsidRDefault="00022FAC" w:rsidP="00C51F78">
            <w:pPr>
              <w:pStyle w:val="TAL"/>
              <w:rPr>
                <w:sz w:val="16"/>
                <w:szCs w:val="16"/>
              </w:rPr>
            </w:pPr>
            <w:r w:rsidRPr="00F725D9">
              <w:rPr>
                <w:sz w:val="16"/>
                <w:szCs w:val="16"/>
              </w:rPr>
              <w:t>0063</w:t>
            </w:r>
          </w:p>
        </w:tc>
        <w:tc>
          <w:tcPr>
            <w:tcW w:w="425" w:type="dxa"/>
            <w:shd w:val="solid" w:color="FFFFFF" w:fill="auto"/>
          </w:tcPr>
          <w:p w:rsidR="00022FAC" w:rsidRPr="00F725D9" w:rsidRDefault="00022FAC" w:rsidP="00C51F78">
            <w:pPr>
              <w:pStyle w:val="TAL"/>
              <w:rPr>
                <w:sz w:val="16"/>
                <w:szCs w:val="16"/>
              </w:rPr>
            </w:pPr>
            <w:r w:rsidRPr="00F725D9">
              <w:rPr>
                <w:sz w:val="16"/>
                <w:szCs w:val="16"/>
              </w:rPr>
              <w:t>6</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UE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2</w:t>
            </w:r>
          </w:p>
        </w:tc>
        <w:tc>
          <w:tcPr>
            <w:tcW w:w="567" w:type="dxa"/>
            <w:shd w:val="solid" w:color="FFFFFF" w:fill="auto"/>
          </w:tcPr>
          <w:p w:rsidR="00022FAC" w:rsidRPr="00F725D9" w:rsidRDefault="00022FAC" w:rsidP="00C51F78">
            <w:pPr>
              <w:pStyle w:val="TAL"/>
              <w:rPr>
                <w:sz w:val="16"/>
                <w:szCs w:val="16"/>
              </w:rPr>
            </w:pPr>
            <w:r w:rsidRPr="00F725D9">
              <w:rPr>
                <w:sz w:val="16"/>
                <w:szCs w:val="16"/>
              </w:rPr>
              <w:t>006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7</w:t>
            </w:r>
          </w:p>
        </w:tc>
        <w:tc>
          <w:tcPr>
            <w:tcW w:w="567" w:type="dxa"/>
            <w:shd w:val="solid" w:color="FFFFFF" w:fill="auto"/>
          </w:tcPr>
          <w:p w:rsidR="00022FAC" w:rsidRPr="00F725D9" w:rsidRDefault="00022FAC" w:rsidP="00C51F78">
            <w:pPr>
              <w:pStyle w:val="TAL"/>
              <w:rPr>
                <w:sz w:val="16"/>
                <w:szCs w:val="16"/>
              </w:rPr>
            </w:pPr>
            <w:r w:rsidRPr="00F725D9">
              <w:rPr>
                <w:sz w:val="16"/>
                <w:szCs w:val="16"/>
              </w:rPr>
              <w:t>006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B</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introduction of UE overheating support in NR SA scenario</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71</w:t>
            </w:r>
          </w:p>
        </w:tc>
        <w:tc>
          <w:tcPr>
            <w:tcW w:w="425" w:type="dxa"/>
            <w:shd w:val="solid" w:color="FFFFFF" w:fill="auto"/>
          </w:tcPr>
          <w:p w:rsidR="00022FAC" w:rsidRPr="00F725D9" w:rsidRDefault="00022FAC" w:rsidP="00C51F78">
            <w:pPr>
              <w:pStyle w:val="TAL"/>
              <w:rPr>
                <w:sz w:val="16"/>
                <w:szCs w:val="16"/>
              </w:rPr>
            </w:pPr>
            <w:r w:rsidRPr="00F725D9">
              <w:rPr>
                <w:sz w:val="16"/>
                <w:szCs w:val="16"/>
              </w:rPr>
              <w:t>-</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114964" w:rsidRPr="00F725D9" w:rsidRDefault="00114964" w:rsidP="00C51F78">
            <w:pPr>
              <w:pStyle w:val="TAL"/>
              <w:rPr>
                <w:sz w:val="16"/>
                <w:szCs w:val="16"/>
              </w:rPr>
            </w:pPr>
            <w:r w:rsidRPr="00F725D9">
              <w:rPr>
                <w:sz w:val="16"/>
                <w:szCs w:val="16"/>
              </w:rPr>
              <w:t>03/2019</w:t>
            </w:r>
          </w:p>
        </w:tc>
        <w:tc>
          <w:tcPr>
            <w:tcW w:w="618" w:type="dxa"/>
            <w:shd w:val="solid" w:color="FFFFFF" w:fill="auto"/>
          </w:tcPr>
          <w:p w:rsidR="00114964" w:rsidRPr="00F725D9" w:rsidRDefault="00114964" w:rsidP="00C51F78">
            <w:pPr>
              <w:pStyle w:val="TAL"/>
              <w:rPr>
                <w:sz w:val="16"/>
                <w:szCs w:val="16"/>
              </w:rPr>
            </w:pPr>
            <w:r w:rsidRPr="00F725D9">
              <w:rPr>
                <w:sz w:val="16"/>
                <w:szCs w:val="16"/>
              </w:rPr>
              <w:t>RP-83</w:t>
            </w:r>
          </w:p>
        </w:tc>
        <w:tc>
          <w:tcPr>
            <w:tcW w:w="992" w:type="dxa"/>
            <w:shd w:val="solid" w:color="FFFFFF" w:fill="auto"/>
          </w:tcPr>
          <w:p w:rsidR="00114964" w:rsidRPr="00F725D9" w:rsidRDefault="00114964" w:rsidP="00C51F78">
            <w:pPr>
              <w:pStyle w:val="TAL"/>
              <w:rPr>
                <w:sz w:val="16"/>
                <w:szCs w:val="16"/>
              </w:rPr>
            </w:pPr>
            <w:r w:rsidRPr="00F725D9">
              <w:rPr>
                <w:sz w:val="16"/>
                <w:szCs w:val="16"/>
              </w:rPr>
              <w:t>RP-190634</w:t>
            </w:r>
          </w:p>
        </w:tc>
        <w:tc>
          <w:tcPr>
            <w:tcW w:w="567" w:type="dxa"/>
            <w:shd w:val="solid" w:color="FFFFFF" w:fill="auto"/>
          </w:tcPr>
          <w:p w:rsidR="00114964" w:rsidRPr="00F725D9" w:rsidRDefault="00114964" w:rsidP="00C51F78">
            <w:pPr>
              <w:pStyle w:val="TAL"/>
              <w:rPr>
                <w:sz w:val="16"/>
                <w:szCs w:val="16"/>
              </w:rPr>
            </w:pPr>
            <w:r w:rsidRPr="00F725D9">
              <w:rPr>
                <w:sz w:val="16"/>
                <w:szCs w:val="16"/>
              </w:rPr>
              <w:t>0073</w:t>
            </w:r>
          </w:p>
        </w:tc>
        <w:tc>
          <w:tcPr>
            <w:tcW w:w="425" w:type="dxa"/>
            <w:shd w:val="solid" w:color="FFFFFF" w:fill="auto"/>
          </w:tcPr>
          <w:p w:rsidR="00114964" w:rsidRPr="00F725D9" w:rsidRDefault="00114964" w:rsidP="00C51F78">
            <w:pPr>
              <w:pStyle w:val="TAL"/>
              <w:rPr>
                <w:sz w:val="16"/>
                <w:szCs w:val="16"/>
              </w:rPr>
            </w:pPr>
            <w:r w:rsidRPr="00F725D9">
              <w:rPr>
                <w:sz w:val="16"/>
                <w:szCs w:val="16"/>
              </w:rPr>
              <w:t>1</w:t>
            </w:r>
          </w:p>
        </w:tc>
        <w:tc>
          <w:tcPr>
            <w:tcW w:w="426" w:type="dxa"/>
            <w:shd w:val="solid" w:color="FFFFFF" w:fill="auto"/>
          </w:tcPr>
          <w:p w:rsidR="00114964" w:rsidRPr="00F725D9" w:rsidRDefault="00114964" w:rsidP="00C51F78">
            <w:pPr>
              <w:pStyle w:val="TAL"/>
              <w:rPr>
                <w:sz w:val="16"/>
                <w:szCs w:val="16"/>
              </w:rPr>
            </w:pPr>
            <w:r w:rsidRPr="00F725D9">
              <w:rPr>
                <w:sz w:val="16"/>
                <w:szCs w:val="16"/>
              </w:rPr>
              <w:t>F</w:t>
            </w:r>
          </w:p>
        </w:tc>
        <w:tc>
          <w:tcPr>
            <w:tcW w:w="5103" w:type="dxa"/>
            <w:shd w:val="solid" w:color="FFFFFF" w:fill="auto"/>
          </w:tcPr>
          <w:p w:rsidR="00114964" w:rsidRPr="00F725D9" w:rsidRDefault="00114964" w:rsidP="00C51F78">
            <w:pPr>
              <w:pStyle w:val="TAL"/>
              <w:rPr>
                <w:sz w:val="16"/>
                <w:szCs w:val="16"/>
              </w:rPr>
            </w:pPr>
            <w:r w:rsidRPr="00F725D9">
              <w:rPr>
                <w:sz w:val="16"/>
                <w:szCs w:val="16"/>
              </w:rPr>
              <w:t>Capability for aperiodic CSI-RS triggering with different numerology between PDCCH and CSI-RS</w:t>
            </w:r>
          </w:p>
        </w:tc>
        <w:tc>
          <w:tcPr>
            <w:tcW w:w="708" w:type="dxa"/>
            <w:shd w:val="solid" w:color="FFFFFF" w:fill="auto"/>
          </w:tcPr>
          <w:p w:rsidR="00114964" w:rsidRPr="00F725D9" w:rsidRDefault="00114964"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2</w:t>
            </w:r>
          </w:p>
        </w:tc>
        <w:tc>
          <w:tcPr>
            <w:tcW w:w="567" w:type="dxa"/>
            <w:shd w:val="solid" w:color="FFFFFF" w:fill="auto"/>
          </w:tcPr>
          <w:p w:rsidR="004B1BEF" w:rsidRPr="00F725D9" w:rsidRDefault="004B1BEF" w:rsidP="00C51F78">
            <w:pPr>
              <w:pStyle w:val="TAL"/>
              <w:rPr>
                <w:sz w:val="16"/>
                <w:szCs w:val="16"/>
              </w:rPr>
            </w:pPr>
            <w:r w:rsidRPr="00F725D9">
              <w:rPr>
                <w:sz w:val="16"/>
                <w:szCs w:val="16"/>
              </w:rPr>
              <w:t>0074</w:t>
            </w:r>
          </w:p>
        </w:tc>
        <w:tc>
          <w:tcPr>
            <w:tcW w:w="425" w:type="dxa"/>
            <w:shd w:val="solid" w:color="FFFFFF" w:fill="auto"/>
          </w:tcPr>
          <w:p w:rsidR="004B1BEF" w:rsidRPr="00F725D9" w:rsidRDefault="004B1BEF" w:rsidP="00C51F78">
            <w:pPr>
              <w:pStyle w:val="TAL"/>
              <w:rPr>
                <w:sz w:val="16"/>
                <w:szCs w:val="16"/>
              </w:rPr>
            </w:pPr>
            <w:r w:rsidRPr="00F725D9">
              <w:rPr>
                <w:sz w:val="16"/>
                <w:szCs w:val="16"/>
              </w:rPr>
              <w:t>1</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Layer-1 capability update</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75</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38.306 on introducing nr-CGI-Reporting-ENDC</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86</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clarify intra-NR handover capabilities</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F44F3F" w:rsidRPr="00F725D9" w:rsidRDefault="00F44F3F" w:rsidP="00C51F78">
            <w:pPr>
              <w:pStyle w:val="TAL"/>
              <w:rPr>
                <w:sz w:val="16"/>
                <w:szCs w:val="16"/>
              </w:rPr>
            </w:pPr>
          </w:p>
        </w:tc>
        <w:tc>
          <w:tcPr>
            <w:tcW w:w="618" w:type="dxa"/>
            <w:shd w:val="solid" w:color="FFFFFF" w:fill="auto"/>
          </w:tcPr>
          <w:p w:rsidR="00F44F3F" w:rsidRPr="00F725D9" w:rsidRDefault="00F44F3F" w:rsidP="00C51F78">
            <w:pPr>
              <w:pStyle w:val="TAL"/>
              <w:rPr>
                <w:sz w:val="16"/>
                <w:szCs w:val="16"/>
              </w:rPr>
            </w:pPr>
            <w:r w:rsidRPr="00F725D9">
              <w:rPr>
                <w:sz w:val="16"/>
                <w:szCs w:val="16"/>
              </w:rPr>
              <w:t>RP-83</w:t>
            </w:r>
          </w:p>
        </w:tc>
        <w:tc>
          <w:tcPr>
            <w:tcW w:w="992" w:type="dxa"/>
            <w:shd w:val="solid" w:color="FFFFFF" w:fill="auto"/>
          </w:tcPr>
          <w:p w:rsidR="00F44F3F" w:rsidRPr="00F725D9" w:rsidRDefault="00F44F3F" w:rsidP="00C51F78">
            <w:pPr>
              <w:pStyle w:val="TAL"/>
              <w:rPr>
                <w:sz w:val="16"/>
                <w:szCs w:val="16"/>
              </w:rPr>
            </w:pPr>
            <w:r w:rsidRPr="00F725D9">
              <w:rPr>
                <w:sz w:val="16"/>
                <w:szCs w:val="16"/>
              </w:rPr>
              <w:t>RP-190546</w:t>
            </w:r>
          </w:p>
        </w:tc>
        <w:tc>
          <w:tcPr>
            <w:tcW w:w="567" w:type="dxa"/>
            <w:shd w:val="solid" w:color="FFFFFF" w:fill="auto"/>
          </w:tcPr>
          <w:p w:rsidR="00F44F3F" w:rsidRPr="00F725D9" w:rsidRDefault="00F44F3F" w:rsidP="00C51F78">
            <w:pPr>
              <w:pStyle w:val="TAL"/>
              <w:rPr>
                <w:sz w:val="16"/>
                <w:szCs w:val="16"/>
              </w:rPr>
            </w:pPr>
            <w:r w:rsidRPr="00F725D9">
              <w:rPr>
                <w:sz w:val="16"/>
                <w:szCs w:val="16"/>
              </w:rPr>
              <w:t>0088</w:t>
            </w:r>
          </w:p>
        </w:tc>
        <w:tc>
          <w:tcPr>
            <w:tcW w:w="425" w:type="dxa"/>
            <w:shd w:val="solid" w:color="FFFFFF" w:fill="auto"/>
          </w:tcPr>
          <w:p w:rsidR="00F44F3F" w:rsidRPr="00F725D9" w:rsidRDefault="00F44F3F" w:rsidP="00C51F78">
            <w:pPr>
              <w:pStyle w:val="TAL"/>
              <w:rPr>
                <w:sz w:val="16"/>
                <w:szCs w:val="16"/>
              </w:rPr>
            </w:pPr>
            <w:r w:rsidRPr="00F725D9">
              <w:rPr>
                <w:sz w:val="16"/>
                <w:szCs w:val="16"/>
              </w:rPr>
              <w:t>3</w:t>
            </w:r>
          </w:p>
        </w:tc>
        <w:tc>
          <w:tcPr>
            <w:tcW w:w="426" w:type="dxa"/>
            <w:shd w:val="solid" w:color="FFFFFF" w:fill="auto"/>
          </w:tcPr>
          <w:p w:rsidR="00F44F3F" w:rsidRPr="00F725D9" w:rsidRDefault="00F44F3F" w:rsidP="00C51F78">
            <w:pPr>
              <w:pStyle w:val="TAL"/>
              <w:rPr>
                <w:sz w:val="16"/>
                <w:szCs w:val="16"/>
              </w:rPr>
            </w:pPr>
            <w:r w:rsidRPr="00F725D9">
              <w:rPr>
                <w:sz w:val="16"/>
                <w:szCs w:val="16"/>
              </w:rPr>
              <w:t>F</w:t>
            </w:r>
          </w:p>
        </w:tc>
        <w:tc>
          <w:tcPr>
            <w:tcW w:w="5103" w:type="dxa"/>
            <w:shd w:val="solid" w:color="FFFFFF" w:fill="auto"/>
          </w:tcPr>
          <w:p w:rsidR="00F44F3F" w:rsidRPr="00F725D9" w:rsidRDefault="00F44F3F" w:rsidP="00C51F78">
            <w:pPr>
              <w:pStyle w:val="TAL"/>
              <w:rPr>
                <w:sz w:val="16"/>
                <w:szCs w:val="16"/>
              </w:rPr>
            </w:pPr>
            <w:r w:rsidRPr="00F725D9">
              <w:rPr>
                <w:sz w:val="16"/>
                <w:szCs w:val="16"/>
              </w:rPr>
              <w:t>Clarification for PDSCHs and PUSCHs per slot for different TBs for UE capable of processing time capability 1</w:t>
            </w:r>
          </w:p>
        </w:tc>
        <w:tc>
          <w:tcPr>
            <w:tcW w:w="708" w:type="dxa"/>
            <w:shd w:val="solid" w:color="FFFFFF" w:fill="auto"/>
          </w:tcPr>
          <w:p w:rsidR="00F44F3F" w:rsidRPr="00F725D9" w:rsidRDefault="00F44F3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123C09" w:rsidRPr="00F725D9" w:rsidRDefault="00123C09" w:rsidP="00C51F78">
            <w:pPr>
              <w:pStyle w:val="TAL"/>
              <w:rPr>
                <w:sz w:val="16"/>
                <w:szCs w:val="16"/>
              </w:rPr>
            </w:pPr>
          </w:p>
        </w:tc>
        <w:tc>
          <w:tcPr>
            <w:tcW w:w="618" w:type="dxa"/>
            <w:shd w:val="solid" w:color="FFFFFF" w:fill="auto"/>
          </w:tcPr>
          <w:p w:rsidR="00123C09" w:rsidRPr="00F725D9" w:rsidRDefault="00123C09" w:rsidP="00C51F78">
            <w:pPr>
              <w:pStyle w:val="TAL"/>
              <w:rPr>
                <w:sz w:val="16"/>
                <w:szCs w:val="16"/>
              </w:rPr>
            </w:pPr>
            <w:r w:rsidRPr="00F725D9">
              <w:rPr>
                <w:sz w:val="16"/>
                <w:szCs w:val="16"/>
              </w:rPr>
              <w:t>RP-83</w:t>
            </w:r>
          </w:p>
        </w:tc>
        <w:tc>
          <w:tcPr>
            <w:tcW w:w="992" w:type="dxa"/>
            <w:shd w:val="solid" w:color="FFFFFF" w:fill="auto"/>
          </w:tcPr>
          <w:p w:rsidR="00123C09" w:rsidRPr="00F725D9" w:rsidRDefault="00123C09" w:rsidP="00C51F78">
            <w:pPr>
              <w:pStyle w:val="TAL"/>
              <w:rPr>
                <w:sz w:val="16"/>
                <w:szCs w:val="16"/>
              </w:rPr>
            </w:pPr>
            <w:r w:rsidRPr="00F725D9">
              <w:rPr>
                <w:sz w:val="16"/>
                <w:szCs w:val="16"/>
              </w:rPr>
              <w:t>RP-190542</w:t>
            </w:r>
          </w:p>
        </w:tc>
        <w:tc>
          <w:tcPr>
            <w:tcW w:w="567" w:type="dxa"/>
            <w:shd w:val="solid" w:color="FFFFFF" w:fill="auto"/>
          </w:tcPr>
          <w:p w:rsidR="00123C09" w:rsidRPr="00F725D9" w:rsidRDefault="00123C09" w:rsidP="00C51F78">
            <w:pPr>
              <w:pStyle w:val="TAL"/>
              <w:rPr>
                <w:sz w:val="16"/>
                <w:szCs w:val="16"/>
              </w:rPr>
            </w:pPr>
            <w:r w:rsidRPr="00F725D9">
              <w:rPr>
                <w:sz w:val="16"/>
                <w:szCs w:val="16"/>
              </w:rPr>
              <w:t>0092</w:t>
            </w:r>
          </w:p>
        </w:tc>
        <w:tc>
          <w:tcPr>
            <w:tcW w:w="425" w:type="dxa"/>
            <w:shd w:val="solid" w:color="FFFFFF" w:fill="auto"/>
          </w:tcPr>
          <w:p w:rsidR="00123C09" w:rsidRPr="00F725D9" w:rsidRDefault="00123C09" w:rsidP="00C51F78">
            <w:pPr>
              <w:pStyle w:val="TAL"/>
              <w:rPr>
                <w:sz w:val="16"/>
                <w:szCs w:val="16"/>
              </w:rPr>
            </w:pPr>
            <w:r w:rsidRPr="00F725D9">
              <w:rPr>
                <w:sz w:val="16"/>
                <w:szCs w:val="16"/>
              </w:rPr>
              <w:t>2</w:t>
            </w:r>
          </w:p>
        </w:tc>
        <w:tc>
          <w:tcPr>
            <w:tcW w:w="426" w:type="dxa"/>
            <w:shd w:val="solid" w:color="FFFFFF" w:fill="auto"/>
          </w:tcPr>
          <w:p w:rsidR="00123C09" w:rsidRPr="00F725D9" w:rsidRDefault="00123C09" w:rsidP="00C51F78">
            <w:pPr>
              <w:pStyle w:val="TAL"/>
              <w:rPr>
                <w:sz w:val="16"/>
                <w:szCs w:val="16"/>
              </w:rPr>
            </w:pPr>
            <w:r w:rsidRPr="00F725D9">
              <w:rPr>
                <w:sz w:val="16"/>
                <w:szCs w:val="16"/>
              </w:rPr>
              <w:t>F</w:t>
            </w:r>
          </w:p>
        </w:tc>
        <w:tc>
          <w:tcPr>
            <w:tcW w:w="5103" w:type="dxa"/>
            <w:shd w:val="solid" w:color="FFFFFF" w:fill="auto"/>
          </w:tcPr>
          <w:p w:rsidR="00123C09" w:rsidRPr="00F725D9" w:rsidRDefault="00123C09" w:rsidP="00C51F78">
            <w:pPr>
              <w:pStyle w:val="TAL"/>
              <w:rPr>
                <w:sz w:val="16"/>
                <w:szCs w:val="16"/>
              </w:rPr>
            </w:pPr>
            <w:r w:rsidRPr="00F725D9">
              <w:rPr>
                <w:sz w:val="16"/>
                <w:szCs w:val="16"/>
              </w:rPr>
              <w:t>Correction to mandatory supported capability signaling</w:t>
            </w:r>
          </w:p>
        </w:tc>
        <w:tc>
          <w:tcPr>
            <w:tcW w:w="708" w:type="dxa"/>
            <w:shd w:val="solid" w:color="FFFFFF" w:fill="auto"/>
          </w:tcPr>
          <w:p w:rsidR="00123C09" w:rsidRPr="00F725D9" w:rsidRDefault="00123C09"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926B86" w:rsidRPr="00F725D9" w:rsidRDefault="00926B86" w:rsidP="00C51F78">
            <w:pPr>
              <w:pStyle w:val="TAL"/>
              <w:rPr>
                <w:sz w:val="16"/>
                <w:szCs w:val="16"/>
              </w:rPr>
            </w:pPr>
          </w:p>
        </w:tc>
        <w:tc>
          <w:tcPr>
            <w:tcW w:w="618" w:type="dxa"/>
            <w:shd w:val="solid" w:color="FFFFFF" w:fill="auto"/>
          </w:tcPr>
          <w:p w:rsidR="00926B86" w:rsidRPr="00F725D9" w:rsidRDefault="00926B86" w:rsidP="00C51F78">
            <w:pPr>
              <w:pStyle w:val="TAL"/>
              <w:rPr>
                <w:sz w:val="16"/>
                <w:szCs w:val="16"/>
              </w:rPr>
            </w:pPr>
            <w:r w:rsidRPr="00F725D9">
              <w:rPr>
                <w:sz w:val="16"/>
                <w:szCs w:val="16"/>
              </w:rPr>
              <w:t>RP-83</w:t>
            </w:r>
          </w:p>
        </w:tc>
        <w:tc>
          <w:tcPr>
            <w:tcW w:w="992" w:type="dxa"/>
            <w:shd w:val="solid" w:color="FFFFFF" w:fill="auto"/>
          </w:tcPr>
          <w:p w:rsidR="00926B86" w:rsidRPr="00F725D9" w:rsidRDefault="00926B86" w:rsidP="00C51F78">
            <w:pPr>
              <w:pStyle w:val="TAL"/>
              <w:rPr>
                <w:sz w:val="16"/>
                <w:szCs w:val="16"/>
              </w:rPr>
            </w:pPr>
            <w:r w:rsidRPr="00F725D9">
              <w:rPr>
                <w:sz w:val="16"/>
                <w:szCs w:val="16"/>
              </w:rPr>
              <w:t>RP-190542</w:t>
            </w:r>
          </w:p>
        </w:tc>
        <w:tc>
          <w:tcPr>
            <w:tcW w:w="567" w:type="dxa"/>
            <w:shd w:val="solid" w:color="FFFFFF" w:fill="auto"/>
          </w:tcPr>
          <w:p w:rsidR="00926B86" w:rsidRPr="00F725D9" w:rsidRDefault="00926B86" w:rsidP="00C51F78">
            <w:pPr>
              <w:pStyle w:val="TAL"/>
              <w:rPr>
                <w:sz w:val="16"/>
                <w:szCs w:val="16"/>
              </w:rPr>
            </w:pPr>
            <w:r w:rsidRPr="00F725D9">
              <w:rPr>
                <w:sz w:val="16"/>
                <w:szCs w:val="16"/>
              </w:rPr>
              <w:t>0097</w:t>
            </w:r>
          </w:p>
        </w:tc>
        <w:tc>
          <w:tcPr>
            <w:tcW w:w="425" w:type="dxa"/>
            <w:shd w:val="solid" w:color="FFFFFF" w:fill="auto"/>
          </w:tcPr>
          <w:p w:rsidR="00926B86" w:rsidRPr="00F725D9" w:rsidRDefault="00926B86" w:rsidP="00C51F78">
            <w:pPr>
              <w:pStyle w:val="TAL"/>
              <w:rPr>
                <w:sz w:val="16"/>
                <w:szCs w:val="16"/>
              </w:rPr>
            </w:pPr>
            <w:r w:rsidRPr="00F725D9">
              <w:rPr>
                <w:sz w:val="16"/>
                <w:szCs w:val="16"/>
              </w:rPr>
              <w:t>2</w:t>
            </w:r>
          </w:p>
        </w:tc>
        <w:tc>
          <w:tcPr>
            <w:tcW w:w="426" w:type="dxa"/>
            <w:shd w:val="solid" w:color="FFFFFF" w:fill="auto"/>
          </w:tcPr>
          <w:p w:rsidR="00926B86" w:rsidRPr="00F725D9" w:rsidRDefault="00926B86" w:rsidP="00C51F78">
            <w:pPr>
              <w:pStyle w:val="TAL"/>
              <w:rPr>
                <w:sz w:val="16"/>
                <w:szCs w:val="16"/>
              </w:rPr>
            </w:pPr>
            <w:r w:rsidRPr="00F725D9">
              <w:rPr>
                <w:sz w:val="16"/>
                <w:szCs w:val="16"/>
              </w:rPr>
              <w:t>F</w:t>
            </w:r>
          </w:p>
        </w:tc>
        <w:tc>
          <w:tcPr>
            <w:tcW w:w="5103" w:type="dxa"/>
            <w:shd w:val="solid" w:color="FFFFFF" w:fill="auto"/>
          </w:tcPr>
          <w:p w:rsidR="00926B86" w:rsidRPr="00F725D9" w:rsidRDefault="00926B86" w:rsidP="00C51F78">
            <w:pPr>
              <w:pStyle w:val="TAL"/>
              <w:rPr>
                <w:sz w:val="16"/>
                <w:szCs w:val="16"/>
              </w:rPr>
            </w:pPr>
            <w:r w:rsidRPr="00F725D9">
              <w:rPr>
                <w:sz w:val="16"/>
                <w:szCs w:val="16"/>
              </w:rPr>
              <w:t>Miscellaneous corrections</w:t>
            </w:r>
          </w:p>
        </w:tc>
        <w:tc>
          <w:tcPr>
            <w:tcW w:w="708" w:type="dxa"/>
            <w:shd w:val="solid" w:color="FFFFFF" w:fill="auto"/>
          </w:tcPr>
          <w:p w:rsidR="00926B86" w:rsidRPr="00F725D9" w:rsidRDefault="00926B86"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7779BF" w:rsidRPr="00F725D9" w:rsidRDefault="007779BF" w:rsidP="00C51F78">
            <w:pPr>
              <w:pStyle w:val="TAL"/>
              <w:rPr>
                <w:sz w:val="16"/>
                <w:szCs w:val="16"/>
              </w:rPr>
            </w:pPr>
          </w:p>
        </w:tc>
        <w:tc>
          <w:tcPr>
            <w:tcW w:w="618" w:type="dxa"/>
            <w:shd w:val="solid" w:color="FFFFFF" w:fill="auto"/>
          </w:tcPr>
          <w:p w:rsidR="007779BF" w:rsidRPr="00F725D9" w:rsidRDefault="007779BF" w:rsidP="00C51F78">
            <w:pPr>
              <w:pStyle w:val="TAL"/>
              <w:rPr>
                <w:sz w:val="16"/>
                <w:szCs w:val="16"/>
              </w:rPr>
            </w:pPr>
            <w:r w:rsidRPr="00F725D9">
              <w:rPr>
                <w:sz w:val="16"/>
                <w:szCs w:val="16"/>
              </w:rPr>
              <w:t>RP-83</w:t>
            </w:r>
          </w:p>
        </w:tc>
        <w:tc>
          <w:tcPr>
            <w:tcW w:w="992" w:type="dxa"/>
            <w:shd w:val="solid" w:color="FFFFFF" w:fill="auto"/>
          </w:tcPr>
          <w:p w:rsidR="007779BF" w:rsidRPr="00F725D9" w:rsidRDefault="007779BF" w:rsidP="00C51F78">
            <w:pPr>
              <w:pStyle w:val="TAL"/>
              <w:rPr>
                <w:sz w:val="16"/>
                <w:szCs w:val="16"/>
              </w:rPr>
            </w:pPr>
            <w:r w:rsidRPr="00F725D9">
              <w:rPr>
                <w:sz w:val="16"/>
                <w:szCs w:val="16"/>
              </w:rPr>
              <w:t>RP-1905</w:t>
            </w:r>
            <w:r w:rsidR="0009093D" w:rsidRPr="00F725D9">
              <w:rPr>
                <w:sz w:val="16"/>
                <w:szCs w:val="16"/>
              </w:rPr>
              <w:t>45</w:t>
            </w:r>
          </w:p>
        </w:tc>
        <w:tc>
          <w:tcPr>
            <w:tcW w:w="567" w:type="dxa"/>
            <w:shd w:val="solid" w:color="FFFFFF" w:fill="auto"/>
          </w:tcPr>
          <w:p w:rsidR="007779BF" w:rsidRPr="00F725D9" w:rsidRDefault="007779BF" w:rsidP="00C51F78">
            <w:pPr>
              <w:pStyle w:val="TAL"/>
              <w:rPr>
                <w:sz w:val="16"/>
                <w:szCs w:val="16"/>
              </w:rPr>
            </w:pPr>
            <w:r w:rsidRPr="00F725D9">
              <w:rPr>
                <w:sz w:val="16"/>
                <w:szCs w:val="16"/>
              </w:rPr>
              <w:t>0098</w:t>
            </w:r>
          </w:p>
        </w:tc>
        <w:tc>
          <w:tcPr>
            <w:tcW w:w="425" w:type="dxa"/>
            <w:shd w:val="solid" w:color="FFFFFF" w:fill="auto"/>
          </w:tcPr>
          <w:p w:rsidR="007779BF" w:rsidRPr="00F725D9" w:rsidRDefault="007779BF" w:rsidP="00C51F78">
            <w:pPr>
              <w:pStyle w:val="TAL"/>
              <w:rPr>
                <w:sz w:val="16"/>
                <w:szCs w:val="16"/>
              </w:rPr>
            </w:pPr>
            <w:r w:rsidRPr="00F725D9">
              <w:rPr>
                <w:sz w:val="16"/>
                <w:szCs w:val="16"/>
              </w:rPr>
              <w:t>2</w:t>
            </w:r>
          </w:p>
        </w:tc>
        <w:tc>
          <w:tcPr>
            <w:tcW w:w="426" w:type="dxa"/>
            <w:shd w:val="solid" w:color="FFFFFF" w:fill="auto"/>
          </w:tcPr>
          <w:p w:rsidR="007779BF" w:rsidRPr="00F725D9" w:rsidRDefault="007779BF" w:rsidP="00C51F78">
            <w:pPr>
              <w:pStyle w:val="TAL"/>
              <w:rPr>
                <w:sz w:val="16"/>
                <w:szCs w:val="16"/>
              </w:rPr>
            </w:pPr>
            <w:r w:rsidRPr="00F725D9">
              <w:rPr>
                <w:sz w:val="16"/>
                <w:szCs w:val="16"/>
              </w:rPr>
              <w:t>F</w:t>
            </w:r>
          </w:p>
        </w:tc>
        <w:tc>
          <w:tcPr>
            <w:tcW w:w="5103" w:type="dxa"/>
            <w:shd w:val="solid" w:color="FFFFFF" w:fill="auto"/>
          </w:tcPr>
          <w:p w:rsidR="007779BF" w:rsidRPr="00F725D9" w:rsidRDefault="007779BF" w:rsidP="00C51F78">
            <w:pPr>
              <w:pStyle w:val="TAL"/>
              <w:rPr>
                <w:sz w:val="16"/>
                <w:szCs w:val="16"/>
              </w:rPr>
            </w:pPr>
            <w:r w:rsidRPr="00F725D9">
              <w:rPr>
                <w:sz w:val="16"/>
                <w:szCs w:val="16"/>
              </w:rPr>
              <w:t>Correction on supportedBandwidthCombinationSetEUTRA-v1530 usage</w:t>
            </w:r>
          </w:p>
        </w:tc>
        <w:tc>
          <w:tcPr>
            <w:tcW w:w="708" w:type="dxa"/>
            <w:shd w:val="solid" w:color="FFFFFF" w:fill="auto"/>
          </w:tcPr>
          <w:p w:rsidR="007779BF" w:rsidRPr="00F725D9" w:rsidRDefault="007779B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09093D" w:rsidRPr="00F725D9" w:rsidRDefault="0009093D" w:rsidP="00C51F78">
            <w:pPr>
              <w:pStyle w:val="TAL"/>
              <w:rPr>
                <w:sz w:val="16"/>
                <w:szCs w:val="16"/>
              </w:rPr>
            </w:pPr>
          </w:p>
        </w:tc>
        <w:tc>
          <w:tcPr>
            <w:tcW w:w="618" w:type="dxa"/>
            <w:shd w:val="solid" w:color="FFFFFF" w:fill="auto"/>
          </w:tcPr>
          <w:p w:rsidR="0009093D" w:rsidRPr="00F725D9" w:rsidRDefault="0009093D" w:rsidP="00C51F78">
            <w:pPr>
              <w:pStyle w:val="TAL"/>
              <w:rPr>
                <w:sz w:val="16"/>
                <w:szCs w:val="16"/>
              </w:rPr>
            </w:pPr>
            <w:r w:rsidRPr="00F725D9">
              <w:rPr>
                <w:sz w:val="16"/>
                <w:szCs w:val="16"/>
              </w:rPr>
              <w:t>RP-83</w:t>
            </w:r>
          </w:p>
        </w:tc>
        <w:tc>
          <w:tcPr>
            <w:tcW w:w="992" w:type="dxa"/>
            <w:shd w:val="solid" w:color="FFFFFF" w:fill="auto"/>
          </w:tcPr>
          <w:p w:rsidR="0009093D" w:rsidRPr="00F725D9" w:rsidRDefault="0009093D" w:rsidP="00C51F78">
            <w:pPr>
              <w:pStyle w:val="TAL"/>
              <w:rPr>
                <w:sz w:val="16"/>
                <w:szCs w:val="16"/>
              </w:rPr>
            </w:pPr>
            <w:r w:rsidRPr="00F725D9">
              <w:rPr>
                <w:sz w:val="16"/>
                <w:szCs w:val="16"/>
              </w:rPr>
              <w:t>RP-190543</w:t>
            </w:r>
          </w:p>
        </w:tc>
        <w:tc>
          <w:tcPr>
            <w:tcW w:w="567" w:type="dxa"/>
            <w:shd w:val="solid" w:color="FFFFFF" w:fill="auto"/>
          </w:tcPr>
          <w:p w:rsidR="0009093D" w:rsidRPr="00F725D9" w:rsidRDefault="0009093D" w:rsidP="00C51F78">
            <w:pPr>
              <w:pStyle w:val="TAL"/>
              <w:rPr>
                <w:sz w:val="16"/>
                <w:szCs w:val="16"/>
              </w:rPr>
            </w:pPr>
            <w:r w:rsidRPr="00F725D9">
              <w:rPr>
                <w:sz w:val="16"/>
                <w:szCs w:val="16"/>
              </w:rPr>
              <w:t>0099</w:t>
            </w:r>
          </w:p>
        </w:tc>
        <w:tc>
          <w:tcPr>
            <w:tcW w:w="425" w:type="dxa"/>
            <w:shd w:val="solid" w:color="FFFFFF" w:fill="auto"/>
          </w:tcPr>
          <w:p w:rsidR="0009093D" w:rsidRPr="00F725D9" w:rsidRDefault="0009093D" w:rsidP="00C51F78">
            <w:pPr>
              <w:pStyle w:val="TAL"/>
              <w:rPr>
                <w:sz w:val="16"/>
                <w:szCs w:val="16"/>
              </w:rPr>
            </w:pPr>
            <w:r w:rsidRPr="00F725D9">
              <w:rPr>
                <w:sz w:val="16"/>
                <w:szCs w:val="16"/>
              </w:rPr>
              <w:t>-</w:t>
            </w:r>
          </w:p>
        </w:tc>
        <w:tc>
          <w:tcPr>
            <w:tcW w:w="426" w:type="dxa"/>
            <w:shd w:val="solid" w:color="FFFFFF" w:fill="auto"/>
          </w:tcPr>
          <w:p w:rsidR="0009093D" w:rsidRPr="00F725D9" w:rsidRDefault="0009093D" w:rsidP="00C51F78">
            <w:pPr>
              <w:pStyle w:val="TAL"/>
              <w:rPr>
                <w:sz w:val="16"/>
                <w:szCs w:val="16"/>
              </w:rPr>
            </w:pPr>
            <w:r w:rsidRPr="00F725D9">
              <w:rPr>
                <w:sz w:val="16"/>
                <w:szCs w:val="16"/>
              </w:rPr>
              <w:t>F</w:t>
            </w:r>
          </w:p>
        </w:tc>
        <w:tc>
          <w:tcPr>
            <w:tcW w:w="5103" w:type="dxa"/>
            <w:shd w:val="solid" w:color="FFFFFF" w:fill="auto"/>
          </w:tcPr>
          <w:p w:rsidR="0009093D" w:rsidRPr="00F725D9" w:rsidRDefault="0009093D" w:rsidP="00C51F78">
            <w:pPr>
              <w:pStyle w:val="TAL"/>
              <w:rPr>
                <w:sz w:val="16"/>
                <w:szCs w:val="16"/>
              </w:rPr>
            </w:pPr>
            <w:r w:rsidRPr="00F725D9">
              <w:rPr>
                <w:sz w:val="16"/>
                <w:szCs w:val="16"/>
              </w:rPr>
              <w:t>Clarification on signaling the bandwidth class</w:t>
            </w:r>
          </w:p>
        </w:tc>
        <w:tc>
          <w:tcPr>
            <w:tcW w:w="708" w:type="dxa"/>
            <w:shd w:val="solid" w:color="FFFFFF" w:fill="auto"/>
          </w:tcPr>
          <w:p w:rsidR="0009093D" w:rsidRPr="00F725D9" w:rsidRDefault="0009093D"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45</w:t>
            </w:r>
          </w:p>
        </w:tc>
        <w:tc>
          <w:tcPr>
            <w:tcW w:w="567" w:type="dxa"/>
            <w:shd w:val="solid" w:color="FFFFFF" w:fill="auto"/>
          </w:tcPr>
          <w:p w:rsidR="00BC3C95" w:rsidRPr="00F725D9" w:rsidRDefault="00BC3C95" w:rsidP="00C51F78">
            <w:pPr>
              <w:pStyle w:val="TAL"/>
              <w:rPr>
                <w:sz w:val="16"/>
                <w:szCs w:val="16"/>
              </w:rPr>
            </w:pPr>
            <w:r w:rsidRPr="00F725D9">
              <w:rPr>
                <w:sz w:val="16"/>
                <w:szCs w:val="16"/>
              </w:rPr>
              <w:t>0100</w:t>
            </w:r>
          </w:p>
        </w:tc>
        <w:tc>
          <w:tcPr>
            <w:tcW w:w="425" w:type="dxa"/>
            <w:shd w:val="solid" w:color="FFFFFF" w:fill="auto"/>
          </w:tcPr>
          <w:p w:rsidR="00BC3C95" w:rsidRPr="00F725D9" w:rsidRDefault="00BC3C95" w:rsidP="00C51F78">
            <w:pPr>
              <w:pStyle w:val="TAL"/>
              <w:rPr>
                <w:sz w:val="16"/>
                <w:szCs w:val="16"/>
              </w:rPr>
            </w:pPr>
            <w:r w:rsidRPr="00F725D9">
              <w:rPr>
                <w:sz w:val="16"/>
                <w:szCs w:val="16"/>
              </w:rPr>
              <w:t>1</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larification on Frequency Separation Class</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w:t>
            </w:r>
            <w:r w:rsidR="0088118B" w:rsidRPr="00F725D9">
              <w:rPr>
                <w:sz w:val="16"/>
                <w:szCs w:val="16"/>
              </w:rPr>
              <w:t>44</w:t>
            </w:r>
          </w:p>
        </w:tc>
        <w:tc>
          <w:tcPr>
            <w:tcW w:w="567" w:type="dxa"/>
            <w:shd w:val="solid" w:color="FFFFFF" w:fill="auto"/>
          </w:tcPr>
          <w:p w:rsidR="00BC3C95" w:rsidRPr="00F725D9" w:rsidRDefault="00BC3C95" w:rsidP="00C51F78">
            <w:pPr>
              <w:pStyle w:val="TAL"/>
              <w:rPr>
                <w:sz w:val="16"/>
                <w:szCs w:val="16"/>
              </w:rPr>
            </w:pPr>
            <w:r w:rsidRPr="00F725D9">
              <w:rPr>
                <w:sz w:val="16"/>
                <w:szCs w:val="16"/>
              </w:rPr>
              <w:t>0101</w:t>
            </w:r>
          </w:p>
        </w:tc>
        <w:tc>
          <w:tcPr>
            <w:tcW w:w="425" w:type="dxa"/>
            <w:shd w:val="solid" w:color="FFFFFF" w:fill="auto"/>
          </w:tcPr>
          <w:p w:rsidR="00BC3C95" w:rsidRPr="00F725D9" w:rsidRDefault="00BC3C95" w:rsidP="00C51F78">
            <w:pPr>
              <w:pStyle w:val="TAL"/>
              <w:rPr>
                <w:sz w:val="16"/>
                <w:szCs w:val="16"/>
              </w:rPr>
            </w:pPr>
            <w:r w:rsidRPr="00F725D9">
              <w:rPr>
                <w:sz w:val="16"/>
                <w:szCs w:val="16"/>
              </w:rPr>
              <w:t>-</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R on Processing delay requirements for RRC Resume procedures in TS 38.306</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5A5669" w:rsidRPr="00F725D9" w:rsidRDefault="005A5669" w:rsidP="00C51F78">
            <w:pPr>
              <w:pStyle w:val="TAL"/>
              <w:rPr>
                <w:sz w:val="16"/>
                <w:szCs w:val="16"/>
              </w:rPr>
            </w:pPr>
            <w:r w:rsidRPr="00F725D9">
              <w:rPr>
                <w:sz w:val="16"/>
                <w:szCs w:val="16"/>
              </w:rPr>
              <w:t>06/2019</w:t>
            </w:r>
          </w:p>
        </w:tc>
        <w:tc>
          <w:tcPr>
            <w:tcW w:w="618" w:type="dxa"/>
            <w:shd w:val="solid" w:color="FFFFFF" w:fill="auto"/>
          </w:tcPr>
          <w:p w:rsidR="005A5669" w:rsidRPr="00F725D9" w:rsidRDefault="005A5669" w:rsidP="00C51F78">
            <w:pPr>
              <w:pStyle w:val="TAL"/>
              <w:rPr>
                <w:sz w:val="16"/>
                <w:szCs w:val="16"/>
              </w:rPr>
            </w:pPr>
            <w:r w:rsidRPr="00F725D9">
              <w:rPr>
                <w:sz w:val="16"/>
                <w:szCs w:val="16"/>
              </w:rPr>
              <w:t>RP-84</w:t>
            </w:r>
          </w:p>
        </w:tc>
        <w:tc>
          <w:tcPr>
            <w:tcW w:w="992" w:type="dxa"/>
            <w:shd w:val="solid" w:color="FFFFFF" w:fill="auto"/>
          </w:tcPr>
          <w:p w:rsidR="005A5669" w:rsidRPr="00F725D9" w:rsidRDefault="005A5669" w:rsidP="00C51F78">
            <w:pPr>
              <w:pStyle w:val="TAL"/>
              <w:rPr>
                <w:sz w:val="16"/>
                <w:szCs w:val="16"/>
              </w:rPr>
            </w:pPr>
            <w:r w:rsidRPr="00F725D9">
              <w:rPr>
                <w:sz w:val="16"/>
                <w:szCs w:val="16"/>
              </w:rPr>
              <w:t>RP-191375</w:t>
            </w:r>
          </w:p>
        </w:tc>
        <w:tc>
          <w:tcPr>
            <w:tcW w:w="567" w:type="dxa"/>
            <w:shd w:val="solid" w:color="FFFFFF" w:fill="auto"/>
          </w:tcPr>
          <w:p w:rsidR="005A5669" w:rsidRPr="00F725D9" w:rsidRDefault="005A5669" w:rsidP="00C51F78">
            <w:pPr>
              <w:pStyle w:val="TAL"/>
              <w:rPr>
                <w:sz w:val="16"/>
                <w:szCs w:val="16"/>
              </w:rPr>
            </w:pPr>
            <w:r w:rsidRPr="00F725D9">
              <w:rPr>
                <w:sz w:val="16"/>
                <w:szCs w:val="16"/>
              </w:rPr>
              <w:t>0094</w:t>
            </w:r>
          </w:p>
        </w:tc>
        <w:tc>
          <w:tcPr>
            <w:tcW w:w="425" w:type="dxa"/>
            <w:shd w:val="solid" w:color="FFFFFF" w:fill="auto"/>
          </w:tcPr>
          <w:p w:rsidR="005A5669" w:rsidRPr="00F725D9" w:rsidRDefault="005A5669" w:rsidP="00C51F78">
            <w:pPr>
              <w:pStyle w:val="TAL"/>
              <w:rPr>
                <w:sz w:val="16"/>
                <w:szCs w:val="16"/>
              </w:rPr>
            </w:pPr>
            <w:r w:rsidRPr="00F725D9">
              <w:rPr>
                <w:sz w:val="16"/>
                <w:szCs w:val="16"/>
              </w:rPr>
              <w:t>1</w:t>
            </w:r>
          </w:p>
        </w:tc>
        <w:tc>
          <w:tcPr>
            <w:tcW w:w="426" w:type="dxa"/>
            <w:shd w:val="solid" w:color="FFFFFF" w:fill="auto"/>
          </w:tcPr>
          <w:p w:rsidR="005A5669" w:rsidRPr="00F725D9" w:rsidRDefault="005A5669" w:rsidP="00C51F78">
            <w:pPr>
              <w:pStyle w:val="TAL"/>
              <w:rPr>
                <w:sz w:val="16"/>
                <w:szCs w:val="16"/>
              </w:rPr>
            </w:pPr>
            <w:r w:rsidRPr="00F725D9">
              <w:rPr>
                <w:sz w:val="16"/>
                <w:szCs w:val="16"/>
              </w:rPr>
              <w:t>F</w:t>
            </w:r>
          </w:p>
        </w:tc>
        <w:tc>
          <w:tcPr>
            <w:tcW w:w="5103" w:type="dxa"/>
            <w:shd w:val="solid" w:color="FFFFFF" w:fill="auto"/>
          </w:tcPr>
          <w:p w:rsidR="005A5669" w:rsidRPr="00F725D9" w:rsidRDefault="005A5669" w:rsidP="00C51F78">
            <w:pPr>
              <w:pStyle w:val="TAL"/>
              <w:rPr>
                <w:sz w:val="16"/>
                <w:szCs w:val="16"/>
              </w:rPr>
            </w:pPr>
            <w:r w:rsidRPr="00F725D9">
              <w:rPr>
                <w:sz w:val="16"/>
                <w:szCs w:val="16"/>
              </w:rPr>
              <w:t>CR to clarify ul-TimingAlignmentEUTRA-NR</w:t>
            </w:r>
          </w:p>
        </w:tc>
        <w:tc>
          <w:tcPr>
            <w:tcW w:w="708" w:type="dxa"/>
            <w:shd w:val="solid" w:color="FFFFFF" w:fill="auto"/>
          </w:tcPr>
          <w:p w:rsidR="005A5669" w:rsidRPr="00F725D9" w:rsidRDefault="005A566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8</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Layer-1, RF and RRM capability updates</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9</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Clarification on UE capability of lch-ToSCellRestriction</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64D5E" w:rsidRPr="00F725D9" w:rsidRDefault="00C64D5E" w:rsidP="00C51F78">
            <w:pPr>
              <w:pStyle w:val="TAL"/>
              <w:rPr>
                <w:sz w:val="16"/>
                <w:szCs w:val="16"/>
              </w:rPr>
            </w:pPr>
          </w:p>
        </w:tc>
        <w:tc>
          <w:tcPr>
            <w:tcW w:w="618" w:type="dxa"/>
            <w:shd w:val="solid" w:color="FFFFFF" w:fill="auto"/>
          </w:tcPr>
          <w:p w:rsidR="00C64D5E" w:rsidRPr="00F725D9" w:rsidRDefault="00C64D5E" w:rsidP="00C51F78">
            <w:pPr>
              <w:pStyle w:val="TAL"/>
              <w:rPr>
                <w:sz w:val="16"/>
                <w:szCs w:val="16"/>
              </w:rPr>
            </w:pPr>
            <w:r w:rsidRPr="00F725D9">
              <w:rPr>
                <w:sz w:val="16"/>
                <w:szCs w:val="16"/>
              </w:rPr>
              <w:t>RP-84</w:t>
            </w:r>
          </w:p>
        </w:tc>
        <w:tc>
          <w:tcPr>
            <w:tcW w:w="992" w:type="dxa"/>
            <w:shd w:val="solid" w:color="FFFFFF" w:fill="auto"/>
          </w:tcPr>
          <w:p w:rsidR="00C64D5E" w:rsidRPr="00F725D9" w:rsidRDefault="00C64D5E" w:rsidP="00C51F78">
            <w:pPr>
              <w:pStyle w:val="TAL"/>
              <w:rPr>
                <w:sz w:val="16"/>
                <w:szCs w:val="16"/>
              </w:rPr>
            </w:pPr>
            <w:r w:rsidRPr="00F725D9">
              <w:rPr>
                <w:sz w:val="16"/>
                <w:szCs w:val="16"/>
              </w:rPr>
              <w:t>RP-191379</w:t>
            </w:r>
          </w:p>
        </w:tc>
        <w:tc>
          <w:tcPr>
            <w:tcW w:w="567" w:type="dxa"/>
            <w:shd w:val="solid" w:color="FFFFFF" w:fill="auto"/>
          </w:tcPr>
          <w:p w:rsidR="00C64D5E" w:rsidRPr="00F725D9" w:rsidRDefault="00C64D5E" w:rsidP="00C51F78">
            <w:pPr>
              <w:pStyle w:val="TAL"/>
              <w:rPr>
                <w:sz w:val="16"/>
                <w:szCs w:val="16"/>
              </w:rPr>
            </w:pPr>
            <w:r w:rsidRPr="00F725D9">
              <w:rPr>
                <w:sz w:val="16"/>
                <w:szCs w:val="16"/>
              </w:rPr>
              <w:t>0110</w:t>
            </w:r>
          </w:p>
        </w:tc>
        <w:tc>
          <w:tcPr>
            <w:tcW w:w="425" w:type="dxa"/>
            <w:shd w:val="solid" w:color="FFFFFF" w:fill="auto"/>
          </w:tcPr>
          <w:p w:rsidR="00C64D5E" w:rsidRPr="00F725D9" w:rsidRDefault="00C64D5E" w:rsidP="00C51F78">
            <w:pPr>
              <w:pStyle w:val="TAL"/>
              <w:rPr>
                <w:sz w:val="16"/>
                <w:szCs w:val="16"/>
              </w:rPr>
            </w:pPr>
            <w:r w:rsidRPr="00F725D9">
              <w:rPr>
                <w:sz w:val="16"/>
                <w:szCs w:val="16"/>
              </w:rPr>
              <w:t>2</w:t>
            </w:r>
          </w:p>
        </w:tc>
        <w:tc>
          <w:tcPr>
            <w:tcW w:w="426" w:type="dxa"/>
            <w:shd w:val="solid" w:color="FFFFFF" w:fill="auto"/>
          </w:tcPr>
          <w:p w:rsidR="00C64D5E" w:rsidRPr="00F725D9" w:rsidRDefault="00C64D5E" w:rsidP="00C51F78">
            <w:pPr>
              <w:pStyle w:val="TAL"/>
              <w:rPr>
                <w:sz w:val="16"/>
                <w:szCs w:val="16"/>
              </w:rPr>
            </w:pPr>
            <w:r w:rsidRPr="00F725D9">
              <w:rPr>
                <w:sz w:val="16"/>
                <w:szCs w:val="16"/>
              </w:rPr>
              <w:t>F</w:t>
            </w:r>
          </w:p>
        </w:tc>
        <w:tc>
          <w:tcPr>
            <w:tcW w:w="5103" w:type="dxa"/>
            <w:shd w:val="solid" w:color="FFFFFF" w:fill="auto"/>
          </w:tcPr>
          <w:p w:rsidR="00C64D5E" w:rsidRPr="00F725D9" w:rsidRDefault="00C64D5E" w:rsidP="00C51F78">
            <w:pPr>
              <w:pStyle w:val="TAL"/>
              <w:rPr>
                <w:sz w:val="16"/>
                <w:szCs w:val="16"/>
              </w:rPr>
            </w:pPr>
            <w:r w:rsidRPr="00F725D9">
              <w:rPr>
                <w:sz w:val="16"/>
                <w:szCs w:val="16"/>
              </w:rPr>
              <w:t>Correction on description of additionalActiveSpatialRelationPUCCH</w:t>
            </w:r>
          </w:p>
        </w:tc>
        <w:tc>
          <w:tcPr>
            <w:tcW w:w="708" w:type="dxa"/>
            <w:shd w:val="solid" w:color="FFFFFF" w:fill="auto"/>
          </w:tcPr>
          <w:p w:rsidR="00C64D5E" w:rsidRPr="00F725D9" w:rsidRDefault="00C64D5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234A9" w:rsidRPr="00F725D9" w:rsidRDefault="006234A9" w:rsidP="00C51F78">
            <w:pPr>
              <w:pStyle w:val="TAL"/>
              <w:rPr>
                <w:sz w:val="16"/>
                <w:szCs w:val="16"/>
              </w:rPr>
            </w:pPr>
          </w:p>
        </w:tc>
        <w:tc>
          <w:tcPr>
            <w:tcW w:w="618" w:type="dxa"/>
            <w:shd w:val="solid" w:color="FFFFFF" w:fill="auto"/>
          </w:tcPr>
          <w:p w:rsidR="006234A9" w:rsidRPr="00F725D9" w:rsidRDefault="006234A9" w:rsidP="00C51F78">
            <w:pPr>
              <w:pStyle w:val="TAL"/>
              <w:rPr>
                <w:sz w:val="16"/>
                <w:szCs w:val="16"/>
              </w:rPr>
            </w:pPr>
            <w:r w:rsidRPr="00F725D9">
              <w:rPr>
                <w:sz w:val="16"/>
                <w:szCs w:val="16"/>
              </w:rPr>
              <w:t>RP-84</w:t>
            </w:r>
          </w:p>
        </w:tc>
        <w:tc>
          <w:tcPr>
            <w:tcW w:w="992" w:type="dxa"/>
            <w:shd w:val="solid" w:color="FFFFFF" w:fill="auto"/>
          </w:tcPr>
          <w:p w:rsidR="006234A9" w:rsidRPr="00F725D9" w:rsidRDefault="006234A9" w:rsidP="00C51F78">
            <w:pPr>
              <w:pStyle w:val="TAL"/>
              <w:rPr>
                <w:sz w:val="16"/>
                <w:szCs w:val="16"/>
              </w:rPr>
            </w:pPr>
            <w:r w:rsidRPr="00F725D9">
              <w:rPr>
                <w:sz w:val="16"/>
                <w:szCs w:val="16"/>
              </w:rPr>
              <w:t>RP-191378</w:t>
            </w:r>
          </w:p>
        </w:tc>
        <w:tc>
          <w:tcPr>
            <w:tcW w:w="567" w:type="dxa"/>
            <w:shd w:val="solid" w:color="FFFFFF" w:fill="auto"/>
          </w:tcPr>
          <w:p w:rsidR="006234A9" w:rsidRPr="00F725D9" w:rsidRDefault="006234A9" w:rsidP="00C51F78">
            <w:pPr>
              <w:pStyle w:val="TAL"/>
              <w:rPr>
                <w:sz w:val="16"/>
                <w:szCs w:val="16"/>
              </w:rPr>
            </w:pPr>
            <w:r w:rsidRPr="00F725D9">
              <w:rPr>
                <w:sz w:val="16"/>
                <w:szCs w:val="16"/>
              </w:rPr>
              <w:t>0111</w:t>
            </w:r>
          </w:p>
        </w:tc>
        <w:tc>
          <w:tcPr>
            <w:tcW w:w="425" w:type="dxa"/>
            <w:shd w:val="solid" w:color="FFFFFF" w:fill="auto"/>
          </w:tcPr>
          <w:p w:rsidR="006234A9" w:rsidRPr="00F725D9" w:rsidRDefault="006234A9" w:rsidP="00C51F78">
            <w:pPr>
              <w:pStyle w:val="TAL"/>
              <w:rPr>
                <w:sz w:val="16"/>
                <w:szCs w:val="16"/>
              </w:rPr>
            </w:pPr>
            <w:r w:rsidRPr="00F725D9">
              <w:rPr>
                <w:sz w:val="16"/>
                <w:szCs w:val="16"/>
              </w:rPr>
              <w:t>1</w:t>
            </w:r>
          </w:p>
        </w:tc>
        <w:tc>
          <w:tcPr>
            <w:tcW w:w="426" w:type="dxa"/>
            <w:shd w:val="solid" w:color="FFFFFF" w:fill="auto"/>
          </w:tcPr>
          <w:p w:rsidR="006234A9" w:rsidRPr="00F725D9" w:rsidRDefault="006234A9" w:rsidP="00C51F78">
            <w:pPr>
              <w:pStyle w:val="TAL"/>
              <w:rPr>
                <w:sz w:val="16"/>
                <w:szCs w:val="16"/>
              </w:rPr>
            </w:pPr>
            <w:r w:rsidRPr="00F725D9">
              <w:rPr>
                <w:sz w:val="16"/>
                <w:szCs w:val="16"/>
              </w:rPr>
              <w:t>F</w:t>
            </w:r>
          </w:p>
        </w:tc>
        <w:tc>
          <w:tcPr>
            <w:tcW w:w="5103" w:type="dxa"/>
            <w:shd w:val="solid" w:color="FFFFFF" w:fill="auto"/>
          </w:tcPr>
          <w:p w:rsidR="006234A9" w:rsidRPr="00F725D9" w:rsidRDefault="006234A9" w:rsidP="00C51F78">
            <w:pPr>
              <w:pStyle w:val="TAL"/>
              <w:rPr>
                <w:sz w:val="16"/>
                <w:szCs w:val="16"/>
              </w:rPr>
            </w:pPr>
            <w:r w:rsidRPr="00F725D9">
              <w:rPr>
                <w:sz w:val="16"/>
                <w:szCs w:val="16"/>
              </w:rPr>
              <w:t>Clarification on csi-RS-CFRA-ForHO</w:t>
            </w:r>
          </w:p>
        </w:tc>
        <w:tc>
          <w:tcPr>
            <w:tcW w:w="708" w:type="dxa"/>
            <w:shd w:val="solid" w:color="FFFFFF" w:fill="auto"/>
          </w:tcPr>
          <w:p w:rsidR="006234A9" w:rsidRPr="00F725D9" w:rsidRDefault="006234A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475BCB" w:rsidRPr="00F725D9" w:rsidRDefault="00475BCB" w:rsidP="00C51F78">
            <w:pPr>
              <w:pStyle w:val="TAL"/>
              <w:rPr>
                <w:sz w:val="16"/>
                <w:szCs w:val="16"/>
              </w:rPr>
            </w:pPr>
          </w:p>
        </w:tc>
        <w:tc>
          <w:tcPr>
            <w:tcW w:w="618" w:type="dxa"/>
            <w:shd w:val="solid" w:color="FFFFFF" w:fill="auto"/>
          </w:tcPr>
          <w:p w:rsidR="00475BCB" w:rsidRPr="00F725D9" w:rsidRDefault="00475BCB" w:rsidP="00C51F78">
            <w:pPr>
              <w:pStyle w:val="TAL"/>
              <w:rPr>
                <w:sz w:val="16"/>
                <w:szCs w:val="16"/>
              </w:rPr>
            </w:pPr>
            <w:r w:rsidRPr="00F725D9">
              <w:rPr>
                <w:sz w:val="16"/>
                <w:szCs w:val="16"/>
              </w:rPr>
              <w:t>RP-84</w:t>
            </w:r>
          </w:p>
        </w:tc>
        <w:tc>
          <w:tcPr>
            <w:tcW w:w="992" w:type="dxa"/>
            <w:shd w:val="solid" w:color="FFFFFF" w:fill="auto"/>
          </w:tcPr>
          <w:p w:rsidR="00475BCB" w:rsidRPr="00F725D9" w:rsidRDefault="00475BCB" w:rsidP="00C51F78">
            <w:pPr>
              <w:pStyle w:val="TAL"/>
              <w:rPr>
                <w:sz w:val="16"/>
                <w:szCs w:val="16"/>
              </w:rPr>
            </w:pPr>
            <w:r w:rsidRPr="00F725D9">
              <w:rPr>
                <w:sz w:val="16"/>
                <w:szCs w:val="16"/>
              </w:rPr>
              <w:t>RP-191379</w:t>
            </w:r>
          </w:p>
        </w:tc>
        <w:tc>
          <w:tcPr>
            <w:tcW w:w="567" w:type="dxa"/>
            <w:shd w:val="solid" w:color="FFFFFF" w:fill="auto"/>
          </w:tcPr>
          <w:p w:rsidR="00475BCB" w:rsidRPr="00F725D9" w:rsidRDefault="00475BCB" w:rsidP="00C51F78">
            <w:pPr>
              <w:pStyle w:val="TAL"/>
              <w:rPr>
                <w:sz w:val="16"/>
                <w:szCs w:val="16"/>
              </w:rPr>
            </w:pPr>
            <w:r w:rsidRPr="00F725D9">
              <w:rPr>
                <w:sz w:val="16"/>
                <w:szCs w:val="16"/>
              </w:rPr>
              <w:t>0114</w:t>
            </w:r>
          </w:p>
        </w:tc>
        <w:tc>
          <w:tcPr>
            <w:tcW w:w="425" w:type="dxa"/>
            <w:shd w:val="solid" w:color="FFFFFF" w:fill="auto"/>
          </w:tcPr>
          <w:p w:rsidR="00475BCB" w:rsidRPr="00F725D9" w:rsidRDefault="00475BCB" w:rsidP="00C51F78">
            <w:pPr>
              <w:pStyle w:val="TAL"/>
              <w:rPr>
                <w:sz w:val="16"/>
                <w:szCs w:val="16"/>
              </w:rPr>
            </w:pPr>
            <w:r w:rsidRPr="00F725D9">
              <w:rPr>
                <w:sz w:val="16"/>
                <w:szCs w:val="16"/>
              </w:rPr>
              <w:t>2</w:t>
            </w:r>
          </w:p>
        </w:tc>
        <w:tc>
          <w:tcPr>
            <w:tcW w:w="426" w:type="dxa"/>
            <w:shd w:val="solid" w:color="FFFFFF" w:fill="auto"/>
          </w:tcPr>
          <w:p w:rsidR="00475BCB" w:rsidRPr="00F725D9" w:rsidRDefault="00475BCB" w:rsidP="00C51F78">
            <w:pPr>
              <w:pStyle w:val="TAL"/>
              <w:rPr>
                <w:sz w:val="16"/>
                <w:szCs w:val="16"/>
              </w:rPr>
            </w:pPr>
            <w:r w:rsidRPr="00F725D9">
              <w:rPr>
                <w:sz w:val="16"/>
                <w:szCs w:val="16"/>
              </w:rPr>
              <w:t>F</w:t>
            </w:r>
          </w:p>
        </w:tc>
        <w:tc>
          <w:tcPr>
            <w:tcW w:w="5103" w:type="dxa"/>
            <w:shd w:val="solid" w:color="FFFFFF" w:fill="auto"/>
          </w:tcPr>
          <w:p w:rsidR="00475BCB" w:rsidRPr="00F725D9" w:rsidRDefault="00475BCB" w:rsidP="00C51F78">
            <w:pPr>
              <w:pStyle w:val="TAL"/>
              <w:rPr>
                <w:sz w:val="16"/>
                <w:szCs w:val="16"/>
              </w:rPr>
            </w:pPr>
            <w:r w:rsidRPr="00F725D9">
              <w:rPr>
                <w:sz w:val="16"/>
                <w:szCs w:val="16"/>
              </w:rPr>
              <w:t>CR on capability of maxUplinkDutyCycle for FR2</w:t>
            </w:r>
          </w:p>
        </w:tc>
        <w:tc>
          <w:tcPr>
            <w:tcW w:w="708" w:type="dxa"/>
            <w:shd w:val="solid" w:color="FFFFFF" w:fill="auto"/>
          </w:tcPr>
          <w:p w:rsidR="00475BCB" w:rsidRPr="00F725D9" w:rsidRDefault="00475BC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F6453" w:rsidRPr="00F725D9" w:rsidRDefault="006F6453" w:rsidP="00C51F78">
            <w:pPr>
              <w:pStyle w:val="TAL"/>
              <w:rPr>
                <w:sz w:val="16"/>
                <w:szCs w:val="16"/>
              </w:rPr>
            </w:pPr>
          </w:p>
        </w:tc>
        <w:tc>
          <w:tcPr>
            <w:tcW w:w="618" w:type="dxa"/>
            <w:shd w:val="solid" w:color="FFFFFF" w:fill="auto"/>
          </w:tcPr>
          <w:p w:rsidR="006F6453" w:rsidRPr="00F725D9" w:rsidRDefault="006F6453" w:rsidP="00C51F78">
            <w:pPr>
              <w:pStyle w:val="TAL"/>
              <w:rPr>
                <w:sz w:val="16"/>
                <w:szCs w:val="16"/>
              </w:rPr>
            </w:pPr>
            <w:r w:rsidRPr="00F725D9">
              <w:rPr>
                <w:sz w:val="16"/>
                <w:szCs w:val="16"/>
              </w:rPr>
              <w:t>RP-84</w:t>
            </w:r>
          </w:p>
        </w:tc>
        <w:tc>
          <w:tcPr>
            <w:tcW w:w="992" w:type="dxa"/>
            <w:shd w:val="solid" w:color="FFFFFF" w:fill="auto"/>
          </w:tcPr>
          <w:p w:rsidR="006F6453" w:rsidRPr="00F725D9" w:rsidRDefault="006F6453" w:rsidP="00C51F78">
            <w:pPr>
              <w:pStyle w:val="TAL"/>
              <w:rPr>
                <w:sz w:val="16"/>
                <w:szCs w:val="16"/>
              </w:rPr>
            </w:pPr>
            <w:r w:rsidRPr="00F725D9">
              <w:rPr>
                <w:sz w:val="16"/>
                <w:szCs w:val="16"/>
              </w:rPr>
              <w:t>RP-191380</w:t>
            </w:r>
          </w:p>
        </w:tc>
        <w:tc>
          <w:tcPr>
            <w:tcW w:w="567" w:type="dxa"/>
            <w:shd w:val="solid" w:color="FFFFFF" w:fill="auto"/>
          </w:tcPr>
          <w:p w:rsidR="006F6453" w:rsidRPr="00F725D9" w:rsidRDefault="006F6453" w:rsidP="00C51F78">
            <w:pPr>
              <w:pStyle w:val="TAL"/>
              <w:rPr>
                <w:sz w:val="16"/>
                <w:szCs w:val="16"/>
              </w:rPr>
            </w:pPr>
            <w:r w:rsidRPr="00F725D9">
              <w:rPr>
                <w:sz w:val="16"/>
                <w:szCs w:val="16"/>
              </w:rPr>
              <w:t>0115</w:t>
            </w:r>
          </w:p>
        </w:tc>
        <w:tc>
          <w:tcPr>
            <w:tcW w:w="425" w:type="dxa"/>
            <w:shd w:val="solid" w:color="FFFFFF" w:fill="auto"/>
          </w:tcPr>
          <w:p w:rsidR="006F6453" w:rsidRPr="00F725D9" w:rsidRDefault="006F6453" w:rsidP="00C51F78">
            <w:pPr>
              <w:pStyle w:val="TAL"/>
              <w:rPr>
                <w:sz w:val="16"/>
                <w:szCs w:val="16"/>
              </w:rPr>
            </w:pPr>
            <w:r w:rsidRPr="00F725D9">
              <w:rPr>
                <w:sz w:val="16"/>
                <w:szCs w:val="16"/>
              </w:rPr>
              <w:t>2</w:t>
            </w:r>
          </w:p>
        </w:tc>
        <w:tc>
          <w:tcPr>
            <w:tcW w:w="426" w:type="dxa"/>
            <w:shd w:val="solid" w:color="FFFFFF" w:fill="auto"/>
          </w:tcPr>
          <w:p w:rsidR="006F6453" w:rsidRPr="00F725D9" w:rsidRDefault="006F6453" w:rsidP="00C51F78">
            <w:pPr>
              <w:pStyle w:val="TAL"/>
              <w:rPr>
                <w:sz w:val="16"/>
                <w:szCs w:val="16"/>
              </w:rPr>
            </w:pPr>
            <w:r w:rsidRPr="00F725D9">
              <w:rPr>
                <w:sz w:val="16"/>
                <w:szCs w:val="16"/>
              </w:rPr>
              <w:t>F</w:t>
            </w:r>
          </w:p>
        </w:tc>
        <w:tc>
          <w:tcPr>
            <w:tcW w:w="5103" w:type="dxa"/>
            <w:shd w:val="solid" w:color="FFFFFF" w:fill="auto"/>
          </w:tcPr>
          <w:p w:rsidR="006F6453" w:rsidRPr="00F725D9" w:rsidRDefault="006F6453" w:rsidP="00C51F78">
            <w:pPr>
              <w:pStyle w:val="TAL"/>
              <w:rPr>
                <w:sz w:val="16"/>
                <w:szCs w:val="16"/>
              </w:rPr>
            </w:pPr>
            <w:r w:rsidRPr="00F725D9">
              <w:rPr>
                <w:sz w:val="16"/>
                <w:szCs w:val="16"/>
              </w:rPr>
              <w:t>38.306 miscellaneous corrections</w:t>
            </w:r>
          </w:p>
        </w:tc>
        <w:tc>
          <w:tcPr>
            <w:tcW w:w="708" w:type="dxa"/>
            <w:shd w:val="solid" w:color="FFFFFF" w:fill="auto"/>
          </w:tcPr>
          <w:p w:rsidR="006F6453" w:rsidRPr="00F725D9" w:rsidRDefault="006F6453"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31408" w:rsidRPr="00F725D9" w:rsidRDefault="00331408" w:rsidP="00C51F78">
            <w:pPr>
              <w:pStyle w:val="TAL"/>
              <w:rPr>
                <w:sz w:val="16"/>
                <w:szCs w:val="16"/>
              </w:rPr>
            </w:pPr>
          </w:p>
        </w:tc>
        <w:tc>
          <w:tcPr>
            <w:tcW w:w="618" w:type="dxa"/>
            <w:shd w:val="solid" w:color="FFFFFF" w:fill="auto"/>
          </w:tcPr>
          <w:p w:rsidR="00331408" w:rsidRPr="00F725D9" w:rsidRDefault="00331408" w:rsidP="00C51F78">
            <w:pPr>
              <w:pStyle w:val="TAL"/>
              <w:rPr>
                <w:sz w:val="16"/>
                <w:szCs w:val="16"/>
              </w:rPr>
            </w:pPr>
            <w:r w:rsidRPr="00F725D9">
              <w:rPr>
                <w:sz w:val="16"/>
                <w:szCs w:val="16"/>
              </w:rPr>
              <w:t>RP-84</w:t>
            </w:r>
          </w:p>
        </w:tc>
        <w:tc>
          <w:tcPr>
            <w:tcW w:w="992" w:type="dxa"/>
            <w:shd w:val="solid" w:color="FFFFFF" w:fill="auto"/>
          </w:tcPr>
          <w:p w:rsidR="00331408" w:rsidRPr="00F725D9" w:rsidRDefault="00331408" w:rsidP="00C51F78">
            <w:pPr>
              <w:pStyle w:val="TAL"/>
              <w:rPr>
                <w:sz w:val="16"/>
                <w:szCs w:val="16"/>
              </w:rPr>
            </w:pPr>
            <w:r w:rsidRPr="00F725D9">
              <w:rPr>
                <w:sz w:val="16"/>
                <w:szCs w:val="16"/>
              </w:rPr>
              <w:t>RP-191378</w:t>
            </w:r>
          </w:p>
        </w:tc>
        <w:tc>
          <w:tcPr>
            <w:tcW w:w="567" w:type="dxa"/>
            <w:shd w:val="solid" w:color="FFFFFF" w:fill="auto"/>
          </w:tcPr>
          <w:p w:rsidR="00331408" w:rsidRPr="00F725D9" w:rsidRDefault="00331408" w:rsidP="00C51F78">
            <w:pPr>
              <w:pStyle w:val="TAL"/>
              <w:rPr>
                <w:sz w:val="16"/>
                <w:szCs w:val="16"/>
              </w:rPr>
            </w:pPr>
            <w:r w:rsidRPr="00F725D9">
              <w:rPr>
                <w:sz w:val="16"/>
                <w:szCs w:val="16"/>
              </w:rPr>
              <w:t>0116</w:t>
            </w:r>
          </w:p>
        </w:tc>
        <w:tc>
          <w:tcPr>
            <w:tcW w:w="425" w:type="dxa"/>
            <w:shd w:val="solid" w:color="FFFFFF" w:fill="auto"/>
          </w:tcPr>
          <w:p w:rsidR="00331408" w:rsidRPr="00F725D9" w:rsidRDefault="00331408" w:rsidP="00C51F78">
            <w:pPr>
              <w:pStyle w:val="TAL"/>
              <w:rPr>
                <w:sz w:val="16"/>
                <w:szCs w:val="16"/>
              </w:rPr>
            </w:pPr>
            <w:r w:rsidRPr="00F725D9">
              <w:rPr>
                <w:sz w:val="16"/>
                <w:szCs w:val="16"/>
              </w:rPr>
              <w:t>1</w:t>
            </w:r>
          </w:p>
        </w:tc>
        <w:tc>
          <w:tcPr>
            <w:tcW w:w="426" w:type="dxa"/>
            <w:shd w:val="solid" w:color="FFFFFF" w:fill="auto"/>
          </w:tcPr>
          <w:p w:rsidR="00331408" w:rsidRPr="00F725D9" w:rsidRDefault="00331408" w:rsidP="00C51F78">
            <w:pPr>
              <w:pStyle w:val="TAL"/>
              <w:rPr>
                <w:sz w:val="16"/>
                <w:szCs w:val="16"/>
              </w:rPr>
            </w:pPr>
            <w:r w:rsidRPr="00F725D9">
              <w:rPr>
                <w:sz w:val="16"/>
                <w:szCs w:val="16"/>
              </w:rPr>
              <w:t>B</w:t>
            </w:r>
          </w:p>
        </w:tc>
        <w:tc>
          <w:tcPr>
            <w:tcW w:w="5103" w:type="dxa"/>
            <w:shd w:val="solid" w:color="FFFFFF" w:fill="auto"/>
          </w:tcPr>
          <w:p w:rsidR="00331408" w:rsidRPr="00F725D9" w:rsidRDefault="00331408" w:rsidP="00C51F78">
            <w:pPr>
              <w:pStyle w:val="TAL"/>
              <w:rPr>
                <w:sz w:val="16"/>
                <w:szCs w:val="16"/>
              </w:rPr>
            </w:pPr>
            <w:r w:rsidRPr="00F725D9">
              <w:rPr>
                <w:sz w:val="16"/>
                <w:szCs w:val="16"/>
              </w:rPr>
              <w:t>38.306 CR for late drop</w:t>
            </w:r>
          </w:p>
        </w:tc>
        <w:tc>
          <w:tcPr>
            <w:tcW w:w="708" w:type="dxa"/>
            <w:shd w:val="solid" w:color="FFFFFF" w:fill="auto"/>
          </w:tcPr>
          <w:p w:rsidR="00331408" w:rsidRPr="00F725D9" w:rsidRDefault="00331408"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5705B" w:rsidRPr="00F725D9" w:rsidRDefault="0065705B" w:rsidP="00C51F78">
            <w:pPr>
              <w:pStyle w:val="TAL"/>
              <w:rPr>
                <w:sz w:val="16"/>
                <w:szCs w:val="16"/>
              </w:rPr>
            </w:pPr>
          </w:p>
        </w:tc>
        <w:tc>
          <w:tcPr>
            <w:tcW w:w="618" w:type="dxa"/>
            <w:shd w:val="solid" w:color="FFFFFF" w:fill="auto"/>
          </w:tcPr>
          <w:p w:rsidR="0065705B" w:rsidRPr="00F725D9" w:rsidRDefault="0065705B" w:rsidP="00C51F78">
            <w:pPr>
              <w:pStyle w:val="TAL"/>
              <w:rPr>
                <w:sz w:val="16"/>
                <w:szCs w:val="16"/>
              </w:rPr>
            </w:pPr>
            <w:r w:rsidRPr="00F725D9">
              <w:rPr>
                <w:sz w:val="16"/>
                <w:szCs w:val="16"/>
              </w:rPr>
              <w:t>RP-84</w:t>
            </w:r>
          </w:p>
        </w:tc>
        <w:tc>
          <w:tcPr>
            <w:tcW w:w="992" w:type="dxa"/>
            <w:shd w:val="solid" w:color="FFFFFF" w:fill="auto"/>
          </w:tcPr>
          <w:p w:rsidR="0065705B" w:rsidRPr="00F725D9" w:rsidRDefault="0065705B" w:rsidP="00C51F78">
            <w:pPr>
              <w:pStyle w:val="TAL"/>
              <w:rPr>
                <w:sz w:val="16"/>
                <w:szCs w:val="16"/>
              </w:rPr>
            </w:pPr>
            <w:r w:rsidRPr="00F725D9">
              <w:rPr>
                <w:sz w:val="16"/>
                <w:szCs w:val="16"/>
              </w:rPr>
              <w:t>RP-191381</w:t>
            </w:r>
          </w:p>
        </w:tc>
        <w:tc>
          <w:tcPr>
            <w:tcW w:w="567" w:type="dxa"/>
            <w:shd w:val="solid" w:color="FFFFFF" w:fill="auto"/>
          </w:tcPr>
          <w:p w:rsidR="0065705B" w:rsidRPr="00F725D9" w:rsidRDefault="0065705B" w:rsidP="00C51F78">
            <w:pPr>
              <w:pStyle w:val="TAL"/>
              <w:rPr>
                <w:sz w:val="16"/>
                <w:szCs w:val="16"/>
              </w:rPr>
            </w:pPr>
            <w:r w:rsidRPr="00F725D9">
              <w:rPr>
                <w:sz w:val="16"/>
                <w:szCs w:val="16"/>
              </w:rPr>
              <w:t>0118</w:t>
            </w:r>
          </w:p>
        </w:tc>
        <w:tc>
          <w:tcPr>
            <w:tcW w:w="425" w:type="dxa"/>
            <w:shd w:val="solid" w:color="FFFFFF" w:fill="auto"/>
          </w:tcPr>
          <w:p w:rsidR="0065705B" w:rsidRPr="00F725D9" w:rsidRDefault="0065705B" w:rsidP="00C51F78">
            <w:pPr>
              <w:pStyle w:val="TAL"/>
              <w:rPr>
                <w:sz w:val="16"/>
                <w:szCs w:val="16"/>
              </w:rPr>
            </w:pPr>
            <w:r w:rsidRPr="00F725D9">
              <w:rPr>
                <w:sz w:val="16"/>
                <w:szCs w:val="16"/>
              </w:rPr>
              <w:t>4</w:t>
            </w:r>
          </w:p>
        </w:tc>
        <w:tc>
          <w:tcPr>
            <w:tcW w:w="426" w:type="dxa"/>
            <w:shd w:val="solid" w:color="FFFFFF" w:fill="auto"/>
          </w:tcPr>
          <w:p w:rsidR="0065705B" w:rsidRPr="00F725D9" w:rsidRDefault="0065705B" w:rsidP="00C51F78">
            <w:pPr>
              <w:pStyle w:val="TAL"/>
              <w:rPr>
                <w:sz w:val="16"/>
                <w:szCs w:val="16"/>
              </w:rPr>
            </w:pPr>
            <w:r w:rsidRPr="00F725D9">
              <w:rPr>
                <w:sz w:val="16"/>
                <w:szCs w:val="16"/>
              </w:rPr>
              <w:t>F</w:t>
            </w:r>
          </w:p>
        </w:tc>
        <w:tc>
          <w:tcPr>
            <w:tcW w:w="5103" w:type="dxa"/>
            <w:shd w:val="solid" w:color="FFFFFF" w:fill="auto"/>
          </w:tcPr>
          <w:p w:rsidR="0065705B" w:rsidRPr="00F725D9" w:rsidRDefault="0065705B" w:rsidP="00C51F78">
            <w:pPr>
              <w:pStyle w:val="TAL"/>
              <w:rPr>
                <w:sz w:val="16"/>
                <w:szCs w:val="16"/>
              </w:rPr>
            </w:pPr>
            <w:r w:rsidRPr="00F725D9">
              <w:rPr>
                <w:sz w:val="16"/>
                <w:szCs w:val="16"/>
              </w:rPr>
              <w:t>Clarification on supported modulation order capability</w:t>
            </w:r>
          </w:p>
        </w:tc>
        <w:tc>
          <w:tcPr>
            <w:tcW w:w="708" w:type="dxa"/>
            <w:shd w:val="solid" w:color="FFFFFF" w:fill="auto"/>
          </w:tcPr>
          <w:p w:rsidR="0065705B" w:rsidRPr="00F725D9" w:rsidRDefault="0065705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3977" w:rsidRPr="00F725D9" w:rsidRDefault="00053977" w:rsidP="00C51F78">
            <w:pPr>
              <w:pStyle w:val="TAL"/>
              <w:rPr>
                <w:sz w:val="16"/>
                <w:szCs w:val="16"/>
              </w:rPr>
            </w:pPr>
          </w:p>
        </w:tc>
        <w:tc>
          <w:tcPr>
            <w:tcW w:w="618" w:type="dxa"/>
            <w:shd w:val="solid" w:color="FFFFFF" w:fill="auto"/>
          </w:tcPr>
          <w:p w:rsidR="00053977" w:rsidRPr="00F725D9" w:rsidRDefault="00053977" w:rsidP="00053977">
            <w:pPr>
              <w:pStyle w:val="TAL"/>
              <w:rPr>
                <w:sz w:val="16"/>
                <w:szCs w:val="16"/>
              </w:rPr>
            </w:pPr>
            <w:r w:rsidRPr="00F725D9">
              <w:rPr>
                <w:sz w:val="16"/>
                <w:szCs w:val="16"/>
              </w:rPr>
              <w:t>RP-84</w:t>
            </w:r>
          </w:p>
        </w:tc>
        <w:tc>
          <w:tcPr>
            <w:tcW w:w="992" w:type="dxa"/>
            <w:shd w:val="solid" w:color="FFFFFF" w:fill="auto"/>
          </w:tcPr>
          <w:p w:rsidR="00053977" w:rsidRPr="00F725D9" w:rsidRDefault="00053977" w:rsidP="00C51F78">
            <w:pPr>
              <w:pStyle w:val="TAL"/>
              <w:rPr>
                <w:sz w:val="16"/>
                <w:szCs w:val="16"/>
              </w:rPr>
            </w:pPr>
            <w:r w:rsidRPr="00F725D9">
              <w:rPr>
                <w:sz w:val="16"/>
                <w:szCs w:val="16"/>
              </w:rPr>
              <w:t>RP-191374</w:t>
            </w:r>
          </w:p>
        </w:tc>
        <w:tc>
          <w:tcPr>
            <w:tcW w:w="567" w:type="dxa"/>
            <w:shd w:val="solid" w:color="FFFFFF" w:fill="auto"/>
          </w:tcPr>
          <w:p w:rsidR="00053977" w:rsidRPr="00F725D9" w:rsidRDefault="00053977" w:rsidP="00C51F78">
            <w:pPr>
              <w:pStyle w:val="TAL"/>
              <w:rPr>
                <w:sz w:val="16"/>
                <w:szCs w:val="16"/>
              </w:rPr>
            </w:pPr>
            <w:r w:rsidRPr="00F725D9">
              <w:rPr>
                <w:sz w:val="16"/>
                <w:szCs w:val="16"/>
              </w:rPr>
              <w:t>0119</w:t>
            </w:r>
          </w:p>
        </w:tc>
        <w:tc>
          <w:tcPr>
            <w:tcW w:w="425" w:type="dxa"/>
            <w:shd w:val="solid" w:color="FFFFFF" w:fill="auto"/>
          </w:tcPr>
          <w:p w:rsidR="00053977" w:rsidRPr="00F725D9" w:rsidRDefault="00053977" w:rsidP="00C51F78">
            <w:pPr>
              <w:pStyle w:val="TAL"/>
              <w:rPr>
                <w:sz w:val="16"/>
                <w:szCs w:val="16"/>
              </w:rPr>
            </w:pPr>
            <w:r w:rsidRPr="00F725D9">
              <w:rPr>
                <w:sz w:val="16"/>
                <w:szCs w:val="16"/>
              </w:rPr>
              <w:t>-</w:t>
            </w:r>
          </w:p>
        </w:tc>
        <w:tc>
          <w:tcPr>
            <w:tcW w:w="426" w:type="dxa"/>
            <w:shd w:val="solid" w:color="FFFFFF" w:fill="auto"/>
          </w:tcPr>
          <w:p w:rsidR="00053977" w:rsidRPr="00F725D9" w:rsidRDefault="00053977" w:rsidP="00C51F78">
            <w:pPr>
              <w:pStyle w:val="TAL"/>
              <w:rPr>
                <w:sz w:val="16"/>
                <w:szCs w:val="16"/>
              </w:rPr>
            </w:pPr>
            <w:r w:rsidRPr="00F725D9">
              <w:rPr>
                <w:sz w:val="16"/>
                <w:szCs w:val="16"/>
              </w:rPr>
              <w:t>F</w:t>
            </w:r>
          </w:p>
        </w:tc>
        <w:tc>
          <w:tcPr>
            <w:tcW w:w="5103" w:type="dxa"/>
            <w:shd w:val="solid" w:color="FFFFFF" w:fill="auto"/>
          </w:tcPr>
          <w:p w:rsidR="00053977" w:rsidRPr="00F725D9" w:rsidRDefault="00053977" w:rsidP="00C51F78">
            <w:pPr>
              <w:pStyle w:val="TAL"/>
              <w:rPr>
                <w:sz w:val="16"/>
                <w:szCs w:val="16"/>
              </w:rPr>
            </w:pPr>
            <w:r w:rsidRPr="00F725D9">
              <w:rPr>
                <w:sz w:val="16"/>
                <w:szCs w:val="16"/>
              </w:rPr>
              <w:t>Correction to PDCP parameters</w:t>
            </w:r>
          </w:p>
        </w:tc>
        <w:tc>
          <w:tcPr>
            <w:tcW w:w="708" w:type="dxa"/>
            <w:shd w:val="solid" w:color="FFFFFF" w:fill="auto"/>
          </w:tcPr>
          <w:p w:rsidR="00053977" w:rsidRPr="00F725D9" w:rsidRDefault="00053977"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2097E" w:rsidRPr="00F725D9" w:rsidRDefault="0022097E" w:rsidP="00C51F78">
            <w:pPr>
              <w:pStyle w:val="TAL"/>
              <w:rPr>
                <w:sz w:val="16"/>
                <w:szCs w:val="16"/>
              </w:rPr>
            </w:pPr>
          </w:p>
        </w:tc>
        <w:tc>
          <w:tcPr>
            <w:tcW w:w="618" w:type="dxa"/>
            <w:shd w:val="solid" w:color="FFFFFF" w:fill="auto"/>
          </w:tcPr>
          <w:p w:rsidR="0022097E" w:rsidRPr="00F725D9" w:rsidRDefault="0022097E" w:rsidP="00053977">
            <w:pPr>
              <w:pStyle w:val="TAL"/>
              <w:rPr>
                <w:sz w:val="16"/>
                <w:szCs w:val="16"/>
              </w:rPr>
            </w:pPr>
            <w:r w:rsidRPr="00F725D9">
              <w:rPr>
                <w:sz w:val="16"/>
                <w:szCs w:val="16"/>
              </w:rPr>
              <w:t>RP-84</w:t>
            </w:r>
          </w:p>
        </w:tc>
        <w:tc>
          <w:tcPr>
            <w:tcW w:w="992" w:type="dxa"/>
            <w:shd w:val="solid" w:color="FFFFFF" w:fill="auto"/>
          </w:tcPr>
          <w:p w:rsidR="0022097E" w:rsidRPr="00F725D9" w:rsidRDefault="0022097E" w:rsidP="00C51F78">
            <w:pPr>
              <w:pStyle w:val="TAL"/>
              <w:rPr>
                <w:sz w:val="16"/>
                <w:szCs w:val="16"/>
              </w:rPr>
            </w:pPr>
            <w:r w:rsidRPr="00F725D9">
              <w:rPr>
                <w:sz w:val="16"/>
                <w:szCs w:val="16"/>
              </w:rPr>
              <w:t>RP-</w:t>
            </w:r>
            <w:r w:rsidR="002C7524" w:rsidRPr="00F725D9">
              <w:rPr>
                <w:sz w:val="16"/>
                <w:szCs w:val="16"/>
              </w:rPr>
              <w:t>1</w:t>
            </w:r>
            <w:r w:rsidRPr="00F725D9">
              <w:rPr>
                <w:sz w:val="16"/>
                <w:szCs w:val="16"/>
              </w:rPr>
              <w:t>913</w:t>
            </w:r>
            <w:r w:rsidR="002C7524" w:rsidRPr="00F725D9">
              <w:rPr>
                <w:sz w:val="16"/>
                <w:szCs w:val="16"/>
              </w:rPr>
              <w:t>81</w:t>
            </w:r>
          </w:p>
        </w:tc>
        <w:tc>
          <w:tcPr>
            <w:tcW w:w="567" w:type="dxa"/>
            <w:shd w:val="solid" w:color="FFFFFF" w:fill="auto"/>
          </w:tcPr>
          <w:p w:rsidR="0022097E" w:rsidRPr="00F725D9" w:rsidRDefault="0022097E" w:rsidP="00C51F78">
            <w:pPr>
              <w:pStyle w:val="TAL"/>
              <w:rPr>
                <w:sz w:val="16"/>
                <w:szCs w:val="16"/>
              </w:rPr>
            </w:pPr>
            <w:r w:rsidRPr="00F725D9">
              <w:rPr>
                <w:sz w:val="16"/>
                <w:szCs w:val="16"/>
              </w:rPr>
              <w:t>0121</w:t>
            </w:r>
          </w:p>
        </w:tc>
        <w:tc>
          <w:tcPr>
            <w:tcW w:w="425" w:type="dxa"/>
            <w:shd w:val="solid" w:color="FFFFFF" w:fill="auto"/>
          </w:tcPr>
          <w:p w:rsidR="0022097E" w:rsidRPr="00F725D9" w:rsidRDefault="0022097E" w:rsidP="00C51F78">
            <w:pPr>
              <w:pStyle w:val="TAL"/>
              <w:rPr>
                <w:sz w:val="16"/>
                <w:szCs w:val="16"/>
              </w:rPr>
            </w:pPr>
            <w:r w:rsidRPr="00F725D9">
              <w:rPr>
                <w:sz w:val="16"/>
                <w:szCs w:val="16"/>
              </w:rPr>
              <w:t>3</w:t>
            </w:r>
          </w:p>
        </w:tc>
        <w:tc>
          <w:tcPr>
            <w:tcW w:w="426" w:type="dxa"/>
            <w:shd w:val="solid" w:color="FFFFFF" w:fill="auto"/>
          </w:tcPr>
          <w:p w:rsidR="0022097E" w:rsidRPr="00F725D9" w:rsidRDefault="0022097E" w:rsidP="00C51F78">
            <w:pPr>
              <w:pStyle w:val="TAL"/>
              <w:rPr>
                <w:sz w:val="16"/>
                <w:szCs w:val="16"/>
              </w:rPr>
            </w:pPr>
            <w:r w:rsidRPr="00F725D9">
              <w:rPr>
                <w:sz w:val="16"/>
                <w:szCs w:val="16"/>
              </w:rPr>
              <w:t>F</w:t>
            </w:r>
          </w:p>
        </w:tc>
        <w:tc>
          <w:tcPr>
            <w:tcW w:w="5103" w:type="dxa"/>
            <w:shd w:val="solid" w:color="FFFFFF" w:fill="auto"/>
          </w:tcPr>
          <w:p w:rsidR="0022097E" w:rsidRPr="00F725D9" w:rsidRDefault="0022097E" w:rsidP="00C51F78">
            <w:pPr>
              <w:pStyle w:val="TAL"/>
              <w:rPr>
                <w:sz w:val="16"/>
                <w:szCs w:val="16"/>
              </w:rPr>
            </w:pPr>
            <w:r w:rsidRPr="00F725D9">
              <w:rPr>
                <w:sz w:val="16"/>
                <w:szCs w:val="16"/>
              </w:rPr>
              <w:t>Corrections to UE Capability definitions</w:t>
            </w:r>
          </w:p>
        </w:tc>
        <w:tc>
          <w:tcPr>
            <w:tcW w:w="708" w:type="dxa"/>
            <w:shd w:val="solid" w:color="FFFFFF" w:fill="auto"/>
          </w:tcPr>
          <w:p w:rsidR="0022097E" w:rsidRPr="00F725D9" w:rsidRDefault="0022097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764DE" w:rsidRPr="00F725D9" w:rsidRDefault="00C764DE" w:rsidP="00C51F78">
            <w:pPr>
              <w:pStyle w:val="TAL"/>
              <w:rPr>
                <w:sz w:val="16"/>
                <w:szCs w:val="16"/>
              </w:rPr>
            </w:pPr>
          </w:p>
        </w:tc>
        <w:tc>
          <w:tcPr>
            <w:tcW w:w="618" w:type="dxa"/>
            <w:shd w:val="solid" w:color="FFFFFF" w:fill="auto"/>
          </w:tcPr>
          <w:p w:rsidR="00C764DE" w:rsidRPr="00F725D9" w:rsidRDefault="00C764DE" w:rsidP="00053977">
            <w:pPr>
              <w:pStyle w:val="TAL"/>
              <w:rPr>
                <w:sz w:val="16"/>
                <w:szCs w:val="16"/>
              </w:rPr>
            </w:pPr>
            <w:r w:rsidRPr="00F725D9">
              <w:rPr>
                <w:sz w:val="16"/>
                <w:szCs w:val="16"/>
              </w:rPr>
              <w:t>RP-84</w:t>
            </w:r>
          </w:p>
        </w:tc>
        <w:tc>
          <w:tcPr>
            <w:tcW w:w="992" w:type="dxa"/>
            <w:shd w:val="solid" w:color="FFFFFF" w:fill="auto"/>
          </w:tcPr>
          <w:p w:rsidR="00C764DE" w:rsidRPr="00F725D9" w:rsidRDefault="00C764DE" w:rsidP="00C51F78">
            <w:pPr>
              <w:pStyle w:val="TAL"/>
              <w:rPr>
                <w:sz w:val="16"/>
                <w:szCs w:val="16"/>
              </w:rPr>
            </w:pPr>
            <w:r w:rsidRPr="00F725D9">
              <w:rPr>
                <w:sz w:val="16"/>
                <w:szCs w:val="16"/>
              </w:rPr>
              <w:t>RP-191378</w:t>
            </w:r>
          </w:p>
        </w:tc>
        <w:tc>
          <w:tcPr>
            <w:tcW w:w="567" w:type="dxa"/>
            <w:shd w:val="solid" w:color="FFFFFF" w:fill="auto"/>
          </w:tcPr>
          <w:p w:rsidR="00C764DE" w:rsidRPr="00F725D9" w:rsidRDefault="00C764DE" w:rsidP="00C51F78">
            <w:pPr>
              <w:pStyle w:val="TAL"/>
              <w:rPr>
                <w:sz w:val="16"/>
                <w:szCs w:val="16"/>
              </w:rPr>
            </w:pPr>
            <w:r w:rsidRPr="00F725D9">
              <w:rPr>
                <w:sz w:val="16"/>
                <w:szCs w:val="16"/>
              </w:rPr>
              <w:t>0122</w:t>
            </w:r>
          </w:p>
        </w:tc>
        <w:tc>
          <w:tcPr>
            <w:tcW w:w="425" w:type="dxa"/>
            <w:shd w:val="solid" w:color="FFFFFF" w:fill="auto"/>
          </w:tcPr>
          <w:p w:rsidR="00C764DE" w:rsidRPr="00F725D9" w:rsidRDefault="00C764DE" w:rsidP="00C51F78">
            <w:pPr>
              <w:pStyle w:val="TAL"/>
              <w:rPr>
                <w:sz w:val="16"/>
                <w:szCs w:val="16"/>
              </w:rPr>
            </w:pPr>
            <w:r w:rsidRPr="00F725D9">
              <w:rPr>
                <w:sz w:val="16"/>
                <w:szCs w:val="16"/>
              </w:rPr>
              <w:t>1</w:t>
            </w:r>
          </w:p>
        </w:tc>
        <w:tc>
          <w:tcPr>
            <w:tcW w:w="426" w:type="dxa"/>
            <w:shd w:val="solid" w:color="FFFFFF" w:fill="auto"/>
          </w:tcPr>
          <w:p w:rsidR="00C764DE" w:rsidRPr="00F725D9" w:rsidRDefault="00C764DE" w:rsidP="00C51F78">
            <w:pPr>
              <w:pStyle w:val="TAL"/>
              <w:rPr>
                <w:sz w:val="16"/>
                <w:szCs w:val="16"/>
              </w:rPr>
            </w:pPr>
            <w:r w:rsidRPr="00F725D9">
              <w:rPr>
                <w:sz w:val="16"/>
                <w:szCs w:val="16"/>
              </w:rPr>
              <w:t>F</w:t>
            </w:r>
          </w:p>
        </w:tc>
        <w:tc>
          <w:tcPr>
            <w:tcW w:w="5103" w:type="dxa"/>
            <w:shd w:val="solid" w:color="FFFFFF" w:fill="auto"/>
          </w:tcPr>
          <w:p w:rsidR="00C764DE" w:rsidRPr="00F725D9" w:rsidRDefault="00C764DE" w:rsidP="00C51F78">
            <w:pPr>
              <w:pStyle w:val="TAL"/>
              <w:rPr>
                <w:sz w:val="16"/>
                <w:szCs w:val="16"/>
              </w:rPr>
            </w:pPr>
            <w:r w:rsidRPr="00F725D9">
              <w:rPr>
                <w:sz w:val="16"/>
                <w:szCs w:val="16"/>
              </w:rPr>
              <w:t>38.306 Clarification on multiple TA capabilities</w:t>
            </w:r>
          </w:p>
        </w:tc>
        <w:tc>
          <w:tcPr>
            <w:tcW w:w="708" w:type="dxa"/>
            <w:shd w:val="solid" w:color="FFFFFF" w:fill="auto"/>
          </w:tcPr>
          <w:p w:rsidR="00C764DE" w:rsidRPr="00F725D9" w:rsidRDefault="00C764D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33DAC" w:rsidRPr="00F725D9" w:rsidRDefault="00233DAC" w:rsidP="00C51F78">
            <w:pPr>
              <w:pStyle w:val="TAL"/>
              <w:rPr>
                <w:sz w:val="16"/>
                <w:szCs w:val="16"/>
              </w:rPr>
            </w:pPr>
          </w:p>
        </w:tc>
        <w:tc>
          <w:tcPr>
            <w:tcW w:w="618" w:type="dxa"/>
            <w:shd w:val="solid" w:color="FFFFFF" w:fill="auto"/>
          </w:tcPr>
          <w:p w:rsidR="00233DAC" w:rsidRPr="00F725D9" w:rsidRDefault="00233DAC" w:rsidP="00053977">
            <w:pPr>
              <w:pStyle w:val="TAL"/>
              <w:rPr>
                <w:sz w:val="16"/>
                <w:szCs w:val="16"/>
              </w:rPr>
            </w:pPr>
            <w:r w:rsidRPr="00F725D9">
              <w:rPr>
                <w:sz w:val="16"/>
                <w:szCs w:val="16"/>
              </w:rPr>
              <w:t>RP-84</w:t>
            </w:r>
          </w:p>
        </w:tc>
        <w:tc>
          <w:tcPr>
            <w:tcW w:w="992" w:type="dxa"/>
            <w:shd w:val="solid" w:color="FFFFFF" w:fill="auto"/>
          </w:tcPr>
          <w:p w:rsidR="00233DAC" w:rsidRPr="00F725D9" w:rsidRDefault="00233DAC" w:rsidP="00C51F78">
            <w:pPr>
              <w:pStyle w:val="TAL"/>
              <w:rPr>
                <w:sz w:val="16"/>
                <w:szCs w:val="16"/>
              </w:rPr>
            </w:pPr>
            <w:r w:rsidRPr="00F725D9">
              <w:rPr>
                <w:sz w:val="16"/>
                <w:szCs w:val="16"/>
              </w:rPr>
              <w:t>RP-191379</w:t>
            </w:r>
          </w:p>
        </w:tc>
        <w:tc>
          <w:tcPr>
            <w:tcW w:w="567" w:type="dxa"/>
            <w:shd w:val="solid" w:color="FFFFFF" w:fill="auto"/>
          </w:tcPr>
          <w:p w:rsidR="00233DAC" w:rsidRPr="00F725D9" w:rsidRDefault="00233DAC" w:rsidP="00C51F78">
            <w:pPr>
              <w:pStyle w:val="TAL"/>
              <w:rPr>
                <w:sz w:val="16"/>
                <w:szCs w:val="16"/>
              </w:rPr>
            </w:pPr>
            <w:r w:rsidRPr="00F725D9">
              <w:rPr>
                <w:sz w:val="16"/>
                <w:szCs w:val="16"/>
              </w:rPr>
              <w:t>0123</w:t>
            </w:r>
          </w:p>
        </w:tc>
        <w:tc>
          <w:tcPr>
            <w:tcW w:w="425" w:type="dxa"/>
            <w:shd w:val="solid" w:color="FFFFFF" w:fill="auto"/>
          </w:tcPr>
          <w:p w:rsidR="00233DAC" w:rsidRPr="00F725D9" w:rsidRDefault="00233DAC" w:rsidP="00C51F78">
            <w:pPr>
              <w:pStyle w:val="TAL"/>
              <w:rPr>
                <w:sz w:val="16"/>
                <w:szCs w:val="16"/>
              </w:rPr>
            </w:pPr>
            <w:r w:rsidRPr="00F725D9">
              <w:rPr>
                <w:sz w:val="16"/>
                <w:szCs w:val="16"/>
              </w:rPr>
              <w:t>2</w:t>
            </w:r>
          </w:p>
        </w:tc>
        <w:tc>
          <w:tcPr>
            <w:tcW w:w="426" w:type="dxa"/>
            <w:shd w:val="solid" w:color="FFFFFF" w:fill="auto"/>
          </w:tcPr>
          <w:p w:rsidR="00233DAC" w:rsidRPr="00F725D9" w:rsidRDefault="00233DAC" w:rsidP="00C51F78">
            <w:pPr>
              <w:pStyle w:val="TAL"/>
              <w:rPr>
                <w:sz w:val="16"/>
                <w:szCs w:val="16"/>
              </w:rPr>
            </w:pPr>
            <w:r w:rsidRPr="00F725D9">
              <w:rPr>
                <w:sz w:val="16"/>
                <w:szCs w:val="16"/>
              </w:rPr>
              <w:t>F</w:t>
            </w:r>
          </w:p>
        </w:tc>
        <w:tc>
          <w:tcPr>
            <w:tcW w:w="5103" w:type="dxa"/>
            <w:shd w:val="solid" w:color="FFFFFF" w:fill="auto"/>
          </w:tcPr>
          <w:p w:rsidR="00233DAC" w:rsidRPr="00F725D9" w:rsidRDefault="00233DAC" w:rsidP="00C51F78">
            <w:pPr>
              <w:pStyle w:val="TAL"/>
              <w:rPr>
                <w:sz w:val="16"/>
                <w:szCs w:val="16"/>
              </w:rPr>
            </w:pPr>
            <w:r w:rsidRPr="00F725D9">
              <w:rPr>
                <w:sz w:val="16"/>
                <w:szCs w:val="16"/>
              </w:rPr>
              <w:t>CR to clarify non-codebook based PUSCH transmission</w:t>
            </w:r>
          </w:p>
        </w:tc>
        <w:tc>
          <w:tcPr>
            <w:tcW w:w="708" w:type="dxa"/>
            <w:shd w:val="solid" w:color="FFFFFF" w:fill="auto"/>
          </w:tcPr>
          <w:p w:rsidR="00233DAC" w:rsidRPr="00F725D9" w:rsidRDefault="00233DA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85C85" w:rsidRPr="00F725D9" w:rsidRDefault="00085C85" w:rsidP="00C51F78">
            <w:pPr>
              <w:pStyle w:val="TAL"/>
              <w:rPr>
                <w:sz w:val="16"/>
                <w:szCs w:val="16"/>
              </w:rPr>
            </w:pPr>
          </w:p>
        </w:tc>
        <w:tc>
          <w:tcPr>
            <w:tcW w:w="618" w:type="dxa"/>
            <w:shd w:val="solid" w:color="FFFFFF" w:fill="auto"/>
          </w:tcPr>
          <w:p w:rsidR="00085C85" w:rsidRPr="00F725D9" w:rsidRDefault="00085C85" w:rsidP="00053977">
            <w:pPr>
              <w:pStyle w:val="TAL"/>
              <w:rPr>
                <w:sz w:val="16"/>
                <w:szCs w:val="16"/>
              </w:rPr>
            </w:pPr>
            <w:r w:rsidRPr="00F725D9">
              <w:rPr>
                <w:sz w:val="16"/>
                <w:szCs w:val="16"/>
              </w:rPr>
              <w:t>RP-84</w:t>
            </w:r>
          </w:p>
        </w:tc>
        <w:tc>
          <w:tcPr>
            <w:tcW w:w="992" w:type="dxa"/>
            <w:shd w:val="solid" w:color="FFFFFF" w:fill="auto"/>
          </w:tcPr>
          <w:p w:rsidR="00085C85" w:rsidRPr="00F725D9" w:rsidRDefault="00085C85" w:rsidP="00C51F78">
            <w:pPr>
              <w:pStyle w:val="TAL"/>
              <w:rPr>
                <w:sz w:val="16"/>
                <w:szCs w:val="16"/>
              </w:rPr>
            </w:pPr>
            <w:r w:rsidRPr="00F725D9">
              <w:rPr>
                <w:sz w:val="16"/>
                <w:szCs w:val="16"/>
              </w:rPr>
              <w:t>RP-191380</w:t>
            </w:r>
          </w:p>
        </w:tc>
        <w:tc>
          <w:tcPr>
            <w:tcW w:w="567" w:type="dxa"/>
            <w:shd w:val="solid" w:color="FFFFFF" w:fill="auto"/>
          </w:tcPr>
          <w:p w:rsidR="00085C85" w:rsidRPr="00F725D9" w:rsidRDefault="00085C85" w:rsidP="00C51F78">
            <w:pPr>
              <w:pStyle w:val="TAL"/>
              <w:rPr>
                <w:sz w:val="16"/>
                <w:szCs w:val="16"/>
              </w:rPr>
            </w:pPr>
            <w:r w:rsidRPr="00F725D9">
              <w:rPr>
                <w:sz w:val="16"/>
                <w:szCs w:val="16"/>
              </w:rPr>
              <w:t>0124</w:t>
            </w:r>
          </w:p>
        </w:tc>
        <w:tc>
          <w:tcPr>
            <w:tcW w:w="425" w:type="dxa"/>
            <w:shd w:val="solid" w:color="FFFFFF" w:fill="auto"/>
          </w:tcPr>
          <w:p w:rsidR="00085C85" w:rsidRPr="00F725D9" w:rsidRDefault="00085C85" w:rsidP="00C51F78">
            <w:pPr>
              <w:pStyle w:val="TAL"/>
              <w:rPr>
                <w:sz w:val="16"/>
                <w:szCs w:val="16"/>
              </w:rPr>
            </w:pPr>
            <w:r w:rsidRPr="00F725D9">
              <w:rPr>
                <w:sz w:val="16"/>
                <w:szCs w:val="16"/>
              </w:rPr>
              <w:t>3</w:t>
            </w:r>
          </w:p>
        </w:tc>
        <w:tc>
          <w:tcPr>
            <w:tcW w:w="426" w:type="dxa"/>
            <w:shd w:val="solid" w:color="FFFFFF" w:fill="auto"/>
          </w:tcPr>
          <w:p w:rsidR="00085C85" w:rsidRPr="00F725D9" w:rsidRDefault="00085C85" w:rsidP="00C51F78">
            <w:pPr>
              <w:pStyle w:val="TAL"/>
              <w:rPr>
                <w:sz w:val="16"/>
                <w:szCs w:val="16"/>
              </w:rPr>
            </w:pPr>
            <w:r w:rsidRPr="00F725D9">
              <w:rPr>
                <w:sz w:val="16"/>
                <w:szCs w:val="16"/>
              </w:rPr>
              <w:t>F</w:t>
            </w:r>
          </w:p>
        </w:tc>
        <w:tc>
          <w:tcPr>
            <w:tcW w:w="5103" w:type="dxa"/>
            <w:shd w:val="solid" w:color="FFFFFF" w:fill="auto"/>
          </w:tcPr>
          <w:p w:rsidR="00085C85" w:rsidRPr="00F725D9" w:rsidRDefault="00085C85" w:rsidP="00C51F78">
            <w:pPr>
              <w:pStyle w:val="TAL"/>
              <w:rPr>
                <w:sz w:val="16"/>
                <w:szCs w:val="16"/>
              </w:rPr>
            </w:pPr>
            <w:r w:rsidRPr="00F725D9">
              <w:rPr>
                <w:sz w:val="16"/>
                <w:szCs w:val="16"/>
              </w:rPr>
              <w:t>Clarification on pdsch-ProcessingType2</w:t>
            </w:r>
          </w:p>
        </w:tc>
        <w:tc>
          <w:tcPr>
            <w:tcW w:w="708" w:type="dxa"/>
            <w:shd w:val="solid" w:color="FFFFFF" w:fill="auto"/>
          </w:tcPr>
          <w:p w:rsidR="00085C85" w:rsidRPr="00F725D9" w:rsidRDefault="00085C8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1A52" w:rsidRPr="00F725D9" w:rsidRDefault="00051A52" w:rsidP="00C51F78">
            <w:pPr>
              <w:pStyle w:val="TAL"/>
              <w:rPr>
                <w:sz w:val="16"/>
                <w:szCs w:val="16"/>
              </w:rPr>
            </w:pPr>
          </w:p>
        </w:tc>
        <w:tc>
          <w:tcPr>
            <w:tcW w:w="618" w:type="dxa"/>
            <w:shd w:val="solid" w:color="FFFFFF" w:fill="auto"/>
          </w:tcPr>
          <w:p w:rsidR="00051A52" w:rsidRPr="00F725D9" w:rsidRDefault="00051A52" w:rsidP="00053977">
            <w:pPr>
              <w:pStyle w:val="TAL"/>
              <w:rPr>
                <w:sz w:val="16"/>
                <w:szCs w:val="16"/>
              </w:rPr>
            </w:pPr>
            <w:r w:rsidRPr="00F725D9">
              <w:rPr>
                <w:sz w:val="16"/>
                <w:szCs w:val="16"/>
              </w:rPr>
              <w:t>RP-84</w:t>
            </w:r>
          </w:p>
        </w:tc>
        <w:tc>
          <w:tcPr>
            <w:tcW w:w="992" w:type="dxa"/>
            <w:shd w:val="solid" w:color="FFFFFF" w:fill="auto"/>
          </w:tcPr>
          <w:p w:rsidR="00051A52" w:rsidRPr="00F725D9" w:rsidRDefault="00051A52" w:rsidP="00C51F78">
            <w:pPr>
              <w:pStyle w:val="TAL"/>
              <w:rPr>
                <w:sz w:val="16"/>
                <w:szCs w:val="16"/>
              </w:rPr>
            </w:pPr>
            <w:r w:rsidRPr="00F725D9">
              <w:rPr>
                <w:sz w:val="16"/>
                <w:szCs w:val="16"/>
              </w:rPr>
              <w:t>RP-1913</w:t>
            </w:r>
            <w:r w:rsidR="008F552F" w:rsidRPr="00F725D9">
              <w:rPr>
                <w:sz w:val="16"/>
                <w:szCs w:val="16"/>
              </w:rPr>
              <w:t>78</w:t>
            </w:r>
          </w:p>
        </w:tc>
        <w:tc>
          <w:tcPr>
            <w:tcW w:w="567" w:type="dxa"/>
            <w:shd w:val="solid" w:color="FFFFFF" w:fill="auto"/>
          </w:tcPr>
          <w:p w:rsidR="00051A52" w:rsidRPr="00F725D9" w:rsidRDefault="00051A52" w:rsidP="00C51F78">
            <w:pPr>
              <w:pStyle w:val="TAL"/>
              <w:rPr>
                <w:sz w:val="16"/>
                <w:szCs w:val="16"/>
              </w:rPr>
            </w:pPr>
            <w:r w:rsidRPr="00F725D9">
              <w:rPr>
                <w:sz w:val="16"/>
                <w:szCs w:val="16"/>
              </w:rPr>
              <w:t>0125</w:t>
            </w:r>
          </w:p>
        </w:tc>
        <w:tc>
          <w:tcPr>
            <w:tcW w:w="425" w:type="dxa"/>
            <w:shd w:val="solid" w:color="FFFFFF" w:fill="auto"/>
          </w:tcPr>
          <w:p w:rsidR="00051A52" w:rsidRPr="00F725D9" w:rsidRDefault="00051A52" w:rsidP="00C51F78">
            <w:pPr>
              <w:pStyle w:val="TAL"/>
              <w:rPr>
                <w:sz w:val="16"/>
                <w:szCs w:val="16"/>
              </w:rPr>
            </w:pPr>
            <w:r w:rsidRPr="00F725D9">
              <w:rPr>
                <w:sz w:val="16"/>
                <w:szCs w:val="16"/>
              </w:rPr>
              <w:t>1</w:t>
            </w:r>
          </w:p>
        </w:tc>
        <w:tc>
          <w:tcPr>
            <w:tcW w:w="426" w:type="dxa"/>
            <w:shd w:val="solid" w:color="FFFFFF" w:fill="auto"/>
          </w:tcPr>
          <w:p w:rsidR="00051A52" w:rsidRPr="00F725D9" w:rsidRDefault="00051A52" w:rsidP="00C51F78">
            <w:pPr>
              <w:pStyle w:val="TAL"/>
              <w:rPr>
                <w:sz w:val="16"/>
                <w:szCs w:val="16"/>
              </w:rPr>
            </w:pPr>
            <w:r w:rsidRPr="00F725D9">
              <w:rPr>
                <w:sz w:val="16"/>
                <w:szCs w:val="16"/>
              </w:rPr>
              <w:t>F</w:t>
            </w:r>
          </w:p>
        </w:tc>
        <w:tc>
          <w:tcPr>
            <w:tcW w:w="5103" w:type="dxa"/>
            <w:shd w:val="solid" w:color="FFFFFF" w:fill="auto"/>
          </w:tcPr>
          <w:p w:rsidR="00051A52" w:rsidRPr="00F725D9" w:rsidRDefault="00051A52" w:rsidP="00C51F78">
            <w:pPr>
              <w:pStyle w:val="TAL"/>
              <w:rPr>
                <w:sz w:val="16"/>
                <w:szCs w:val="16"/>
              </w:rPr>
            </w:pPr>
            <w:r w:rsidRPr="00F725D9">
              <w:rPr>
                <w:sz w:val="16"/>
                <w:szCs w:val="16"/>
              </w:rPr>
              <w:t>Clarification on present of tci-StatePDSCH</w:t>
            </w:r>
          </w:p>
        </w:tc>
        <w:tc>
          <w:tcPr>
            <w:tcW w:w="708" w:type="dxa"/>
            <w:shd w:val="solid" w:color="FFFFFF" w:fill="auto"/>
          </w:tcPr>
          <w:p w:rsidR="00051A52" w:rsidRPr="00F725D9" w:rsidRDefault="00051A52"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5B7DAD" w:rsidRPr="00F725D9" w:rsidRDefault="005B7DAD" w:rsidP="00C51F78">
            <w:pPr>
              <w:pStyle w:val="TAL"/>
              <w:rPr>
                <w:sz w:val="16"/>
                <w:szCs w:val="16"/>
              </w:rPr>
            </w:pPr>
          </w:p>
        </w:tc>
        <w:tc>
          <w:tcPr>
            <w:tcW w:w="618" w:type="dxa"/>
            <w:shd w:val="solid" w:color="FFFFFF" w:fill="auto"/>
          </w:tcPr>
          <w:p w:rsidR="005B7DAD" w:rsidRPr="00F725D9" w:rsidRDefault="005B7DAD" w:rsidP="00053977">
            <w:pPr>
              <w:pStyle w:val="TAL"/>
              <w:rPr>
                <w:sz w:val="16"/>
                <w:szCs w:val="16"/>
              </w:rPr>
            </w:pPr>
            <w:r w:rsidRPr="00F725D9">
              <w:rPr>
                <w:sz w:val="16"/>
                <w:szCs w:val="16"/>
              </w:rPr>
              <w:t>RP-84</w:t>
            </w:r>
          </w:p>
        </w:tc>
        <w:tc>
          <w:tcPr>
            <w:tcW w:w="992" w:type="dxa"/>
            <w:shd w:val="solid" w:color="FFFFFF" w:fill="auto"/>
          </w:tcPr>
          <w:p w:rsidR="005B7DAD" w:rsidRPr="00F725D9" w:rsidRDefault="005B7DAD" w:rsidP="00C51F78">
            <w:pPr>
              <w:pStyle w:val="TAL"/>
              <w:rPr>
                <w:sz w:val="16"/>
                <w:szCs w:val="16"/>
              </w:rPr>
            </w:pPr>
            <w:r w:rsidRPr="00F725D9">
              <w:rPr>
                <w:sz w:val="16"/>
                <w:szCs w:val="16"/>
              </w:rPr>
              <w:t>RP-191378</w:t>
            </w:r>
          </w:p>
        </w:tc>
        <w:tc>
          <w:tcPr>
            <w:tcW w:w="567" w:type="dxa"/>
            <w:shd w:val="solid" w:color="FFFFFF" w:fill="auto"/>
          </w:tcPr>
          <w:p w:rsidR="005B7DAD" w:rsidRPr="00F725D9" w:rsidRDefault="005B7DAD" w:rsidP="00C51F78">
            <w:pPr>
              <w:pStyle w:val="TAL"/>
              <w:rPr>
                <w:sz w:val="16"/>
                <w:szCs w:val="16"/>
              </w:rPr>
            </w:pPr>
            <w:r w:rsidRPr="00F725D9">
              <w:rPr>
                <w:sz w:val="16"/>
                <w:szCs w:val="16"/>
              </w:rPr>
              <w:t>0126</w:t>
            </w:r>
          </w:p>
        </w:tc>
        <w:tc>
          <w:tcPr>
            <w:tcW w:w="425" w:type="dxa"/>
            <w:shd w:val="solid" w:color="FFFFFF" w:fill="auto"/>
          </w:tcPr>
          <w:p w:rsidR="005B7DAD" w:rsidRPr="00F725D9" w:rsidRDefault="005B7DAD" w:rsidP="00C51F78">
            <w:pPr>
              <w:pStyle w:val="TAL"/>
              <w:rPr>
                <w:sz w:val="16"/>
                <w:szCs w:val="16"/>
              </w:rPr>
            </w:pPr>
            <w:r w:rsidRPr="00F725D9">
              <w:rPr>
                <w:sz w:val="16"/>
                <w:szCs w:val="16"/>
              </w:rPr>
              <w:t>1</w:t>
            </w:r>
          </w:p>
        </w:tc>
        <w:tc>
          <w:tcPr>
            <w:tcW w:w="426" w:type="dxa"/>
            <w:shd w:val="solid" w:color="FFFFFF" w:fill="auto"/>
          </w:tcPr>
          <w:p w:rsidR="005B7DAD" w:rsidRPr="00F725D9" w:rsidRDefault="005B7DAD" w:rsidP="00C51F78">
            <w:pPr>
              <w:pStyle w:val="TAL"/>
              <w:rPr>
                <w:sz w:val="16"/>
                <w:szCs w:val="16"/>
              </w:rPr>
            </w:pPr>
            <w:r w:rsidRPr="00F725D9">
              <w:rPr>
                <w:sz w:val="16"/>
                <w:szCs w:val="16"/>
              </w:rPr>
              <w:t>F</w:t>
            </w:r>
          </w:p>
        </w:tc>
        <w:tc>
          <w:tcPr>
            <w:tcW w:w="5103" w:type="dxa"/>
            <w:shd w:val="solid" w:color="FFFFFF" w:fill="auto"/>
          </w:tcPr>
          <w:p w:rsidR="005B7DAD" w:rsidRPr="00F725D9" w:rsidRDefault="005B7DAD" w:rsidP="00C51F78">
            <w:pPr>
              <w:pStyle w:val="TAL"/>
              <w:rPr>
                <w:sz w:val="16"/>
                <w:szCs w:val="16"/>
              </w:rPr>
            </w:pPr>
            <w:r w:rsidRPr="00F725D9">
              <w:rPr>
                <w:sz w:val="16"/>
                <w:szCs w:val="16"/>
              </w:rPr>
              <w:t>Clarification on SA fallback BC support</w:t>
            </w:r>
          </w:p>
        </w:tc>
        <w:tc>
          <w:tcPr>
            <w:tcW w:w="708" w:type="dxa"/>
            <w:shd w:val="solid" w:color="FFFFFF" w:fill="auto"/>
          </w:tcPr>
          <w:p w:rsidR="005B7DAD" w:rsidRPr="00F725D9" w:rsidRDefault="005B7DAD"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F78DA" w:rsidRPr="00F725D9" w:rsidRDefault="002F78DA" w:rsidP="00C51F78">
            <w:pPr>
              <w:pStyle w:val="TAL"/>
              <w:rPr>
                <w:sz w:val="16"/>
                <w:szCs w:val="16"/>
              </w:rPr>
            </w:pPr>
          </w:p>
        </w:tc>
        <w:tc>
          <w:tcPr>
            <w:tcW w:w="618" w:type="dxa"/>
            <w:shd w:val="solid" w:color="FFFFFF" w:fill="auto"/>
          </w:tcPr>
          <w:p w:rsidR="002F78DA" w:rsidRPr="00F725D9" w:rsidRDefault="002F78DA" w:rsidP="00053977">
            <w:pPr>
              <w:pStyle w:val="TAL"/>
              <w:rPr>
                <w:sz w:val="16"/>
                <w:szCs w:val="16"/>
              </w:rPr>
            </w:pPr>
            <w:r w:rsidRPr="00F725D9">
              <w:rPr>
                <w:sz w:val="16"/>
                <w:szCs w:val="16"/>
              </w:rPr>
              <w:t>RP-84</w:t>
            </w:r>
          </w:p>
        </w:tc>
        <w:tc>
          <w:tcPr>
            <w:tcW w:w="992" w:type="dxa"/>
            <w:shd w:val="solid" w:color="FFFFFF" w:fill="auto"/>
          </w:tcPr>
          <w:p w:rsidR="002F78DA" w:rsidRPr="00F725D9" w:rsidRDefault="002F78DA" w:rsidP="00C51F78">
            <w:pPr>
              <w:pStyle w:val="TAL"/>
              <w:rPr>
                <w:sz w:val="16"/>
                <w:szCs w:val="16"/>
              </w:rPr>
            </w:pPr>
            <w:r w:rsidRPr="00F725D9">
              <w:rPr>
                <w:sz w:val="16"/>
                <w:szCs w:val="16"/>
              </w:rPr>
              <w:t>RP-191375</w:t>
            </w:r>
          </w:p>
        </w:tc>
        <w:tc>
          <w:tcPr>
            <w:tcW w:w="567" w:type="dxa"/>
            <w:shd w:val="solid" w:color="FFFFFF" w:fill="auto"/>
          </w:tcPr>
          <w:p w:rsidR="002F78DA" w:rsidRPr="00F725D9" w:rsidRDefault="002F78DA" w:rsidP="00C51F78">
            <w:pPr>
              <w:pStyle w:val="TAL"/>
              <w:rPr>
                <w:sz w:val="16"/>
                <w:szCs w:val="16"/>
              </w:rPr>
            </w:pPr>
            <w:r w:rsidRPr="00F725D9">
              <w:rPr>
                <w:sz w:val="16"/>
                <w:szCs w:val="16"/>
              </w:rPr>
              <w:t>0128</w:t>
            </w:r>
          </w:p>
        </w:tc>
        <w:tc>
          <w:tcPr>
            <w:tcW w:w="425" w:type="dxa"/>
            <w:shd w:val="solid" w:color="FFFFFF" w:fill="auto"/>
          </w:tcPr>
          <w:p w:rsidR="002F78DA" w:rsidRPr="00F725D9" w:rsidRDefault="002F78DA" w:rsidP="00C51F78">
            <w:pPr>
              <w:pStyle w:val="TAL"/>
              <w:rPr>
                <w:sz w:val="16"/>
                <w:szCs w:val="16"/>
              </w:rPr>
            </w:pPr>
            <w:r w:rsidRPr="00F725D9">
              <w:rPr>
                <w:sz w:val="16"/>
                <w:szCs w:val="16"/>
              </w:rPr>
              <w:t>-</w:t>
            </w:r>
          </w:p>
        </w:tc>
        <w:tc>
          <w:tcPr>
            <w:tcW w:w="426" w:type="dxa"/>
            <w:shd w:val="solid" w:color="FFFFFF" w:fill="auto"/>
          </w:tcPr>
          <w:p w:rsidR="002F78DA" w:rsidRPr="00F725D9" w:rsidRDefault="002F78DA" w:rsidP="00C51F78">
            <w:pPr>
              <w:pStyle w:val="TAL"/>
              <w:rPr>
                <w:sz w:val="16"/>
                <w:szCs w:val="16"/>
              </w:rPr>
            </w:pPr>
            <w:r w:rsidRPr="00F725D9">
              <w:rPr>
                <w:sz w:val="16"/>
                <w:szCs w:val="16"/>
              </w:rPr>
              <w:t>F</w:t>
            </w:r>
          </w:p>
        </w:tc>
        <w:tc>
          <w:tcPr>
            <w:tcW w:w="5103" w:type="dxa"/>
            <w:shd w:val="solid" w:color="FFFFFF" w:fill="auto"/>
          </w:tcPr>
          <w:p w:rsidR="002F78DA" w:rsidRPr="00F725D9" w:rsidRDefault="002F78DA" w:rsidP="00C51F78">
            <w:pPr>
              <w:pStyle w:val="TAL"/>
              <w:rPr>
                <w:sz w:val="16"/>
                <w:szCs w:val="16"/>
              </w:rPr>
            </w:pPr>
            <w:r w:rsidRPr="00F725D9">
              <w:rPr>
                <w:sz w:val="16"/>
                <w:szCs w:val="16"/>
              </w:rPr>
              <w:t>Correction to Beam Correspondence for CA</w:t>
            </w:r>
          </w:p>
        </w:tc>
        <w:tc>
          <w:tcPr>
            <w:tcW w:w="708" w:type="dxa"/>
            <w:shd w:val="solid" w:color="FFFFFF" w:fill="auto"/>
          </w:tcPr>
          <w:p w:rsidR="002F78DA" w:rsidRPr="00F725D9" w:rsidRDefault="002F78D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97F7B" w:rsidRPr="00F725D9" w:rsidRDefault="00397F7B" w:rsidP="00C51F78">
            <w:pPr>
              <w:pStyle w:val="TAL"/>
              <w:rPr>
                <w:sz w:val="16"/>
                <w:szCs w:val="16"/>
              </w:rPr>
            </w:pPr>
          </w:p>
        </w:tc>
        <w:tc>
          <w:tcPr>
            <w:tcW w:w="618" w:type="dxa"/>
            <w:shd w:val="solid" w:color="FFFFFF" w:fill="auto"/>
          </w:tcPr>
          <w:p w:rsidR="00397F7B" w:rsidRPr="00F725D9" w:rsidRDefault="00397F7B" w:rsidP="00053977">
            <w:pPr>
              <w:pStyle w:val="TAL"/>
              <w:rPr>
                <w:sz w:val="16"/>
                <w:szCs w:val="16"/>
              </w:rPr>
            </w:pPr>
            <w:r w:rsidRPr="00F725D9">
              <w:rPr>
                <w:sz w:val="16"/>
                <w:szCs w:val="16"/>
              </w:rPr>
              <w:t>RP-84</w:t>
            </w:r>
          </w:p>
        </w:tc>
        <w:tc>
          <w:tcPr>
            <w:tcW w:w="992" w:type="dxa"/>
            <w:shd w:val="solid" w:color="FFFFFF" w:fill="auto"/>
          </w:tcPr>
          <w:p w:rsidR="00397F7B" w:rsidRPr="00F725D9" w:rsidRDefault="00397F7B" w:rsidP="00C51F78">
            <w:pPr>
              <w:pStyle w:val="TAL"/>
              <w:rPr>
                <w:sz w:val="16"/>
                <w:szCs w:val="16"/>
              </w:rPr>
            </w:pPr>
            <w:r w:rsidRPr="00F725D9">
              <w:rPr>
                <w:sz w:val="16"/>
                <w:szCs w:val="16"/>
              </w:rPr>
              <w:t>RP-191379</w:t>
            </w:r>
          </w:p>
        </w:tc>
        <w:tc>
          <w:tcPr>
            <w:tcW w:w="567" w:type="dxa"/>
            <w:shd w:val="solid" w:color="FFFFFF" w:fill="auto"/>
          </w:tcPr>
          <w:p w:rsidR="00397F7B" w:rsidRPr="00F725D9" w:rsidRDefault="00397F7B" w:rsidP="00C51F78">
            <w:pPr>
              <w:pStyle w:val="TAL"/>
              <w:rPr>
                <w:sz w:val="16"/>
                <w:szCs w:val="16"/>
              </w:rPr>
            </w:pPr>
            <w:r w:rsidRPr="00F725D9">
              <w:rPr>
                <w:sz w:val="16"/>
                <w:szCs w:val="16"/>
              </w:rPr>
              <w:t>0130</w:t>
            </w:r>
          </w:p>
        </w:tc>
        <w:tc>
          <w:tcPr>
            <w:tcW w:w="425" w:type="dxa"/>
            <w:shd w:val="solid" w:color="FFFFFF" w:fill="auto"/>
          </w:tcPr>
          <w:p w:rsidR="00397F7B" w:rsidRPr="00F725D9" w:rsidRDefault="00397F7B" w:rsidP="00C51F78">
            <w:pPr>
              <w:pStyle w:val="TAL"/>
              <w:rPr>
                <w:sz w:val="16"/>
                <w:szCs w:val="16"/>
              </w:rPr>
            </w:pPr>
            <w:r w:rsidRPr="00F725D9">
              <w:rPr>
                <w:sz w:val="16"/>
                <w:szCs w:val="16"/>
              </w:rPr>
              <w:t>2</w:t>
            </w:r>
          </w:p>
        </w:tc>
        <w:tc>
          <w:tcPr>
            <w:tcW w:w="426" w:type="dxa"/>
            <w:shd w:val="solid" w:color="FFFFFF" w:fill="auto"/>
          </w:tcPr>
          <w:p w:rsidR="00397F7B" w:rsidRPr="00F725D9" w:rsidRDefault="00397F7B" w:rsidP="00C51F78">
            <w:pPr>
              <w:pStyle w:val="TAL"/>
              <w:rPr>
                <w:sz w:val="16"/>
                <w:szCs w:val="16"/>
              </w:rPr>
            </w:pPr>
            <w:r w:rsidRPr="00F725D9">
              <w:rPr>
                <w:sz w:val="16"/>
                <w:szCs w:val="16"/>
              </w:rPr>
              <w:t>F</w:t>
            </w:r>
          </w:p>
        </w:tc>
        <w:tc>
          <w:tcPr>
            <w:tcW w:w="5103" w:type="dxa"/>
            <w:shd w:val="solid" w:color="FFFFFF" w:fill="auto"/>
          </w:tcPr>
          <w:p w:rsidR="00397F7B" w:rsidRPr="00F725D9" w:rsidRDefault="00397F7B" w:rsidP="00C51F78">
            <w:pPr>
              <w:pStyle w:val="TAL"/>
              <w:rPr>
                <w:sz w:val="16"/>
                <w:szCs w:val="16"/>
              </w:rPr>
            </w:pPr>
            <w:r w:rsidRPr="00F725D9">
              <w:rPr>
                <w:sz w:val="16"/>
                <w:szCs w:val="16"/>
              </w:rPr>
              <w:t>Correction on the number of DRB in UE Capability Constraints</w:t>
            </w:r>
          </w:p>
        </w:tc>
        <w:tc>
          <w:tcPr>
            <w:tcW w:w="708" w:type="dxa"/>
            <w:shd w:val="solid" w:color="FFFFFF" w:fill="auto"/>
          </w:tcPr>
          <w:p w:rsidR="00397F7B" w:rsidRPr="00F725D9" w:rsidRDefault="00397F7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E31E5" w:rsidRPr="00F725D9" w:rsidRDefault="00AE31E5" w:rsidP="00C51F78">
            <w:pPr>
              <w:pStyle w:val="TAL"/>
              <w:rPr>
                <w:sz w:val="16"/>
                <w:szCs w:val="16"/>
              </w:rPr>
            </w:pPr>
          </w:p>
        </w:tc>
        <w:tc>
          <w:tcPr>
            <w:tcW w:w="618" w:type="dxa"/>
            <w:shd w:val="solid" w:color="FFFFFF" w:fill="auto"/>
          </w:tcPr>
          <w:p w:rsidR="00AE31E5" w:rsidRPr="00F725D9" w:rsidRDefault="00AE31E5" w:rsidP="00053977">
            <w:pPr>
              <w:pStyle w:val="TAL"/>
              <w:rPr>
                <w:sz w:val="16"/>
                <w:szCs w:val="16"/>
              </w:rPr>
            </w:pPr>
            <w:r w:rsidRPr="00F725D9">
              <w:rPr>
                <w:sz w:val="16"/>
                <w:szCs w:val="16"/>
              </w:rPr>
              <w:t>RP-84</w:t>
            </w:r>
          </w:p>
        </w:tc>
        <w:tc>
          <w:tcPr>
            <w:tcW w:w="992" w:type="dxa"/>
            <w:shd w:val="solid" w:color="FFFFFF" w:fill="auto"/>
          </w:tcPr>
          <w:p w:rsidR="00AE31E5" w:rsidRPr="00F725D9" w:rsidRDefault="00AE31E5" w:rsidP="00C51F78">
            <w:pPr>
              <w:pStyle w:val="TAL"/>
              <w:rPr>
                <w:sz w:val="16"/>
                <w:szCs w:val="16"/>
              </w:rPr>
            </w:pPr>
            <w:r w:rsidRPr="00F725D9">
              <w:rPr>
                <w:sz w:val="16"/>
                <w:szCs w:val="16"/>
              </w:rPr>
              <w:t>RP-191379</w:t>
            </w:r>
          </w:p>
        </w:tc>
        <w:tc>
          <w:tcPr>
            <w:tcW w:w="567" w:type="dxa"/>
            <w:shd w:val="solid" w:color="FFFFFF" w:fill="auto"/>
          </w:tcPr>
          <w:p w:rsidR="00AE31E5" w:rsidRPr="00F725D9" w:rsidRDefault="00AE31E5" w:rsidP="00C51F78">
            <w:pPr>
              <w:pStyle w:val="TAL"/>
              <w:rPr>
                <w:sz w:val="16"/>
                <w:szCs w:val="16"/>
              </w:rPr>
            </w:pPr>
            <w:r w:rsidRPr="00F725D9">
              <w:rPr>
                <w:sz w:val="16"/>
                <w:szCs w:val="16"/>
              </w:rPr>
              <w:t>0132</w:t>
            </w:r>
          </w:p>
        </w:tc>
        <w:tc>
          <w:tcPr>
            <w:tcW w:w="425" w:type="dxa"/>
            <w:shd w:val="solid" w:color="FFFFFF" w:fill="auto"/>
          </w:tcPr>
          <w:p w:rsidR="00AE31E5" w:rsidRPr="00F725D9" w:rsidRDefault="00AE31E5" w:rsidP="00C51F78">
            <w:pPr>
              <w:pStyle w:val="TAL"/>
              <w:rPr>
                <w:sz w:val="16"/>
                <w:szCs w:val="16"/>
              </w:rPr>
            </w:pPr>
            <w:r w:rsidRPr="00F725D9">
              <w:rPr>
                <w:sz w:val="16"/>
                <w:szCs w:val="16"/>
              </w:rPr>
              <w:t>1</w:t>
            </w:r>
          </w:p>
        </w:tc>
        <w:tc>
          <w:tcPr>
            <w:tcW w:w="426" w:type="dxa"/>
            <w:shd w:val="solid" w:color="FFFFFF" w:fill="auto"/>
          </w:tcPr>
          <w:p w:rsidR="00AE31E5" w:rsidRPr="00F725D9" w:rsidRDefault="00AE31E5" w:rsidP="00C51F78">
            <w:pPr>
              <w:pStyle w:val="TAL"/>
              <w:rPr>
                <w:sz w:val="16"/>
                <w:szCs w:val="16"/>
              </w:rPr>
            </w:pPr>
            <w:r w:rsidRPr="00F725D9">
              <w:rPr>
                <w:sz w:val="16"/>
                <w:szCs w:val="16"/>
              </w:rPr>
              <w:t>F</w:t>
            </w:r>
          </w:p>
        </w:tc>
        <w:tc>
          <w:tcPr>
            <w:tcW w:w="5103" w:type="dxa"/>
            <w:shd w:val="solid" w:color="FFFFFF" w:fill="auto"/>
          </w:tcPr>
          <w:p w:rsidR="00AE31E5" w:rsidRPr="00F725D9" w:rsidRDefault="00AE31E5" w:rsidP="00C51F78">
            <w:pPr>
              <w:pStyle w:val="TAL"/>
              <w:rPr>
                <w:sz w:val="16"/>
                <w:szCs w:val="16"/>
              </w:rPr>
            </w:pPr>
            <w:r w:rsidRPr="00F725D9">
              <w:rPr>
                <w:sz w:val="16"/>
                <w:szCs w:val="16"/>
              </w:rPr>
              <w:t>CR to capture UE supported DL/UL bandwidths</w:t>
            </w:r>
          </w:p>
        </w:tc>
        <w:tc>
          <w:tcPr>
            <w:tcW w:w="708" w:type="dxa"/>
            <w:shd w:val="solid" w:color="FFFFFF" w:fill="auto"/>
          </w:tcPr>
          <w:p w:rsidR="00AE31E5" w:rsidRPr="00F725D9" w:rsidRDefault="00AE31E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EA3100" w:rsidRPr="00F725D9" w:rsidRDefault="00EA3100" w:rsidP="00C51F78">
            <w:pPr>
              <w:pStyle w:val="TAL"/>
              <w:rPr>
                <w:sz w:val="16"/>
                <w:szCs w:val="16"/>
              </w:rPr>
            </w:pPr>
          </w:p>
        </w:tc>
        <w:tc>
          <w:tcPr>
            <w:tcW w:w="618" w:type="dxa"/>
            <w:shd w:val="solid" w:color="FFFFFF" w:fill="auto"/>
          </w:tcPr>
          <w:p w:rsidR="00EA3100" w:rsidRPr="00F725D9" w:rsidRDefault="00EA3100" w:rsidP="00053977">
            <w:pPr>
              <w:pStyle w:val="TAL"/>
              <w:rPr>
                <w:sz w:val="16"/>
                <w:szCs w:val="16"/>
              </w:rPr>
            </w:pPr>
            <w:r w:rsidRPr="00F725D9">
              <w:rPr>
                <w:sz w:val="16"/>
                <w:szCs w:val="16"/>
              </w:rPr>
              <w:t>RP-84</w:t>
            </w:r>
          </w:p>
        </w:tc>
        <w:tc>
          <w:tcPr>
            <w:tcW w:w="992" w:type="dxa"/>
            <w:shd w:val="solid" w:color="FFFFFF" w:fill="auto"/>
          </w:tcPr>
          <w:p w:rsidR="00EA3100" w:rsidRPr="00F725D9" w:rsidRDefault="00EA3100" w:rsidP="00C51F78">
            <w:pPr>
              <w:pStyle w:val="TAL"/>
              <w:rPr>
                <w:sz w:val="16"/>
                <w:szCs w:val="16"/>
              </w:rPr>
            </w:pPr>
            <w:r w:rsidRPr="00F725D9">
              <w:rPr>
                <w:sz w:val="16"/>
                <w:szCs w:val="16"/>
              </w:rPr>
              <w:t>RP-191376</w:t>
            </w:r>
          </w:p>
        </w:tc>
        <w:tc>
          <w:tcPr>
            <w:tcW w:w="567" w:type="dxa"/>
            <w:shd w:val="solid" w:color="FFFFFF" w:fill="auto"/>
          </w:tcPr>
          <w:p w:rsidR="00EA3100" w:rsidRPr="00F725D9" w:rsidRDefault="00EA3100" w:rsidP="00C51F78">
            <w:pPr>
              <w:pStyle w:val="TAL"/>
              <w:rPr>
                <w:sz w:val="16"/>
                <w:szCs w:val="16"/>
              </w:rPr>
            </w:pPr>
            <w:r w:rsidRPr="00F725D9">
              <w:rPr>
                <w:sz w:val="16"/>
                <w:szCs w:val="16"/>
              </w:rPr>
              <w:t>0133</w:t>
            </w:r>
          </w:p>
        </w:tc>
        <w:tc>
          <w:tcPr>
            <w:tcW w:w="425" w:type="dxa"/>
            <w:shd w:val="solid" w:color="FFFFFF" w:fill="auto"/>
          </w:tcPr>
          <w:p w:rsidR="00EA3100" w:rsidRPr="00F725D9" w:rsidRDefault="00EA3100" w:rsidP="00C51F78">
            <w:pPr>
              <w:pStyle w:val="TAL"/>
              <w:rPr>
                <w:sz w:val="16"/>
                <w:szCs w:val="16"/>
              </w:rPr>
            </w:pPr>
            <w:r w:rsidRPr="00F725D9">
              <w:rPr>
                <w:sz w:val="16"/>
                <w:szCs w:val="16"/>
              </w:rPr>
              <w:t>-</w:t>
            </w:r>
          </w:p>
        </w:tc>
        <w:tc>
          <w:tcPr>
            <w:tcW w:w="426" w:type="dxa"/>
            <w:shd w:val="solid" w:color="FFFFFF" w:fill="auto"/>
          </w:tcPr>
          <w:p w:rsidR="00EA3100" w:rsidRPr="00F725D9" w:rsidRDefault="00EA3100" w:rsidP="00C51F78">
            <w:pPr>
              <w:pStyle w:val="TAL"/>
              <w:rPr>
                <w:sz w:val="16"/>
                <w:szCs w:val="16"/>
              </w:rPr>
            </w:pPr>
            <w:r w:rsidRPr="00F725D9">
              <w:rPr>
                <w:sz w:val="16"/>
                <w:szCs w:val="16"/>
              </w:rPr>
              <w:t>F</w:t>
            </w:r>
          </w:p>
        </w:tc>
        <w:tc>
          <w:tcPr>
            <w:tcW w:w="5103" w:type="dxa"/>
            <w:shd w:val="solid" w:color="FFFFFF" w:fill="auto"/>
          </w:tcPr>
          <w:p w:rsidR="00EA3100" w:rsidRPr="00F725D9" w:rsidRDefault="00EA3100" w:rsidP="00C51F78">
            <w:pPr>
              <w:pStyle w:val="TAL"/>
              <w:rPr>
                <w:sz w:val="16"/>
                <w:szCs w:val="16"/>
              </w:rPr>
            </w:pPr>
            <w:r w:rsidRPr="00F725D9">
              <w:rPr>
                <w:sz w:val="16"/>
                <w:szCs w:val="16"/>
              </w:rPr>
              <w:t>UE capability signalling for FD-MIMO processing capabilities for EN-DC</w:t>
            </w:r>
          </w:p>
        </w:tc>
        <w:tc>
          <w:tcPr>
            <w:tcW w:w="708" w:type="dxa"/>
            <w:shd w:val="solid" w:color="FFFFFF" w:fill="auto"/>
          </w:tcPr>
          <w:p w:rsidR="00EA3100" w:rsidRPr="00F725D9" w:rsidRDefault="00EA3100"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E6BCA" w:rsidRPr="00F725D9" w:rsidRDefault="006E6BCA" w:rsidP="00C51F78">
            <w:pPr>
              <w:pStyle w:val="TAL"/>
              <w:rPr>
                <w:sz w:val="16"/>
                <w:szCs w:val="16"/>
              </w:rPr>
            </w:pPr>
          </w:p>
        </w:tc>
        <w:tc>
          <w:tcPr>
            <w:tcW w:w="618" w:type="dxa"/>
            <w:shd w:val="solid" w:color="FFFFFF" w:fill="auto"/>
          </w:tcPr>
          <w:p w:rsidR="006E6BCA" w:rsidRPr="00F725D9" w:rsidRDefault="006E6BCA" w:rsidP="00053977">
            <w:pPr>
              <w:pStyle w:val="TAL"/>
              <w:rPr>
                <w:sz w:val="16"/>
                <w:szCs w:val="16"/>
              </w:rPr>
            </w:pPr>
            <w:r w:rsidRPr="00F725D9">
              <w:rPr>
                <w:sz w:val="16"/>
                <w:szCs w:val="16"/>
              </w:rPr>
              <w:t>RP-84</w:t>
            </w:r>
          </w:p>
        </w:tc>
        <w:tc>
          <w:tcPr>
            <w:tcW w:w="992" w:type="dxa"/>
            <w:shd w:val="solid" w:color="FFFFFF" w:fill="auto"/>
          </w:tcPr>
          <w:p w:rsidR="006E6BCA" w:rsidRPr="00F725D9" w:rsidRDefault="006E6BCA" w:rsidP="00C51F78">
            <w:pPr>
              <w:pStyle w:val="TAL"/>
              <w:rPr>
                <w:sz w:val="16"/>
                <w:szCs w:val="16"/>
              </w:rPr>
            </w:pPr>
            <w:r w:rsidRPr="00F725D9">
              <w:rPr>
                <w:sz w:val="16"/>
                <w:szCs w:val="16"/>
              </w:rPr>
              <w:t>RP-191376</w:t>
            </w:r>
          </w:p>
        </w:tc>
        <w:tc>
          <w:tcPr>
            <w:tcW w:w="567" w:type="dxa"/>
            <w:shd w:val="solid" w:color="FFFFFF" w:fill="auto"/>
          </w:tcPr>
          <w:p w:rsidR="006E6BCA" w:rsidRPr="00F725D9" w:rsidRDefault="006E6BCA" w:rsidP="00C51F78">
            <w:pPr>
              <w:pStyle w:val="TAL"/>
              <w:rPr>
                <w:sz w:val="16"/>
                <w:szCs w:val="16"/>
              </w:rPr>
            </w:pPr>
            <w:r w:rsidRPr="00F725D9">
              <w:rPr>
                <w:sz w:val="16"/>
                <w:szCs w:val="16"/>
              </w:rPr>
              <w:t>0134</w:t>
            </w:r>
          </w:p>
        </w:tc>
        <w:tc>
          <w:tcPr>
            <w:tcW w:w="425" w:type="dxa"/>
            <w:shd w:val="solid" w:color="FFFFFF" w:fill="auto"/>
          </w:tcPr>
          <w:p w:rsidR="006E6BCA" w:rsidRPr="00F725D9" w:rsidRDefault="006E6BCA" w:rsidP="00C51F78">
            <w:pPr>
              <w:pStyle w:val="TAL"/>
              <w:rPr>
                <w:sz w:val="16"/>
                <w:szCs w:val="16"/>
              </w:rPr>
            </w:pPr>
            <w:r w:rsidRPr="00F725D9">
              <w:rPr>
                <w:sz w:val="16"/>
                <w:szCs w:val="16"/>
              </w:rPr>
              <w:t>-</w:t>
            </w:r>
          </w:p>
        </w:tc>
        <w:tc>
          <w:tcPr>
            <w:tcW w:w="426" w:type="dxa"/>
            <w:shd w:val="solid" w:color="FFFFFF" w:fill="auto"/>
          </w:tcPr>
          <w:p w:rsidR="006E6BCA" w:rsidRPr="00F725D9" w:rsidRDefault="006E6BCA" w:rsidP="00C51F78">
            <w:pPr>
              <w:pStyle w:val="TAL"/>
              <w:rPr>
                <w:sz w:val="16"/>
                <w:szCs w:val="16"/>
              </w:rPr>
            </w:pPr>
            <w:r w:rsidRPr="00F725D9">
              <w:rPr>
                <w:sz w:val="16"/>
                <w:szCs w:val="16"/>
              </w:rPr>
              <w:t>F</w:t>
            </w:r>
          </w:p>
        </w:tc>
        <w:tc>
          <w:tcPr>
            <w:tcW w:w="5103" w:type="dxa"/>
            <w:shd w:val="solid" w:color="FFFFFF" w:fill="auto"/>
          </w:tcPr>
          <w:p w:rsidR="006E6BCA" w:rsidRPr="00F725D9" w:rsidRDefault="006E6BCA" w:rsidP="00C51F78">
            <w:pPr>
              <w:pStyle w:val="TAL"/>
              <w:rPr>
                <w:sz w:val="16"/>
                <w:szCs w:val="16"/>
              </w:rPr>
            </w:pPr>
            <w:r w:rsidRPr="00F725D9">
              <w:rPr>
                <w:sz w:val="16"/>
                <w:szCs w:val="16"/>
              </w:rPr>
              <w:t>Modified UE capability on different numerologies within the same PUCCH group</w:t>
            </w:r>
          </w:p>
        </w:tc>
        <w:tc>
          <w:tcPr>
            <w:tcW w:w="708" w:type="dxa"/>
            <w:shd w:val="solid" w:color="FFFFFF" w:fill="auto"/>
          </w:tcPr>
          <w:p w:rsidR="006E6BCA" w:rsidRPr="00F725D9" w:rsidRDefault="006E6BC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467BC" w:rsidRPr="00F725D9" w:rsidRDefault="00C467BC" w:rsidP="00C51F78">
            <w:pPr>
              <w:pStyle w:val="TAL"/>
              <w:rPr>
                <w:sz w:val="16"/>
                <w:szCs w:val="16"/>
              </w:rPr>
            </w:pPr>
          </w:p>
        </w:tc>
        <w:tc>
          <w:tcPr>
            <w:tcW w:w="618" w:type="dxa"/>
            <w:shd w:val="solid" w:color="FFFFFF" w:fill="auto"/>
          </w:tcPr>
          <w:p w:rsidR="00C467BC" w:rsidRPr="00F725D9" w:rsidRDefault="00C467BC" w:rsidP="00053977">
            <w:pPr>
              <w:pStyle w:val="TAL"/>
              <w:rPr>
                <w:sz w:val="16"/>
                <w:szCs w:val="16"/>
              </w:rPr>
            </w:pPr>
            <w:r w:rsidRPr="00F725D9">
              <w:rPr>
                <w:sz w:val="16"/>
                <w:szCs w:val="16"/>
              </w:rPr>
              <w:t>RP-84</w:t>
            </w:r>
          </w:p>
        </w:tc>
        <w:tc>
          <w:tcPr>
            <w:tcW w:w="992" w:type="dxa"/>
            <w:shd w:val="solid" w:color="FFFFFF" w:fill="auto"/>
          </w:tcPr>
          <w:p w:rsidR="00C467BC" w:rsidRPr="00F725D9" w:rsidRDefault="00C467BC" w:rsidP="00C51F78">
            <w:pPr>
              <w:pStyle w:val="TAL"/>
              <w:rPr>
                <w:sz w:val="16"/>
                <w:szCs w:val="16"/>
              </w:rPr>
            </w:pPr>
            <w:r w:rsidRPr="00F725D9">
              <w:rPr>
                <w:sz w:val="16"/>
                <w:szCs w:val="16"/>
              </w:rPr>
              <w:t>RP-191554</w:t>
            </w:r>
          </w:p>
        </w:tc>
        <w:tc>
          <w:tcPr>
            <w:tcW w:w="567" w:type="dxa"/>
            <w:shd w:val="solid" w:color="FFFFFF" w:fill="auto"/>
          </w:tcPr>
          <w:p w:rsidR="00C467BC" w:rsidRPr="00F725D9" w:rsidRDefault="00C467BC" w:rsidP="00C51F78">
            <w:pPr>
              <w:pStyle w:val="TAL"/>
              <w:rPr>
                <w:sz w:val="16"/>
                <w:szCs w:val="16"/>
              </w:rPr>
            </w:pPr>
            <w:r w:rsidRPr="00F725D9">
              <w:rPr>
                <w:sz w:val="16"/>
                <w:szCs w:val="16"/>
              </w:rPr>
              <w:t>0135</w:t>
            </w:r>
          </w:p>
        </w:tc>
        <w:tc>
          <w:tcPr>
            <w:tcW w:w="425" w:type="dxa"/>
            <w:shd w:val="solid" w:color="FFFFFF" w:fill="auto"/>
          </w:tcPr>
          <w:p w:rsidR="00C467BC" w:rsidRPr="00F725D9" w:rsidRDefault="00C467BC" w:rsidP="00C51F78">
            <w:pPr>
              <w:pStyle w:val="TAL"/>
              <w:rPr>
                <w:sz w:val="16"/>
                <w:szCs w:val="16"/>
              </w:rPr>
            </w:pPr>
            <w:r w:rsidRPr="00F725D9">
              <w:rPr>
                <w:sz w:val="16"/>
                <w:szCs w:val="16"/>
              </w:rPr>
              <w:t>-</w:t>
            </w:r>
          </w:p>
        </w:tc>
        <w:tc>
          <w:tcPr>
            <w:tcW w:w="426" w:type="dxa"/>
            <w:shd w:val="solid" w:color="FFFFFF" w:fill="auto"/>
          </w:tcPr>
          <w:p w:rsidR="00C467BC" w:rsidRPr="00F725D9" w:rsidRDefault="00C467BC" w:rsidP="00C51F78">
            <w:pPr>
              <w:pStyle w:val="TAL"/>
              <w:rPr>
                <w:sz w:val="16"/>
                <w:szCs w:val="16"/>
              </w:rPr>
            </w:pPr>
            <w:r w:rsidRPr="00F725D9">
              <w:rPr>
                <w:sz w:val="16"/>
                <w:szCs w:val="16"/>
              </w:rPr>
              <w:t>F</w:t>
            </w:r>
          </w:p>
        </w:tc>
        <w:tc>
          <w:tcPr>
            <w:tcW w:w="5103" w:type="dxa"/>
            <w:shd w:val="solid" w:color="FFFFFF" w:fill="auto"/>
          </w:tcPr>
          <w:p w:rsidR="00C467BC" w:rsidRPr="00F725D9" w:rsidRDefault="00C467BC" w:rsidP="00C51F78">
            <w:pPr>
              <w:pStyle w:val="TAL"/>
              <w:rPr>
                <w:sz w:val="16"/>
                <w:szCs w:val="16"/>
              </w:rPr>
            </w:pPr>
            <w:r w:rsidRPr="00F725D9">
              <w:rPr>
                <w:sz w:val="16"/>
                <w:szCs w:val="16"/>
              </w:rPr>
              <w:t xml:space="preserve">Removal of </w:t>
            </w:r>
            <w:r w:rsidR="000732DB" w:rsidRPr="00F725D9">
              <w:rPr>
                <w:sz w:val="16"/>
                <w:szCs w:val="16"/>
              </w:rPr>
              <w:t>"</w:t>
            </w:r>
            <w:r w:rsidRPr="00F725D9">
              <w:rPr>
                <w:sz w:val="16"/>
                <w:szCs w:val="16"/>
              </w:rPr>
              <w:t>Capability for aperiodic CSI-RS triggering with different numerology between PDCCH and CSI-RS</w:t>
            </w:r>
            <w:r w:rsidR="000732DB" w:rsidRPr="00F725D9">
              <w:rPr>
                <w:sz w:val="16"/>
                <w:szCs w:val="16"/>
              </w:rPr>
              <w:t>"</w:t>
            </w:r>
          </w:p>
        </w:tc>
        <w:tc>
          <w:tcPr>
            <w:tcW w:w="708" w:type="dxa"/>
            <w:shd w:val="solid" w:color="FFFFFF" w:fill="auto"/>
          </w:tcPr>
          <w:p w:rsidR="00C467BC" w:rsidRPr="00F725D9" w:rsidRDefault="00C467B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B5AEC" w:rsidRPr="00F725D9" w:rsidRDefault="00AB5AEC" w:rsidP="00C51F78">
            <w:pPr>
              <w:pStyle w:val="TAL"/>
              <w:rPr>
                <w:sz w:val="16"/>
                <w:szCs w:val="16"/>
              </w:rPr>
            </w:pPr>
            <w:r w:rsidRPr="00F725D9">
              <w:rPr>
                <w:sz w:val="16"/>
                <w:szCs w:val="16"/>
              </w:rPr>
              <w:t>09/2019</w:t>
            </w:r>
          </w:p>
        </w:tc>
        <w:tc>
          <w:tcPr>
            <w:tcW w:w="618" w:type="dxa"/>
            <w:shd w:val="solid" w:color="FFFFFF" w:fill="auto"/>
          </w:tcPr>
          <w:p w:rsidR="00AB5AEC" w:rsidRPr="00F725D9" w:rsidRDefault="00AB5AEC" w:rsidP="00053977">
            <w:pPr>
              <w:pStyle w:val="TAL"/>
              <w:rPr>
                <w:sz w:val="16"/>
                <w:szCs w:val="16"/>
              </w:rPr>
            </w:pPr>
            <w:r w:rsidRPr="00F725D9">
              <w:rPr>
                <w:sz w:val="16"/>
                <w:szCs w:val="16"/>
              </w:rPr>
              <w:t>RP-85</w:t>
            </w:r>
          </w:p>
        </w:tc>
        <w:tc>
          <w:tcPr>
            <w:tcW w:w="992" w:type="dxa"/>
            <w:shd w:val="solid" w:color="FFFFFF" w:fill="auto"/>
          </w:tcPr>
          <w:p w:rsidR="00AB5AEC" w:rsidRPr="00F725D9" w:rsidRDefault="00AB5AEC" w:rsidP="00C51F78">
            <w:pPr>
              <w:pStyle w:val="TAL"/>
              <w:rPr>
                <w:sz w:val="16"/>
                <w:szCs w:val="16"/>
              </w:rPr>
            </w:pPr>
            <w:r w:rsidRPr="00F725D9">
              <w:rPr>
                <w:sz w:val="16"/>
                <w:szCs w:val="16"/>
              </w:rPr>
              <w:t>RP-192196</w:t>
            </w:r>
          </w:p>
        </w:tc>
        <w:tc>
          <w:tcPr>
            <w:tcW w:w="567" w:type="dxa"/>
            <w:shd w:val="solid" w:color="FFFFFF" w:fill="auto"/>
          </w:tcPr>
          <w:p w:rsidR="00AB5AEC" w:rsidRPr="00F725D9" w:rsidRDefault="00AB5AEC" w:rsidP="00C51F78">
            <w:pPr>
              <w:pStyle w:val="TAL"/>
              <w:rPr>
                <w:sz w:val="16"/>
                <w:szCs w:val="16"/>
              </w:rPr>
            </w:pPr>
            <w:r w:rsidRPr="00F725D9">
              <w:rPr>
                <w:sz w:val="16"/>
                <w:szCs w:val="16"/>
              </w:rPr>
              <w:t>0136</w:t>
            </w:r>
          </w:p>
        </w:tc>
        <w:tc>
          <w:tcPr>
            <w:tcW w:w="425" w:type="dxa"/>
            <w:shd w:val="solid" w:color="FFFFFF" w:fill="auto"/>
          </w:tcPr>
          <w:p w:rsidR="00AB5AEC" w:rsidRPr="00F725D9" w:rsidRDefault="00AB5AEC" w:rsidP="00C51F78">
            <w:pPr>
              <w:pStyle w:val="TAL"/>
              <w:rPr>
                <w:sz w:val="16"/>
                <w:szCs w:val="16"/>
              </w:rPr>
            </w:pPr>
            <w:r w:rsidRPr="00F725D9">
              <w:rPr>
                <w:sz w:val="16"/>
                <w:szCs w:val="16"/>
              </w:rPr>
              <w:t>1</w:t>
            </w:r>
          </w:p>
        </w:tc>
        <w:tc>
          <w:tcPr>
            <w:tcW w:w="426" w:type="dxa"/>
            <w:shd w:val="solid" w:color="FFFFFF" w:fill="auto"/>
          </w:tcPr>
          <w:p w:rsidR="00AB5AEC" w:rsidRPr="00F725D9" w:rsidRDefault="00AB5AEC" w:rsidP="00C51F78">
            <w:pPr>
              <w:pStyle w:val="TAL"/>
              <w:rPr>
                <w:sz w:val="16"/>
                <w:szCs w:val="16"/>
              </w:rPr>
            </w:pPr>
            <w:r w:rsidRPr="00F725D9">
              <w:rPr>
                <w:sz w:val="16"/>
                <w:szCs w:val="16"/>
              </w:rPr>
              <w:t>C</w:t>
            </w:r>
          </w:p>
        </w:tc>
        <w:tc>
          <w:tcPr>
            <w:tcW w:w="5103" w:type="dxa"/>
            <w:shd w:val="solid" w:color="FFFFFF" w:fill="auto"/>
          </w:tcPr>
          <w:p w:rsidR="00AB5AEC" w:rsidRPr="00F725D9" w:rsidRDefault="00AB5AEC" w:rsidP="00C51F78">
            <w:pPr>
              <w:pStyle w:val="TAL"/>
              <w:rPr>
                <w:sz w:val="16"/>
                <w:szCs w:val="16"/>
              </w:rPr>
            </w:pPr>
            <w:r w:rsidRPr="00F725D9">
              <w:rPr>
                <w:sz w:val="16"/>
                <w:szCs w:val="16"/>
              </w:rPr>
              <w:t>Additional capability signalling for 1024QAM support</w:t>
            </w:r>
          </w:p>
        </w:tc>
        <w:tc>
          <w:tcPr>
            <w:tcW w:w="708" w:type="dxa"/>
            <w:shd w:val="solid" w:color="FFFFFF" w:fill="auto"/>
          </w:tcPr>
          <w:p w:rsidR="00AB5AEC" w:rsidRPr="00F725D9" w:rsidRDefault="00AB5AEC"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2240F6" w:rsidRPr="00F725D9" w:rsidRDefault="002240F6" w:rsidP="00C51F78">
            <w:pPr>
              <w:pStyle w:val="TAL"/>
              <w:rPr>
                <w:sz w:val="16"/>
                <w:szCs w:val="16"/>
              </w:rPr>
            </w:pPr>
          </w:p>
        </w:tc>
        <w:tc>
          <w:tcPr>
            <w:tcW w:w="618" w:type="dxa"/>
            <w:shd w:val="solid" w:color="FFFFFF" w:fill="auto"/>
          </w:tcPr>
          <w:p w:rsidR="002240F6" w:rsidRPr="00F725D9" w:rsidRDefault="002240F6" w:rsidP="00053977">
            <w:pPr>
              <w:pStyle w:val="TAL"/>
              <w:rPr>
                <w:sz w:val="16"/>
                <w:szCs w:val="16"/>
              </w:rPr>
            </w:pPr>
            <w:r w:rsidRPr="00F725D9">
              <w:rPr>
                <w:sz w:val="16"/>
                <w:szCs w:val="16"/>
              </w:rPr>
              <w:t>RP-85</w:t>
            </w:r>
          </w:p>
        </w:tc>
        <w:tc>
          <w:tcPr>
            <w:tcW w:w="992" w:type="dxa"/>
            <w:shd w:val="solid" w:color="FFFFFF" w:fill="auto"/>
          </w:tcPr>
          <w:p w:rsidR="002240F6" w:rsidRPr="00F725D9" w:rsidRDefault="002240F6" w:rsidP="00C51F78">
            <w:pPr>
              <w:pStyle w:val="TAL"/>
              <w:rPr>
                <w:sz w:val="16"/>
                <w:szCs w:val="16"/>
              </w:rPr>
            </w:pPr>
            <w:r w:rsidRPr="00F725D9">
              <w:rPr>
                <w:sz w:val="16"/>
                <w:szCs w:val="16"/>
              </w:rPr>
              <w:t>RP-192191</w:t>
            </w:r>
          </w:p>
        </w:tc>
        <w:tc>
          <w:tcPr>
            <w:tcW w:w="567" w:type="dxa"/>
            <w:shd w:val="solid" w:color="FFFFFF" w:fill="auto"/>
          </w:tcPr>
          <w:p w:rsidR="002240F6" w:rsidRPr="00F725D9" w:rsidRDefault="002240F6" w:rsidP="00C51F78">
            <w:pPr>
              <w:pStyle w:val="TAL"/>
              <w:rPr>
                <w:sz w:val="16"/>
                <w:szCs w:val="16"/>
              </w:rPr>
            </w:pPr>
            <w:r w:rsidRPr="00F725D9">
              <w:rPr>
                <w:sz w:val="16"/>
                <w:szCs w:val="16"/>
              </w:rPr>
              <w:t>0142</w:t>
            </w:r>
          </w:p>
        </w:tc>
        <w:tc>
          <w:tcPr>
            <w:tcW w:w="425" w:type="dxa"/>
            <w:shd w:val="solid" w:color="FFFFFF" w:fill="auto"/>
          </w:tcPr>
          <w:p w:rsidR="002240F6" w:rsidRPr="00F725D9" w:rsidRDefault="002240F6" w:rsidP="00C51F78">
            <w:pPr>
              <w:pStyle w:val="TAL"/>
              <w:rPr>
                <w:sz w:val="16"/>
                <w:szCs w:val="16"/>
              </w:rPr>
            </w:pPr>
            <w:r w:rsidRPr="00F725D9">
              <w:rPr>
                <w:sz w:val="16"/>
                <w:szCs w:val="16"/>
              </w:rPr>
              <w:t>1</w:t>
            </w:r>
          </w:p>
        </w:tc>
        <w:tc>
          <w:tcPr>
            <w:tcW w:w="426" w:type="dxa"/>
            <w:shd w:val="solid" w:color="FFFFFF" w:fill="auto"/>
          </w:tcPr>
          <w:p w:rsidR="002240F6" w:rsidRPr="00F725D9" w:rsidRDefault="002240F6" w:rsidP="00C51F78">
            <w:pPr>
              <w:pStyle w:val="TAL"/>
              <w:rPr>
                <w:sz w:val="16"/>
                <w:szCs w:val="16"/>
              </w:rPr>
            </w:pPr>
            <w:r w:rsidRPr="00F725D9">
              <w:rPr>
                <w:sz w:val="16"/>
                <w:szCs w:val="16"/>
              </w:rPr>
              <w:t>B</w:t>
            </w:r>
          </w:p>
        </w:tc>
        <w:tc>
          <w:tcPr>
            <w:tcW w:w="5103" w:type="dxa"/>
            <w:shd w:val="solid" w:color="FFFFFF" w:fill="auto"/>
          </w:tcPr>
          <w:p w:rsidR="002240F6" w:rsidRPr="00F725D9" w:rsidRDefault="002240F6" w:rsidP="00C51F78">
            <w:pPr>
              <w:pStyle w:val="TAL"/>
              <w:rPr>
                <w:sz w:val="16"/>
                <w:szCs w:val="16"/>
              </w:rPr>
            </w:pPr>
            <w:r w:rsidRPr="00F725D9">
              <w:rPr>
                <w:sz w:val="16"/>
                <w:szCs w:val="16"/>
              </w:rPr>
              <w:t>Introduction of SFTD measurement to neighbour cells for NR SA</w:t>
            </w:r>
          </w:p>
        </w:tc>
        <w:tc>
          <w:tcPr>
            <w:tcW w:w="708" w:type="dxa"/>
            <w:shd w:val="solid" w:color="FFFFFF" w:fill="auto"/>
          </w:tcPr>
          <w:p w:rsidR="002240F6" w:rsidRPr="00F725D9" w:rsidRDefault="002240F6"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3</w:t>
            </w:r>
          </w:p>
        </w:tc>
        <w:tc>
          <w:tcPr>
            <w:tcW w:w="567" w:type="dxa"/>
            <w:shd w:val="solid" w:color="FFFFFF" w:fill="auto"/>
          </w:tcPr>
          <w:p w:rsidR="00F1613E" w:rsidRPr="00F725D9" w:rsidRDefault="00F1613E" w:rsidP="00C51F78">
            <w:pPr>
              <w:pStyle w:val="TAL"/>
              <w:rPr>
                <w:sz w:val="16"/>
                <w:szCs w:val="16"/>
              </w:rPr>
            </w:pPr>
            <w:r w:rsidRPr="00F725D9">
              <w:rPr>
                <w:sz w:val="16"/>
                <w:szCs w:val="16"/>
              </w:rPr>
              <w:t>0146</w:t>
            </w:r>
          </w:p>
        </w:tc>
        <w:tc>
          <w:tcPr>
            <w:tcW w:w="425" w:type="dxa"/>
            <w:shd w:val="solid" w:color="FFFFFF" w:fill="auto"/>
          </w:tcPr>
          <w:p w:rsidR="00F1613E" w:rsidRPr="00F725D9" w:rsidRDefault="00F1613E" w:rsidP="00C51F78">
            <w:pPr>
              <w:pStyle w:val="TAL"/>
              <w:rPr>
                <w:sz w:val="16"/>
                <w:szCs w:val="16"/>
              </w:rPr>
            </w:pPr>
            <w:r w:rsidRPr="00F725D9">
              <w:rPr>
                <w:sz w:val="16"/>
                <w:szCs w:val="16"/>
              </w:rPr>
              <w:t>1</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F1613E" w:rsidP="00C51F78">
            <w:pPr>
              <w:pStyle w:val="TAL"/>
              <w:rPr>
                <w:sz w:val="16"/>
                <w:szCs w:val="16"/>
              </w:rPr>
            </w:pPr>
            <w:r w:rsidRPr="00F725D9">
              <w:rPr>
                <w:sz w:val="16"/>
                <w:szCs w:val="16"/>
              </w:rPr>
              <w:t>MR-DC measurement gap pattern capability</w:t>
            </w:r>
          </w:p>
        </w:tc>
        <w:tc>
          <w:tcPr>
            <w:tcW w:w="708" w:type="dxa"/>
            <w:shd w:val="solid" w:color="FFFFFF" w:fill="auto"/>
          </w:tcPr>
          <w:p w:rsidR="00F1613E" w:rsidRPr="00F725D9" w:rsidRDefault="00F1613E"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w:t>
            </w:r>
            <w:r w:rsidR="00A90170" w:rsidRPr="00F725D9">
              <w:rPr>
                <w:sz w:val="16"/>
                <w:szCs w:val="16"/>
              </w:rPr>
              <w:t>4</w:t>
            </w:r>
          </w:p>
        </w:tc>
        <w:tc>
          <w:tcPr>
            <w:tcW w:w="567" w:type="dxa"/>
            <w:shd w:val="solid" w:color="FFFFFF" w:fill="auto"/>
          </w:tcPr>
          <w:p w:rsidR="00F1613E" w:rsidRPr="00F725D9" w:rsidRDefault="00F1613E" w:rsidP="00C51F78">
            <w:pPr>
              <w:pStyle w:val="TAL"/>
              <w:rPr>
                <w:sz w:val="16"/>
                <w:szCs w:val="16"/>
              </w:rPr>
            </w:pPr>
            <w:r w:rsidRPr="00F725D9">
              <w:rPr>
                <w:sz w:val="16"/>
                <w:szCs w:val="16"/>
              </w:rPr>
              <w:t>0151</w:t>
            </w:r>
          </w:p>
        </w:tc>
        <w:tc>
          <w:tcPr>
            <w:tcW w:w="425" w:type="dxa"/>
            <w:shd w:val="solid" w:color="FFFFFF" w:fill="auto"/>
          </w:tcPr>
          <w:p w:rsidR="00F1613E" w:rsidRPr="00F725D9" w:rsidRDefault="00F1613E" w:rsidP="00C51F78">
            <w:pPr>
              <w:pStyle w:val="TAL"/>
              <w:rPr>
                <w:sz w:val="16"/>
                <w:szCs w:val="16"/>
              </w:rPr>
            </w:pPr>
            <w:r w:rsidRPr="00F725D9">
              <w:rPr>
                <w:sz w:val="16"/>
                <w:szCs w:val="16"/>
              </w:rPr>
              <w:t>3</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A90170" w:rsidP="00C51F78">
            <w:pPr>
              <w:pStyle w:val="TAL"/>
              <w:rPr>
                <w:sz w:val="16"/>
                <w:szCs w:val="16"/>
              </w:rPr>
            </w:pPr>
            <w:r w:rsidRPr="00F725D9">
              <w:rPr>
                <w:sz w:val="16"/>
                <w:szCs w:val="16"/>
              </w:rPr>
              <w:t>Clarifying UE capability freqHoppingPUCCH-F0-2 and freqHoppingPUCCH-F1-3-4</w:t>
            </w:r>
          </w:p>
        </w:tc>
        <w:tc>
          <w:tcPr>
            <w:tcW w:w="708" w:type="dxa"/>
            <w:shd w:val="solid" w:color="FFFFFF" w:fill="auto"/>
          </w:tcPr>
          <w:p w:rsidR="00F1613E"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90170" w:rsidRPr="00F725D9" w:rsidRDefault="00A90170" w:rsidP="00C51F78">
            <w:pPr>
              <w:pStyle w:val="TAL"/>
              <w:rPr>
                <w:sz w:val="16"/>
                <w:szCs w:val="16"/>
              </w:rPr>
            </w:pPr>
          </w:p>
        </w:tc>
        <w:tc>
          <w:tcPr>
            <w:tcW w:w="618" w:type="dxa"/>
            <w:shd w:val="solid" w:color="FFFFFF" w:fill="auto"/>
          </w:tcPr>
          <w:p w:rsidR="00A90170" w:rsidRPr="00F725D9" w:rsidRDefault="00A90170" w:rsidP="00053977">
            <w:pPr>
              <w:pStyle w:val="TAL"/>
              <w:rPr>
                <w:sz w:val="16"/>
                <w:szCs w:val="16"/>
              </w:rPr>
            </w:pPr>
            <w:r w:rsidRPr="00F725D9">
              <w:rPr>
                <w:sz w:val="16"/>
                <w:szCs w:val="16"/>
              </w:rPr>
              <w:t>RP-85</w:t>
            </w:r>
          </w:p>
        </w:tc>
        <w:tc>
          <w:tcPr>
            <w:tcW w:w="992" w:type="dxa"/>
            <w:shd w:val="solid" w:color="FFFFFF" w:fill="auto"/>
          </w:tcPr>
          <w:p w:rsidR="00A90170" w:rsidRPr="00F725D9" w:rsidRDefault="00A90170" w:rsidP="00C51F78">
            <w:pPr>
              <w:pStyle w:val="TAL"/>
              <w:rPr>
                <w:sz w:val="16"/>
                <w:szCs w:val="16"/>
              </w:rPr>
            </w:pPr>
            <w:r w:rsidRPr="00F725D9">
              <w:rPr>
                <w:sz w:val="16"/>
                <w:szCs w:val="16"/>
              </w:rPr>
              <w:t>RP-19219</w:t>
            </w:r>
            <w:r w:rsidR="00B879A0" w:rsidRPr="00F725D9">
              <w:rPr>
                <w:sz w:val="16"/>
                <w:szCs w:val="16"/>
              </w:rPr>
              <w:t>0</w:t>
            </w:r>
          </w:p>
        </w:tc>
        <w:tc>
          <w:tcPr>
            <w:tcW w:w="567" w:type="dxa"/>
            <w:shd w:val="solid" w:color="FFFFFF" w:fill="auto"/>
          </w:tcPr>
          <w:p w:rsidR="00A90170" w:rsidRPr="00F725D9" w:rsidRDefault="00A90170" w:rsidP="00C51F78">
            <w:pPr>
              <w:pStyle w:val="TAL"/>
              <w:rPr>
                <w:sz w:val="16"/>
                <w:szCs w:val="16"/>
              </w:rPr>
            </w:pPr>
            <w:r w:rsidRPr="00F725D9">
              <w:rPr>
                <w:sz w:val="16"/>
                <w:szCs w:val="16"/>
              </w:rPr>
              <w:t>0152</w:t>
            </w:r>
          </w:p>
        </w:tc>
        <w:tc>
          <w:tcPr>
            <w:tcW w:w="425" w:type="dxa"/>
            <w:shd w:val="solid" w:color="FFFFFF" w:fill="auto"/>
          </w:tcPr>
          <w:p w:rsidR="00A90170" w:rsidRPr="00F725D9" w:rsidRDefault="00A90170" w:rsidP="00C51F78">
            <w:pPr>
              <w:pStyle w:val="TAL"/>
              <w:rPr>
                <w:sz w:val="16"/>
                <w:szCs w:val="16"/>
              </w:rPr>
            </w:pPr>
            <w:r w:rsidRPr="00F725D9">
              <w:rPr>
                <w:sz w:val="16"/>
                <w:szCs w:val="16"/>
              </w:rPr>
              <w:t>-</w:t>
            </w:r>
          </w:p>
        </w:tc>
        <w:tc>
          <w:tcPr>
            <w:tcW w:w="426" w:type="dxa"/>
            <w:shd w:val="solid" w:color="FFFFFF" w:fill="auto"/>
          </w:tcPr>
          <w:p w:rsidR="00A90170" w:rsidRPr="00F725D9" w:rsidRDefault="00A90170" w:rsidP="00C51F78">
            <w:pPr>
              <w:pStyle w:val="TAL"/>
              <w:rPr>
                <w:sz w:val="16"/>
                <w:szCs w:val="16"/>
              </w:rPr>
            </w:pPr>
            <w:r w:rsidRPr="00F725D9">
              <w:rPr>
                <w:sz w:val="16"/>
                <w:szCs w:val="16"/>
              </w:rPr>
              <w:t>F</w:t>
            </w:r>
          </w:p>
        </w:tc>
        <w:tc>
          <w:tcPr>
            <w:tcW w:w="5103" w:type="dxa"/>
            <w:shd w:val="solid" w:color="FFFFFF" w:fill="auto"/>
          </w:tcPr>
          <w:p w:rsidR="00A90170" w:rsidRPr="00F725D9" w:rsidRDefault="00A90170" w:rsidP="00C51F78">
            <w:pPr>
              <w:pStyle w:val="TAL"/>
              <w:rPr>
                <w:sz w:val="16"/>
                <w:szCs w:val="16"/>
              </w:rPr>
            </w:pPr>
            <w:r w:rsidRPr="00F725D9">
              <w:rPr>
                <w:sz w:val="16"/>
                <w:szCs w:val="16"/>
              </w:rPr>
              <w:t>Clarification to dynamic power sharing capability</w:t>
            </w:r>
          </w:p>
        </w:tc>
        <w:tc>
          <w:tcPr>
            <w:tcW w:w="708" w:type="dxa"/>
            <w:shd w:val="solid" w:color="FFFFFF" w:fill="auto"/>
          </w:tcPr>
          <w:p w:rsidR="00A90170"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01397F" w:rsidRPr="00F725D9" w:rsidRDefault="0001397F" w:rsidP="00C51F78">
            <w:pPr>
              <w:pStyle w:val="TAL"/>
              <w:rPr>
                <w:sz w:val="16"/>
                <w:szCs w:val="16"/>
              </w:rPr>
            </w:pPr>
          </w:p>
        </w:tc>
        <w:tc>
          <w:tcPr>
            <w:tcW w:w="618" w:type="dxa"/>
            <w:shd w:val="solid" w:color="FFFFFF" w:fill="auto"/>
          </w:tcPr>
          <w:p w:rsidR="0001397F" w:rsidRPr="00F725D9" w:rsidRDefault="0001397F" w:rsidP="00053977">
            <w:pPr>
              <w:pStyle w:val="TAL"/>
              <w:rPr>
                <w:sz w:val="16"/>
                <w:szCs w:val="16"/>
              </w:rPr>
            </w:pPr>
            <w:r w:rsidRPr="00F725D9">
              <w:rPr>
                <w:sz w:val="16"/>
                <w:szCs w:val="16"/>
              </w:rPr>
              <w:t>RP-85</w:t>
            </w:r>
          </w:p>
        </w:tc>
        <w:tc>
          <w:tcPr>
            <w:tcW w:w="992" w:type="dxa"/>
            <w:shd w:val="solid" w:color="FFFFFF" w:fill="auto"/>
          </w:tcPr>
          <w:p w:rsidR="0001397F" w:rsidRPr="00F725D9" w:rsidRDefault="0001397F" w:rsidP="00C51F78">
            <w:pPr>
              <w:pStyle w:val="TAL"/>
              <w:rPr>
                <w:sz w:val="16"/>
                <w:szCs w:val="16"/>
              </w:rPr>
            </w:pPr>
            <w:r w:rsidRPr="00F725D9">
              <w:rPr>
                <w:sz w:val="16"/>
                <w:szCs w:val="16"/>
              </w:rPr>
              <w:t>RP-192192</w:t>
            </w:r>
          </w:p>
        </w:tc>
        <w:tc>
          <w:tcPr>
            <w:tcW w:w="567" w:type="dxa"/>
            <w:shd w:val="solid" w:color="FFFFFF" w:fill="auto"/>
          </w:tcPr>
          <w:p w:rsidR="0001397F" w:rsidRPr="00F725D9" w:rsidRDefault="0001397F" w:rsidP="00C51F78">
            <w:pPr>
              <w:pStyle w:val="TAL"/>
              <w:rPr>
                <w:sz w:val="16"/>
                <w:szCs w:val="16"/>
              </w:rPr>
            </w:pPr>
            <w:r w:rsidRPr="00F725D9">
              <w:rPr>
                <w:sz w:val="16"/>
                <w:szCs w:val="16"/>
              </w:rPr>
              <w:t>0153</w:t>
            </w:r>
          </w:p>
        </w:tc>
        <w:tc>
          <w:tcPr>
            <w:tcW w:w="425" w:type="dxa"/>
            <w:shd w:val="solid" w:color="FFFFFF" w:fill="auto"/>
          </w:tcPr>
          <w:p w:rsidR="0001397F" w:rsidRPr="00F725D9" w:rsidRDefault="0001397F" w:rsidP="00C51F78">
            <w:pPr>
              <w:pStyle w:val="TAL"/>
              <w:rPr>
                <w:sz w:val="16"/>
                <w:szCs w:val="16"/>
              </w:rPr>
            </w:pPr>
            <w:r w:rsidRPr="00F725D9">
              <w:rPr>
                <w:sz w:val="16"/>
                <w:szCs w:val="16"/>
              </w:rPr>
              <w:t>2</w:t>
            </w:r>
          </w:p>
        </w:tc>
        <w:tc>
          <w:tcPr>
            <w:tcW w:w="426" w:type="dxa"/>
            <w:shd w:val="solid" w:color="FFFFFF" w:fill="auto"/>
          </w:tcPr>
          <w:p w:rsidR="0001397F" w:rsidRPr="00F725D9" w:rsidRDefault="0001397F" w:rsidP="00C51F78">
            <w:pPr>
              <w:pStyle w:val="TAL"/>
              <w:rPr>
                <w:sz w:val="16"/>
                <w:szCs w:val="16"/>
              </w:rPr>
            </w:pPr>
            <w:r w:rsidRPr="00F725D9">
              <w:rPr>
                <w:sz w:val="16"/>
                <w:szCs w:val="16"/>
              </w:rPr>
              <w:t>F</w:t>
            </w:r>
          </w:p>
        </w:tc>
        <w:tc>
          <w:tcPr>
            <w:tcW w:w="5103" w:type="dxa"/>
            <w:shd w:val="solid" w:color="FFFFFF" w:fill="auto"/>
          </w:tcPr>
          <w:p w:rsidR="0001397F" w:rsidRPr="00F725D9" w:rsidRDefault="0001397F" w:rsidP="00C51F78">
            <w:pPr>
              <w:pStyle w:val="TAL"/>
              <w:rPr>
                <w:sz w:val="16"/>
                <w:szCs w:val="16"/>
              </w:rPr>
            </w:pPr>
            <w:r w:rsidRPr="00F725D9">
              <w:rPr>
                <w:sz w:val="16"/>
                <w:szCs w:val="16"/>
              </w:rPr>
              <w:t>Miscellaneous corrections</w:t>
            </w:r>
          </w:p>
        </w:tc>
        <w:tc>
          <w:tcPr>
            <w:tcW w:w="708" w:type="dxa"/>
            <w:shd w:val="solid" w:color="FFFFFF" w:fill="auto"/>
          </w:tcPr>
          <w:p w:rsidR="0001397F" w:rsidRPr="00F725D9" w:rsidRDefault="0001397F"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3046A5" w:rsidP="00C51F78">
            <w:pPr>
              <w:pStyle w:val="TAL"/>
              <w:rPr>
                <w:sz w:val="16"/>
                <w:szCs w:val="16"/>
              </w:rPr>
            </w:pPr>
            <w:r w:rsidRPr="00F725D9">
              <w:rPr>
                <w:sz w:val="16"/>
                <w:szCs w:val="16"/>
              </w:rPr>
              <w:t>RP-192190</w:t>
            </w:r>
          </w:p>
        </w:tc>
        <w:tc>
          <w:tcPr>
            <w:tcW w:w="567" w:type="dxa"/>
            <w:shd w:val="solid" w:color="FFFFFF" w:fill="auto"/>
          </w:tcPr>
          <w:p w:rsidR="003046A5" w:rsidRPr="00F725D9" w:rsidRDefault="003046A5" w:rsidP="00C51F78">
            <w:pPr>
              <w:pStyle w:val="TAL"/>
              <w:rPr>
                <w:sz w:val="16"/>
                <w:szCs w:val="16"/>
              </w:rPr>
            </w:pPr>
            <w:r w:rsidRPr="00F725D9">
              <w:rPr>
                <w:sz w:val="16"/>
                <w:szCs w:val="16"/>
              </w:rPr>
              <w:t>0154</w:t>
            </w:r>
          </w:p>
        </w:tc>
        <w:tc>
          <w:tcPr>
            <w:tcW w:w="425" w:type="dxa"/>
            <w:shd w:val="solid" w:color="FFFFFF" w:fill="auto"/>
          </w:tcPr>
          <w:p w:rsidR="003046A5" w:rsidRPr="00F725D9" w:rsidRDefault="003046A5" w:rsidP="00C51F78">
            <w:pPr>
              <w:pStyle w:val="TAL"/>
              <w:rPr>
                <w:sz w:val="16"/>
                <w:szCs w:val="16"/>
              </w:rPr>
            </w:pPr>
            <w:r w:rsidRPr="00F725D9">
              <w:rPr>
                <w:sz w:val="16"/>
                <w:szCs w:val="16"/>
              </w:rPr>
              <w:t>-</w:t>
            </w:r>
          </w:p>
        </w:tc>
        <w:tc>
          <w:tcPr>
            <w:tcW w:w="426" w:type="dxa"/>
            <w:shd w:val="solid" w:color="FFFFFF" w:fill="auto"/>
          </w:tcPr>
          <w:p w:rsidR="003046A5" w:rsidRPr="00F725D9" w:rsidRDefault="003046A5" w:rsidP="00C51F78">
            <w:pPr>
              <w:pStyle w:val="TAL"/>
              <w:rPr>
                <w:sz w:val="16"/>
                <w:szCs w:val="16"/>
              </w:rPr>
            </w:pPr>
            <w:r w:rsidRPr="00F725D9">
              <w:rPr>
                <w:sz w:val="16"/>
                <w:szCs w:val="16"/>
              </w:rPr>
              <w:t>F</w:t>
            </w:r>
          </w:p>
        </w:tc>
        <w:tc>
          <w:tcPr>
            <w:tcW w:w="5103" w:type="dxa"/>
            <w:shd w:val="solid" w:color="FFFFFF" w:fill="auto"/>
          </w:tcPr>
          <w:p w:rsidR="003046A5" w:rsidRPr="00F725D9" w:rsidRDefault="003046A5" w:rsidP="00C51F78">
            <w:pPr>
              <w:pStyle w:val="TAL"/>
              <w:rPr>
                <w:sz w:val="16"/>
                <w:szCs w:val="16"/>
              </w:rPr>
            </w:pPr>
            <w:r w:rsidRPr="00F725D9">
              <w:rPr>
                <w:sz w:val="16"/>
                <w:szCs w:val="16"/>
              </w:rPr>
              <w:t>Capability of measurement gap patterns</w:t>
            </w:r>
          </w:p>
        </w:tc>
        <w:tc>
          <w:tcPr>
            <w:tcW w:w="708" w:type="dxa"/>
            <w:shd w:val="solid" w:color="FFFFFF" w:fill="auto"/>
          </w:tcPr>
          <w:p w:rsidR="003046A5" w:rsidRPr="00F725D9" w:rsidRDefault="003046A5"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A14F1B" w:rsidP="00C51F78">
            <w:pPr>
              <w:pStyle w:val="TAL"/>
              <w:rPr>
                <w:sz w:val="16"/>
                <w:szCs w:val="16"/>
              </w:rPr>
            </w:pPr>
            <w:r w:rsidRPr="00F725D9">
              <w:rPr>
                <w:sz w:val="16"/>
                <w:szCs w:val="16"/>
              </w:rPr>
              <w:t>RP-192193</w:t>
            </w:r>
          </w:p>
        </w:tc>
        <w:tc>
          <w:tcPr>
            <w:tcW w:w="567" w:type="dxa"/>
            <w:shd w:val="solid" w:color="FFFFFF" w:fill="auto"/>
          </w:tcPr>
          <w:p w:rsidR="003046A5" w:rsidRPr="00F725D9" w:rsidRDefault="00A14F1B" w:rsidP="00C51F78">
            <w:pPr>
              <w:pStyle w:val="TAL"/>
              <w:rPr>
                <w:sz w:val="16"/>
                <w:szCs w:val="16"/>
              </w:rPr>
            </w:pPr>
            <w:r w:rsidRPr="00F725D9">
              <w:rPr>
                <w:sz w:val="16"/>
                <w:szCs w:val="16"/>
              </w:rPr>
              <w:t>0155</w:t>
            </w:r>
          </w:p>
        </w:tc>
        <w:tc>
          <w:tcPr>
            <w:tcW w:w="425" w:type="dxa"/>
            <w:shd w:val="solid" w:color="FFFFFF" w:fill="auto"/>
          </w:tcPr>
          <w:p w:rsidR="003046A5" w:rsidRPr="00F725D9" w:rsidRDefault="00A14F1B" w:rsidP="00C51F78">
            <w:pPr>
              <w:pStyle w:val="TAL"/>
              <w:rPr>
                <w:sz w:val="16"/>
                <w:szCs w:val="16"/>
              </w:rPr>
            </w:pPr>
            <w:r w:rsidRPr="00F725D9">
              <w:rPr>
                <w:sz w:val="16"/>
                <w:szCs w:val="16"/>
              </w:rPr>
              <w:t>2</w:t>
            </w:r>
          </w:p>
        </w:tc>
        <w:tc>
          <w:tcPr>
            <w:tcW w:w="426" w:type="dxa"/>
            <w:shd w:val="solid" w:color="FFFFFF" w:fill="auto"/>
          </w:tcPr>
          <w:p w:rsidR="003046A5" w:rsidRPr="00F725D9" w:rsidRDefault="00A14F1B" w:rsidP="00C51F78">
            <w:pPr>
              <w:pStyle w:val="TAL"/>
              <w:rPr>
                <w:sz w:val="16"/>
                <w:szCs w:val="16"/>
              </w:rPr>
            </w:pPr>
            <w:r w:rsidRPr="00F725D9">
              <w:rPr>
                <w:sz w:val="16"/>
                <w:szCs w:val="16"/>
              </w:rPr>
              <w:t>F</w:t>
            </w:r>
          </w:p>
        </w:tc>
        <w:tc>
          <w:tcPr>
            <w:tcW w:w="5103" w:type="dxa"/>
            <w:shd w:val="solid" w:color="FFFFFF" w:fill="auto"/>
          </w:tcPr>
          <w:p w:rsidR="003046A5" w:rsidRPr="00F725D9" w:rsidRDefault="00A14F1B" w:rsidP="00C51F78">
            <w:pPr>
              <w:pStyle w:val="TAL"/>
              <w:rPr>
                <w:sz w:val="16"/>
                <w:szCs w:val="16"/>
              </w:rPr>
            </w:pPr>
            <w:r w:rsidRPr="00F725D9">
              <w:rPr>
                <w:sz w:val="16"/>
                <w:szCs w:val="16"/>
              </w:rPr>
              <w:t>Correction to IMS capability</w:t>
            </w:r>
          </w:p>
        </w:tc>
        <w:tc>
          <w:tcPr>
            <w:tcW w:w="708" w:type="dxa"/>
            <w:shd w:val="solid" w:color="FFFFFF" w:fill="auto"/>
          </w:tcPr>
          <w:p w:rsidR="003046A5"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14F1B" w:rsidRPr="00F725D9" w:rsidRDefault="00A14F1B" w:rsidP="00C51F78">
            <w:pPr>
              <w:pStyle w:val="TAL"/>
              <w:rPr>
                <w:sz w:val="16"/>
                <w:szCs w:val="16"/>
              </w:rPr>
            </w:pPr>
          </w:p>
        </w:tc>
        <w:tc>
          <w:tcPr>
            <w:tcW w:w="618" w:type="dxa"/>
            <w:shd w:val="solid" w:color="FFFFFF" w:fill="auto"/>
          </w:tcPr>
          <w:p w:rsidR="00A14F1B" w:rsidRPr="00F725D9" w:rsidRDefault="00A14F1B" w:rsidP="00053977">
            <w:pPr>
              <w:pStyle w:val="TAL"/>
              <w:rPr>
                <w:sz w:val="16"/>
                <w:szCs w:val="16"/>
              </w:rPr>
            </w:pPr>
            <w:r w:rsidRPr="00F725D9">
              <w:rPr>
                <w:sz w:val="16"/>
                <w:szCs w:val="16"/>
              </w:rPr>
              <w:t>RP-85</w:t>
            </w:r>
          </w:p>
        </w:tc>
        <w:tc>
          <w:tcPr>
            <w:tcW w:w="992" w:type="dxa"/>
            <w:shd w:val="solid" w:color="FFFFFF" w:fill="auto"/>
          </w:tcPr>
          <w:p w:rsidR="00A14F1B" w:rsidRPr="00F725D9" w:rsidRDefault="00A14F1B" w:rsidP="00C51F78">
            <w:pPr>
              <w:pStyle w:val="TAL"/>
              <w:rPr>
                <w:sz w:val="16"/>
                <w:szCs w:val="16"/>
              </w:rPr>
            </w:pPr>
            <w:r w:rsidRPr="00F725D9">
              <w:rPr>
                <w:sz w:val="16"/>
                <w:szCs w:val="16"/>
              </w:rPr>
              <w:t>RP-192194</w:t>
            </w:r>
          </w:p>
        </w:tc>
        <w:tc>
          <w:tcPr>
            <w:tcW w:w="567" w:type="dxa"/>
            <w:shd w:val="solid" w:color="FFFFFF" w:fill="auto"/>
          </w:tcPr>
          <w:p w:rsidR="00A14F1B" w:rsidRPr="00F725D9" w:rsidRDefault="00A14F1B" w:rsidP="00C51F78">
            <w:pPr>
              <w:pStyle w:val="TAL"/>
              <w:rPr>
                <w:sz w:val="16"/>
                <w:szCs w:val="16"/>
              </w:rPr>
            </w:pPr>
            <w:r w:rsidRPr="00F725D9">
              <w:rPr>
                <w:sz w:val="16"/>
                <w:szCs w:val="16"/>
              </w:rPr>
              <w:t>0156</w:t>
            </w:r>
          </w:p>
        </w:tc>
        <w:tc>
          <w:tcPr>
            <w:tcW w:w="425" w:type="dxa"/>
            <w:shd w:val="solid" w:color="FFFFFF" w:fill="auto"/>
          </w:tcPr>
          <w:p w:rsidR="00A14F1B" w:rsidRPr="00F725D9" w:rsidRDefault="00A14F1B" w:rsidP="00C51F78">
            <w:pPr>
              <w:pStyle w:val="TAL"/>
              <w:rPr>
                <w:sz w:val="16"/>
                <w:szCs w:val="16"/>
              </w:rPr>
            </w:pPr>
            <w:r w:rsidRPr="00F725D9">
              <w:rPr>
                <w:sz w:val="16"/>
                <w:szCs w:val="16"/>
              </w:rPr>
              <w:t>3</w:t>
            </w:r>
          </w:p>
        </w:tc>
        <w:tc>
          <w:tcPr>
            <w:tcW w:w="426" w:type="dxa"/>
            <w:shd w:val="solid" w:color="FFFFFF" w:fill="auto"/>
          </w:tcPr>
          <w:p w:rsidR="00A14F1B" w:rsidRPr="00F725D9" w:rsidRDefault="00A14F1B" w:rsidP="00C51F78">
            <w:pPr>
              <w:pStyle w:val="TAL"/>
              <w:rPr>
                <w:sz w:val="16"/>
                <w:szCs w:val="16"/>
              </w:rPr>
            </w:pPr>
            <w:r w:rsidRPr="00F725D9">
              <w:rPr>
                <w:sz w:val="16"/>
                <w:szCs w:val="16"/>
              </w:rPr>
              <w:t>F</w:t>
            </w:r>
          </w:p>
        </w:tc>
        <w:tc>
          <w:tcPr>
            <w:tcW w:w="5103" w:type="dxa"/>
            <w:shd w:val="solid" w:color="FFFFFF" w:fill="auto"/>
          </w:tcPr>
          <w:p w:rsidR="00A14F1B" w:rsidRPr="00F725D9" w:rsidRDefault="00A14F1B" w:rsidP="00C51F78">
            <w:pPr>
              <w:pStyle w:val="TAL"/>
              <w:rPr>
                <w:sz w:val="16"/>
                <w:szCs w:val="16"/>
              </w:rPr>
            </w:pPr>
            <w:r w:rsidRPr="00F725D9">
              <w:rPr>
                <w:sz w:val="16"/>
                <w:szCs w:val="16"/>
              </w:rPr>
              <w:t>UE Capabilities covering across all serving cells</w:t>
            </w:r>
          </w:p>
        </w:tc>
        <w:tc>
          <w:tcPr>
            <w:tcW w:w="708" w:type="dxa"/>
            <w:shd w:val="solid" w:color="FFFFFF" w:fill="auto"/>
          </w:tcPr>
          <w:p w:rsidR="00A14F1B"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76A09" w:rsidRPr="00F725D9" w:rsidRDefault="00776A09" w:rsidP="00C51F78">
            <w:pPr>
              <w:pStyle w:val="TAL"/>
              <w:rPr>
                <w:sz w:val="16"/>
                <w:szCs w:val="16"/>
              </w:rPr>
            </w:pPr>
          </w:p>
        </w:tc>
        <w:tc>
          <w:tcPr>
            <w:tcW w:w="618" w:type="dxa"/>
            <w:shd w:val="solid" w:color="FFFFFF" w:fill="auto"/>
          </w:tcPr>
          <w:p w:rsidR="00776A09" w:rsidRPr="00F725D9" w:rsidRDefault="00776A09" w:rsidP="00053977">
            <w:pPr>
              <w:pStyle w:val="TAL"/>
              <w:rPr>
                <w:sz w:val="16"/>
                <w:szCs w:val="16"/>
              </w:rPr>
            </w:pPr>
            <w:r w:rsidRPr="00F725D9">
              <w:rPr>
                <w:sz w:val="16"/>
                <w:szCs w:val="16"/>
              </w:rPr>
              <w:t>RP-85</w:t>
            </w:r>
          </w:p>
        </w:tc>
        <w:tc>
          <w:tcPr>
            <w:tcW w:w="992" w:type="dxa"/>
            <w:shd w:val="solid" w:color="FFFFFF" w:fill="auto"/>
          </w:tcPr>
          <w:p w:rsidR="00776A09" w:rsidRPr="00F725D9" w:rsidRDefault="00776A09" w:rsidP="00C51F78">
            <w:pPr>
              <w:pStyle w:val="TAL"/>
              <w:rPr>
                <w:sz w:val="16"/>
                <w:szCs w:val="16"/>
              </w:rPr>
            </w:pPr>
            <w:r w:rsidRPr="00F725D9">
              <w:rPr>
                <w:sz w:val="16"/>
                <w:szCs w:val="16"/>
              </w:rPr>
              <w:t>RP-192190</w:t>
            </w:r>
          </w:p>
        </w:tc>
        <w:tc>
          <w:tcPr>
            <w:tcW w:w="567" w:type="dxa"/>
            <w:shd w:val="solid" w:color="FFFFFF" w:fill="auto"/>
          </w:tcPr>
          <w:p w:rsidR="00776A09" w:rsidRPr="00F725D9" w:rsidRDefault="00776A09" w:rsidP="00C51F78">
            <w:pPr>
              <w:pStyle w:val="TAL"/>
              <w:rPr>
                <w:sz w:val="16"/>
                <w:szCs w:val="16"/>
              </w:rPr>
            </w:pPr>
            <w:r w:rsidRPr="00F725D9">
              <w:rPr>
                <w:sz w:val="16"/>
                <w:szCs w:val="16"/>
              </w:rPr>
              <w:t>0167</w:t>
            </w:r>
          </w:p>
        </w:tc>
        <w:tc>
          <w:tcPr>
            <w:tcW w:w="425" w:type="dxa"/>
            <w:shd w:val="solid" w:color="FFFFFF" w:fill="auto"/>
          </w:tcPr>
          <w:p w:rsidR="00776A09" w:rsidRPr="00F725D9" w:rsidRDefault="00776A09" w:rsidP="00C51F78">
            <w:pPr>
              <w:pStyle w:val="TAL"/>
              <w:rPr>
                <w:sz w:val="16"/>
                <w:szCs w:val="16"/>
              </w:rPr>
            </w:pPr>
            <w:r w:rsidRPr="00F725D9">
              <w:rPr>
                <w:sz w:val="16"/>
                <w:szCs w:val="16"/>
              </w:rPr>
              <w:t>-</w:t>
            </w:r>
          </w:p>
        </w:tc>
        <w:tc>
          <w:tcPr>
            <w:tcW w:w="426" w:type="dxa"/>
            <w:shd w:val="solid" w:color="FFFFFF" w:fill="auto"/>
          </w:tcPr>
          <w:p w:rsidR="00776A09" w:rsidRPr="00F725D9" w:rsidRDefault="00776A09" w:rsidP="00C51F78">
            <w:pPr>
              <w:pStyle w:val="TAL"/>
              <w:rPr>
                <w:sz w:val="16"/>
                <w:szCs w:val="16"/>
              </w:rPr>
            </w:pPr>
            <w:r w:rsidRPr="00F725D9">
              <w:rPr>
                <w:sz w:val="16"/>
                <w:szCs w:val="16"/>
              </w:rPr>
              <w:t>F</w:t>
            </w:r>
          </w:p>
        </w:tc>
        <w:tc>
          <w:tcPr>
            <w:tcW w:w="5103" w:type="dxa"/>
            <w:shd w:val="solid" w:color="FFFFFF" w:fill="auto"/>
          </w:tcPr>
          <w:p w:rsidR="00776A09" w:rsidRPr="00F725D9" w:rsidRDefault="00776A09" w:rsidP="00C51F78">
            <w:pPr>
              <w:pStyle w:val="TAL"/>
              <w:rPr>
                <w:sz w:val="16"/>
                <w:szCs w:val="16"/>
              </w:rPr>
            </w:pPr>
            <w:r w:rsidRPr="00F725D9">
              <w:rPr>
                <w:sz w:val="16"/>
                <w:szCs w:val="16"/>
              </w:rPr>
              <w:t>Clarification on UE capability on different numerologies within the same PUCCH group</w:t>
            </w:r>
          </w:p>
        </w:tc>
        <w:tc>
          <w:tcPr>
            <w:tcW w:w="708" w:type="dxa"/>
            <w:shd w:val="solid" w:color="FFFFFF" w:fill="auto"/>
          </w:tcPr>
          <w:p w:rsidR="00776A09" w:rsidRPr="00F725D9" w:rsidRDefault="00776A09"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662C7" w:rsidRPr="00F725D9" w:rsidRDefault="007662C7" w:rsidP="00C51F78">
            <w:pPr>
              <w:pStyle w:val="TAL"/>
              <w:rPr>
                <w:sz w:val="16"/>
                <w:szCs w:val="16"/>
              </w:rPr>
            </w:pPr>
          </w:p>
        </w:tc>
        <w:tc>
          <w:tcPr>
            <w:tcW w:w="618" w:type="dxa"/>
            <w:shd w:val="solid" w:color="FFFFFF" w:fill="auto"/>
          </w:tcPr>
          <w:p w:rsidR="007662C7" w:rsidRPr="00F725D9" w:rsidRDefault="007662C7" w:rsidP="00053977">
            <w:pPr>
              <w:pStyle w:val="TAL"/>
              <w:rPr>
                <w:sz w:val="16"/>
                <w:szCs w:val="16"/>
              </w:rPr>
            </w:pPr>
            <w:r w:rsidRPr="00F725D9">
              <w:rPr>
                <w:sz w:val="16"/>
                <w:szCs w:val="16"/>
              </w:rPr>
              <w:t>RP-85</w:t>
            </w:r>
          </w:p>
        </w:tc>
        <w:tc>
          <w:tcPr>
            <w:tcW w:w="992" w:type="dxa"/>
            <w:shd w:val="solid" w:color="FFFFFF" w:fill="auto"/>
          </w:tcPr>
          <w:p w:rsidR="007662C7" w:rsidRPr="00F725D9" w:rsidRDefault="007662C7" w:rsidP="00C51F78">
            <w:pPr>
              <w:pStyle w:val="TAL"/>
              <w:rPr>
                <w:sz w:val="16"/>
                <w:szCs w:val="16"/>
              </w:rPr>
            </w:pPr>
            <w:r w:rsidRPr="00F725D9">
              <w:rPr>
                <w:sz w:val="16"/>
                <w:szCs w:val="16"/>
              </w:rPr>
              <w:t>RP-19219</w:t>
            </w:r>
            <w:r w:rsidR="0086367A" w:rsidRPr="00F725D9">
              <w:rPr>
                <w:sz w:val="16"/>
                <w:szCs w:val="16"/>
              </w:rPr>
              <w:t>3</w:t>
            </w:r>
          </w:p>
        </w:tc>
        <w:tc>
          <w:tcPr>
            <w:tcW w:w="567" w:type="dxa"/>
            <w:shd w:val="solid" w:color="FFFFFF" w:fill="auto"/>
          </w:tcPr>
          <w:p w:rsidR="007662C7" w:rsidRPr="00F725D9" w:rsidRDefault="007662C7" w:rsidP="00C51F78">
            <w:pPr>
              <w:pStyle w:val="TAL"/>
              <w:rPr>
                <w:sz w:val="16"/>
                <w:szCs w:val="16"/>
              </w:rPr>
            </w:pPr>
            <w:r w:rsidRPr="00F725D9">
              <w:rPr>
                <w:sz w:val="16"/>
                <w:szCs w:val="16"/>
              </w:rPr>
              <w:t>0168</w:t>
            </w:r>
          </w:p>
        </w:tc>
        <w:tc>
          <w:tcPr>
            <w:tcW w:w="425" w:type="dxa"/>
            <w:shd w:val="solid" w:color="FFFFFF" w:fill="auto"/>
          </w:tcPr>
          <w:p w:rsidR="007662C7" w:rsidRPr="00F725D9" w:rsidRDefault="007662C7" w:rsidP="00C51F78">
            <w:pPr>
              <w:pStyle w:val="TAL"/>
              <w:rPr>
                <w:sz w:val="16"/>
                <w:szCs w:val="16"/>
              </w:rPr>
            </w:pPr>
            <w:r w:rsidRPr="00F725D9">
              <w:rPr>
                <w:sz w:val="16"/>
                <w:szCs w:val="16"/>
              </w:rPr>
              <w:t>1</w:t>
            </w:r>
          </w:p>
        </w:tc>
        <w:tc>
          <w:tcPr>
            <w:tcW w:w="426" w:type="dxa"/>
            <w:shd w:val="solid" w:color="FFFFFF" w:fill="auto"/>
          </w:tcPr>
          <w:p w:rsidR="007662C7" w:rsidRPr="00F725D9" w:rsidRDefault="007662C7" w:rsidP="00C51F78">
            <w:pPr>
              <w:pStyle w:val="TAL"/>
              <w:rPr>
                <w:sz w:val="16"/>
                <w:szCs w:val="16"/>
              </w:rPr>
            </w:pPr>
            <w:r w:rsidRPr="00F725D9">
              <w:rPr>
                <w:sz w:val="16"/>
                <w:szCs w:val="16"/>
              </w:rPr>
              <w:t>F</w:t>
            </w:r>
          </w:p>
        </w:tc>
        <w:tc>
          <w:tcPr>
            <w:tcW w:w="5103" w:type="dxa"/>
            <w:shd w:val="solid" w:color="FFFFFF" w:fill="auto"/>
          </w:tcPr>
          <w:p w:rsidR="007662C7" w:rsidRPr="00F725D9" w:rsidRDefault="007662C7" w:rsidP="00C51F78">
            <w:pPr>
              <w:pStyle w:val="TAL"/>
              <w:rPr>
                <w:sz w:val="16"/>
                <w:szCs w:val="16"/>
              </w:rPr>
            </w:pPr>
            <w:r w:rsidRPr="00F725D9">
              <w:rPr>
                <w:sz w:val="16"/>
                <w:szCs w:val="16"/>
              </w:rPr>
              <w:t>Correction on CA parameters in NR-DC</w:t>
            </w:r>
          </w:p>
        </w:tc>
        <w:tc>
          <w:tcPr>
            <w:tcW w:w="708" w:type="dxa"/>
            <w:shd w:val="solid" w:color="FFFFFF" w:fill="auto"/>
          </w:tcPr>
          <w:p w:rsidR="007662C7" w:rsidRPr="00F725D9" w:rsidRDefault="007662C7"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52C90" w:rsidRPr="00F725D9" w:rsidRDefault="00752C90" w:rsidP="00C51F78">
            <w:pPr>
              <w:pStyle w:val="TAL"/>
              <w:rPr>
                <w:sz w:val="16"/>
                <w:szCs w:val="16"/>
              </w:rPr>
            </w:pPr>
          </w:p>
        </w:tc>
        <w:tc>
          <w:tcPr>
            <w:tcW w:w="618" w:type="dxa"/>
            <w:shd w:val="solid" w:color="FFFFFF" w:fill="auto"/>
          </w:tcPr>
          <w:p w:rsidR="00752C90" w:rsidRPr="00F725D9" w:rsidRDefault="00752C90" w:rsidP="00053977">
            <w:pPr>
              <w:pStyle w:val="TAL"/>
              <w:rPr>
                <w:sz w:val="16"/>
                <w:szCs w:val="16"/>
              </w:rPr>
            </w:pPr>
            <w:r w:rsidRPr="00F725D9">
              <w:rPr>
                <w:sz w:val="16"/>
                <w:szCs w:val="16"/>
              </w:rPr>
              <w:t>RP-85</w:t>
            </w:r>
          </w:p>
        </w:tc>
        <w:tc>
          <w:tcPr>
            <w:tcW w:w="992" w:type="dxa"/>
            <w:shd w:val="solid" w:color="FFFFFF" w:fill="auto"/>
          </w:tcPr>
          <w:p w:rsidR="00752C90" w:rsidRPr="00F725D9" w:rsidRDefault="00752C90" w:rsidP="00C51F78">
            <w:pPr>
              <w:pStyle w:val="TAL"/>
              <w:rPr>
                <w:sz w:val="16"/>
                <w:szCs w:val="16"/>
              </w:rPr>
            </w:pPr>
            <w:r w:rsidRPr="00F725D9">
              <w:rPr>
                <w:sz w:val="16"/>
                <w:szCs w:val="16"/>
              </w:rPr>
              <w:t>RP-192346</w:t>
            </w:r>
          </w:p>
        </w:tc>
        <w:tc>
          <w:tcPr>
            <w:tcW w:w="567" w:type="dxa"/>
            <w:shd w:val="solid" w:color="FFFFFF" w:fill="auto"/>
          </w:tcPr>
          <w:p w:rsidR="00752C90" w:rsidRPr="00F725D9" w:rsidRDefault="00752C90" w:rsidP="00C51F78">
            <w:pPr>
              <w:pStyle w:val="TAL"/>
              <w:rPr>
                <w:sz w:val="16"/>
                <w:szCs w:val="16"/>
              </w:rPr>
            </w:pPr>
            <w:r w:rsidRPr="00F725D9">
              <w:rPr>
                <w:sz w:val="16"/>
                <w:szCs w:val="16"/>
              </w:rPr>
              <w:t>0169</w:t>
            </w:r>
          </w:p>
        </w:tc>
        <w:tc>
          <w:tcPr>
            <w:tcW w:w="425" w:type="dxa"/>
            <w:shd w:val="solid" w:color="FFFFFF" w:fill="auto"/>
          </w:tcPr>
          <w:p w:rsidR="00752C90" w:rsidRPr="00F725D9" w:rsidRDefault="00752C90" w:rsidP="00C51F78">
            <w:pPr>
              <w:pStyle w:val="TAL"/>
              <w:rPr>
                <w:sz w:val="16"/>
                <w:szCs w:val="16"/>
              </w:rPr>
            </w:pPr>
            <w:r w:rsidRPr="00F725D9">
              <w:rPr>
                <w:sz w:val="16"/>
                <w:szCs w:val="16"/>
              </w:rPr>
              <w:t>-</w:t>
            </w:r>
          </w:p>
        </w:tc>
        <w:tc>
          <w:tcPr>
            <w:tcW w:w="426" w:type="dxa"/>
            <w:shd w:val="solid" w:color="FFFFFF" w:fill="auto"/>
          </w:tcPr>
          <w:p w:rsidR="00752C90" w:rsidRPr="00F725D9" w:rsidRDefault="00752C90" w:rsidP="00C51F78">
            <w:pPr>
              <w:pStyle w:val="TAL"/>
              <w:rPr>
                <w:sz w:val="16"/>
                <w:szCs w:val="16"/>
              </w:rPr>
            </w:pPr>
            <w:r w:rsidRPr="00F725D9">
              <w:rPr>
                <w:sz w:val="16"/>
                <w:szCs w:val="16"/>
              </w:rPr>
              <w:t>C</w:t>
            </w:r>
          </w:p>
        </w:tc>
        <w:tc>
          <w:tcPr>
            <w:tcW w:w="5103" w:type="dxa"/>
            <w:shd w:val="solid" w:color="FFFFFF" w:fill="auto"/>
          </w:tcPr>
          <w:p w:rsidR="00752C90" w:rsidRPr="00F725D9" w:rsidRDefault="00752C90" w:rsidP="00C51F78">
            <w:pPr>
              <w:pStyle w:val="TAL"/>
              <w:rPr>
                <w:sz w:val="16"/>
                <w:szCs w:val="16"/>
              </w:rPr>
            </w:pPr>
            <w:r w:rsidRPr="00F725D9">
              <w:rPr>
                <w:sz w:val="16"/>
                <w:szCs w:val="16"/>
              </w:rPr>
              <w:t>Introduction of UE capability for NR-DC with SFN synchronization between PCell and PSCell</w:t>
            </w:r>
          </w:p>
        </w:tc>
        <w:tc>
          <w:tcPr>
            <w:tcW w:w="708" w:type="dxa"/>
            <w:shd w:val="solid" w:color="FFFFFF" w:fill="auto"/>
          </w:tcPr>
          <w:p w:rsidR="00752C90" w:rsidRPr="00F725D9" w:rsidRDefault="00752C9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F35BF" w:rsidRPr="00F725D9" w:rsidRDefault="007F35BF" w:rsidP="00C51F78">
            <w:pPr>
              <w:pStyle w:val="TAL"/>
              <w:rPr>
                <w:sz w:val="16"/>
                <w:szCs w:val="16"/>
              </w:rPr>
            </w:pPr>
            <w:r w:rsidRPr="00F725D9">
              <w:rPr>
                <w:sz w:val="16"/>
                <w:szCs w:val="16"/>
              </w:rPr>
              <w:t>12/2019</w:t>
            </w:r>
          </w:p>
        </w:tc>
        <w:tc>
          <w:tcPr>
            <w:tcW w:w="618" w:type="dxa"/>
            <w:shd w:val="solid" w:color="FFFFFF" w:fill="auto"/>
          </w:tcPr>
          <w:p w:rsidR="007F35BF" w:rsidRPr="00F725D9" w:rsidRDefault="007F35BF" w:rsidP="00053977">
            <w:pPr>
              <w:pStyle w:val="TAL"/>
              <w:rPr>
                <w:sz w:val="16"/>
                <w:szCs w:val="16"/>
              </w:rPr>
            </w:pPr>
            <w:r w:rsidRPr="00F725D9">
              <w:rPr>
                <w:sz w:val="16"/>
                <w:szCs w:val="16"/>
              </w:rPr>
              <w:t>RP-86</w:t>
            </w:r>
          </w:p>
        </w:tc>
        <w:tc>
          <w:tcPr>
            <w:tcW w:w="992" w:type="dxa"/>
            <w:shd w:val="solid" w:color="FFFFFF" w:fill="auto"/>
          </w:tcPr>
          <w:p w:rsidR="007F35BF" w:rsidRPr="00F725D9" w:rsidRDefault="007F35BF" w:rsidP="00C51F78">
            <w:pPr>
              <w:pStyle w:val="TAL"/>
              <w:rPr>
                <w:sz w:val="16"/>
                <w:szCs w:val="16"/>
              </w:rPr>
            </w:pPr>
            <w:r w:rsidRPr="00F725D9">
              <w:rPr>
                <w:sz w:val="16"/>
                <w:szCs w:val="16"/>
              </w:rPr>
              <w:t>RP-192934</w:t>
            </w:r>
          </w:p>
        </w:tc>
        <w:tc>
          <w:tcPr>
            <w:tcW w:w="567" w:type="dxa"/>
            <w:shd w:val="solid" w:color="FFFFFF" w:fill="auto"/>
          </w:tcPr>
          <w:p w:rsidR="007F35BF" w:rsidRPr="00F725D9" w:rsidRDefault="007F35BF" w:rsidP="00C51F78">
            <w:pPr>
              <w:pStyle w:val="TAL"/>
              <w:rPr>
                <w:sz w:val="16"/>
                <w:szCs w:val="16"/>
              </w:rPr>
            </w:pPr>
            <w:r w:rsidRPr="00F725D9">
              <w:rPr>
                <w:sz w:val="16"/>
                <w:szCs w:val="16"/>
              </w:rPr>
              <w:t>0185</w:t>
            </w:r>
          </w:p>
        </w:tc>
        <w:tc>
          <w:tcPr>
            <w:tcW w:w="425" w:type="dxa"/>
            <w:shd w:val="solid" w:color="FFFFFF" w:fill="auto"/>
          </w:tcPr>
          <w:p w:rsidR="007F35BF" w:rsidRPr="00F725D9" w:rsidRDefault="007F35BF" w:rsidP="00C51F78">
            <w:pPr>
              <w:pStyle w:val="TAL"/>
              <w:rPr>
                <w:sz w:val="16"/>
                <w:szCs w:val="16"/>
              </w:rPr>
            </w:pPr>
            <w:r w:rsidRPr="00F725D9">
              <w:rPr>
                <w:sz w:val="16"/>
                <w:szCs w:val="16"/>
              </w:rPr>
              <w:t>1</w:t>
            </w:r>
          </w:p>
        </w:tc>
        <w:tc>
          <w:tcPr>
            <w:tcW w:w="426" w:type="dxa"/>
            <w:shd w:val="solid" w:color="FFFFFF" w:fill="auto"/>
          </w:tcPr>
          <w:p w:rsidR="007F35BF" w:rsidRPr="00F725D9" w:rsidRDefault="007F35BF" w:rsidP="00C51F78">
            <w:pPr>
              <w:pStyle w:val="TAL"/>
              <w:rPr>
                <w:sz w:val="16"/>
                <w:szCs w:val="16"/>
              </w:rPr>
            </w:pPr>
            <w:r w:rsidRPr="00F725D9">
              <w:rPr>
                <w:sz w:val="16"/>
                <w:szCs w:val="16"/>
              </w:rPr>
              <w:t>F</w:t>
            </w:r>
          </w:p>
        </w:tc>
        <w:tc>
          <w:tcPr>
            <w:tcW w:w="5103" w:type="dxa"/>
            <w:shd w:val="solid" w:color="FFFFFF" w:fill="auto"/>
          </w:tcPr>
          <w:p w:rsidR="007F35BF" w:rsidRPr="00F725D9" w:rsidRDefault="007F35BF" w:rsidP="00C51F78">
            <w:pPr>
              <w:pStyle w:val="TAL"/>
              <w:rPr>
                <w:sz w:val="16"/>
                <w:szCs w:val="16"/>
              </w:rPr>
            </w:pPr>
            <w:r w:rsidRPr="00F725D9">
              <w:rPr>
                <w:sz w:val="16"/>
                <w:szCs w:val="16"/>
              </w:rPr>
              <w:t>Clarification on the restriction of maximum SRS resource sets configuration for uplink beam management.</w:t>
            </w:r>
          </w:p>
        </w:tc>
        <w:tc>
          <w:tcPr>
            <w:tcW w:w="708" w:type="dxa"/>
            <w:shd w:val="solid" w:color="FFFFFF" w:fill="auto"/>
          </w:tcPr>
          <w:p w:rsidR="007F35BF" w:rsidRPr="00F725D9" w:rsidRDefault="007F35BF"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BC5E93" w:rsidRPr="00F725D9" w:rsidRDefault="00BC5E93" w:rsidP="00C51F78">
            <w:pPr>
              <w:pStyle w:val="TAL"/>
              <w:rPr>
                <w:sz w:val="16"/>
                <w:szCs w:val="16"/>
              </w:rPr>
            </w:pPr>
          </w:p>
        </w:tc>
        <w:tc>
          <w:tcPr>
            <w:tcW w:w="618" w:type="dxa"/>
            <w:shd w:val="solid" w:color="FFFFFF" w:fill="auto"/>
          </w:tcPr>
          <w:p w:rsidR="00BC5E93" w:rsidRPr="00F725D9" w:rsidRDefault="00BC5E93" w:rsidP="00053977">
            <w:pPr>
              <w:pStyle w:val="TAL"/>
              <w:rPr>
                <w:sz w:val="16"/>
                <w:szCs w:val="16"/>
              </w:rPr>
            </w:pPr>
            <w:r w:rsidRPr="00F725D9">
              <w:rPr>
                <w:sz w:val="16"/>
                <w:szCs w:val="16"/>
              </w:rPr>
              <w:t>RP-86</w:t>
            </w:r>
          </w:p>
        </w:tc>
        <w:tc>
          <w:tcPr>
            <w:tcW w:w="992" w:type="dxa"/>
            <w:shd w:val="solid" w:color="FFFFFF" w:fill="auto"/>
          </w:tcPr>
          <w:p w:rsidR="00BC5E93" w:rsidRPr="00F725D9" w:rsidRDefault="00BC5E93" w:rsidP="00C51F78">
            <w:pPr>
              <w:pStyle w:val="TAL"/>
              <w:rPr>
                <w:sz w:val="16"/>
                <w:szCs w:val="16"/>
              </w:rPr>
            </w:pPr>
            <w:r w:rsidRPr="00F725D9">
              <w:rPr>
                <w:sz w:val="16"/>
                <w:szCs w:val="16"/>
              </w:rPr>
              <w:t>RP-192936</w:t>
            </w:r>
          </w:p>
        </w:tc>
        <w:tc>
          <w:tcPr>
            <w:tcW w:w="567" w:type="dxa"/>
            <w:shd w:val="solid" w:color="FFFFFF" w:fill="auto"/>
          </w:tcPr>
          <w:p w:rsidR="00BC5E93" w:rsidRPr="00F725D9" w:rsidRDefault="00BC5E93" w:rsidP="00C51F78">
            <w:pPr>
              <w:pStyle w:val="TAL"/>
              <w:rPr>
                <w:sz w:val="16"/>
                <w:szCs w:val="16"/>
              </w:rPr>
            </w:pPr>
            <w:r w:rsidRPr="00F725D9">
              <w:rPr>
                <w:sz w:val="16"/>
                <w:szCs w:val="16"/>
              </w:rPr>
              <w:t>0186</w:t>
            </w:r>
          </w:p>
        </w:tc>
        <w:tc>
          <w:tcPr>
            <w:tcW w:w="425" w:type="dxa"/>
            <w:shd w:val="solid" w:color="FFFFFF" w:fill="auto"/>
          </w:tcPr>
          <w:p w:rsidR="00BC5E93" w:rsidRPr="00F725D9" w:rsidRDefault="00BC5E93" w:rsidP="00C51F78">
            <w:pPr>
              <w:pStyle w:val="TAL"/>
              <w:rPr>
                <w:sz w:val="16"/>
                <w:szCs w:val="16"/>
              </w:rPr>
            </w:pPr>
            <w:r w:rsidRPr="00F725D9">
              <w:rPr>
                <w:sz w:val="16"/>
                <w:szCs w:val="16"/>
              </w:rPr>
              <w:t>3</w:t>
            </w:r>
          </w:p>
        </w:tc>
        <w:tc>
          <w:tcPr>
            <w:tcW w:w="426" w:type="dxa"/>
            <w:shd w:val="solid" w:color="FFFFFF" w:fill="auto"/>
          </w:tcPr>
          <w:p w:rsidR="00BC5E93" w:rsidRPr="00F725D9" w:rsidRDefault="00BC5E93" w:rsidP="00C51F78">
            <w:pPr>
              <w:pStyle w:val="TAL"/>
              <w:rPr>
                <w:sz w:val="16"/>
                <w:szCs w:val="16"/>
              </w:rPr>
            </w:pPr>
            <w:r w:rsidRPr="00F725D9">
              <w:rPr>
                <w:sz w:val="16"/>
                <w:szCs w:val="16"/>
              </w:rPr>
              <w:t>F</w:t>
            </w:r>
          </w:p>
        </w:tc>
        <w:tc>
          <w:tcPr>
            <w:tcW w:w="5103" w:type="dxa"/>
            <w:shd w:val="solid" w:color="FFFFFF" w:fill="auto"/>
          </w:tcPr>
          <w:p w:rsidR="00BC5E93" w:rsidRPr="00F725D9" w:rsidRDefault="00BC5E93" w:rsidP="00C51F78">
            <w:pPr>
              <w:pStyle w:val="TAL"/>
              <w:rPr>
                <w:sz w:val="16"/>
                <w:szCs w:val="16"/>
              </w:rPr>
            </w:pPr>
            <w:r w:rsidRPr="00F725D9">
              <w:rPr>
                <w:sz w:val="16"/>
                <w:szCs w:val="16"/>
              </w:rPr>
              <w:t>Miscellaneous corrections on UE capability fields</w:t>
            </w:r>
          </w:p>
        </w:tc>
        <w:tc>
          <w:tcPr>
            <w:tcW w:w="708" w:type="dxa"/>
            <w:shd w:val="solid" w:color="FFFFFF" w:fill="auto"/>
          </w:tcPr>
          <w:p w:rsidR="00BC5E93" w:rsidRPr="00F725D9" w:rsidRDefault="00BC5E93"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35</w:t>
            </w:r>
          </w:p>
        </w:tc>
        <w:tc>
          <w:tcPr>
            <w:tcW w:w="567" w:type="dxa"/>
            <w:shd w:val="solid" w:color="FFFFFF" w:fill="auto"/>
          </w:tcPr>
          <w:p w:rsidR="007B3AF2" w:rsidRPr="00F725D9" w:rsidRDefault="007B3AF2" w:rsidP="00C51F78">
            <w:pPr>
              <w:pStyle w:val="TAL"/>
              <w:rPr>
                <w:sz w:val="16"/>
                <w:szCs w:val="16"/>
              </w:rPr>
            </w:pPr>
            <w:r w:rsidRPr="00F725D9">
              <w:rPr>
                <w:sz w:val="16"/>
                <w:szCs w:val="16"/>
              </w:rPr>
              <w:t>0191</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orrections on PDCCH blind decoding in NR-DC</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w:t>
            </w:r>
            <w:r w:rsidR="003F274E" w:rsidRPr="00F725D9">
              <w:rPr>
                <w:sz w:val="16"/>
                <w:szCs w:val="16"/>
              </w:rPr>
              <w:t>37</w:t>
            </w:r>
          </w:p>
        </w:tc>
        <w:tc>
          <w:tcPr>
            <w:tcW w:w="567" w:type="dxa"/>
            <w:shd w:val="solid" w:color="FFFFFF" w:fill="auto"/>
          </w:tcPr>
          <w:p w:rsidR="007B3AF2" w:rsidRPr="00F725D9" w:rsidRDefault="007B3AF2" w:rsidP="00C51F78">
            <w:pPr>
              <w:pStyle w:val="TAL"/>
              <w:rPr>
                <w:sz w:val="16"/>
                <w:szCs w:val="16"/>
              </w:rPr>
            </w:pPr>
            <w:r w:rsidRPr="00F725D9">
              <w:rPr>
                <w:sz w:val="16"/>
                <w:szCs w:val="16"/>
              </w:rPr>
              <w:t>0200</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larification on ne-DC capability</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F27E2" w:rsidRPr="00F725D9" w:rsidRDefault="00DF27E2" w:rsidP="00C51F78">
            <w:pPr>
              <w:pStyle w:val="TAL"/>
              <w:rPr>
                <w:sz w:val="16"/>
                <w:szCs w:val="16"/>
              </w:rPr>
            </w:pPr>
          </w:p>
        </w:tc>
        <w:tc>
          <w:tcPr>
            <w:tcW w:w="618" w:type="dxa"/>
            <w:shd w:val="solid" w:color="FFFFFF" w:fill="auto"/>
          </w:tcPr>
          <w:p w:rsidR="00DF27E2" w:rsidRPr="00F725D9" w:rsidRDefault="00DF27E2" w:rsidP="00053977">
            <w:pPr>
              <w:pStyle w:val="TAL"/>
              <w:rPr>
                <w:sz w:val="16"/>
                <w:szCs w:val="16"/>
              </w:rPr>
            </w:pPr>
            <w:r w:rsidRPr="00F725D9">
              <w:rPr>
                <w:sz w:val="16"/>
                <w:szCs w:val="16"/>
              </w:rPr>
              <w:t>RP-86</w:t>
            </w:r>
          </w:p>
        </w:tc>
        <w:tc>
          <w:tcPr>
            <w:tcW w:w="992" w:type="dxa"/>
            <w:shd w:val="solid" w:color="FFFFFF" w:fill="auto"/>
          </w:tcPr>
          <w:p w:rsidR="00DF27E2" w:rsidRPr="00F725D9" w:rsidRDefault="00DF27E2" w:rsidP="00C51F78">
            <w:pPr>
              <w:pStyle w:val="TAL"/>
              <w:rPr>
                <w:sz w:val="16"/>
                <w:szCs w:val="16"/>
              </w:rPr>
            </w:pPr>
            <w:r w:rsidRPr="00F725D9">
              <w:rPr>
                <w:sz w:val="16"/>
                <w:szCs w:val="16"/>
              </w:rPr>
              <w:t>RP-192935</w:t>
            </w:r>
          </w:p>
        </w:tc>
        <w:tc>
          <w:tcPr>
            <w:tcW w:w="567" w:type="dxa"/>
            <w:shd w:val="solid" w:color="FFFFFF" w:fill="auto"/>
          </w:tcPr>
          <w:p w:rsidR="00DF27E2" w:rsidRPr="00F725D9" w:rsidRDefault="00DF27E2" w:rsidP="00C51F78">
            <w:pPr>
              <w:pStyle w:val="TAL"/>
              <w:rPr>
                <w:sz w:val="16"/>
                <w:szCs w:val="16"/>
              </w:rPr>
            </w:pPr>
            <w:r w:rsidRPr="00F725D9">
              <w:rPr>
                <w:sz w:val="16"/>
                <w:szCs w:val="16"/>
              </w:rPr>
              <w:t>0202</w:t>
            </w:r>
          </w:p>
        </w:tc>
        <w:tc>
          <w:tcPr>
            <w:tcW w:w="425" w:type="dxa"/>
            <w:shd w:val="solid" w:color="FFFFFF" w:fill="auto"/>
          </w:tcPr>
          <w:p w:rsidR="00DF27E2" w:rsidRPr="00F725D9" w:rsidRDefault="00DF27E2" w:rsidP="00C51F78">
            <w:pPr>
              <w:pStyle w:val="TAL"/>
              <w:rPr>
                <w:sz w:val="16"/>
                <w:szCs w:val="16"/>
              </w:rPr>
            </w:pPr>
            <w:r w:rsidRPr="00F725D9">
              <w:rPr>
                <w:sz w:val="16"/>
                <w:szCs w:val="16"/>
              </w:rPr>
              <w:t>1</w:t>
            </w:r>
          </w:p>
        </w:tc>
        <w:tc>
          <w:tcPr>
            <w:tcW w:w="426" w:type="dxa"/>
            <w:shd w:val="solid" w:color="FFFFFF" w:fill="auto"/>
          </w:tcPr>
          <w:p w:rsidR="00DF27E2" w:rsidRPr="00F725D9" w:rsidRDefault="00DF27E2" w:rsidP="00C51F78">
            <w:pPr>
              <w:pStyle w:val="TAL"/>
              <w:rPr>
                <w:sz w:val="16"/>
                <w:szCs w:val="16"/>
              </w:rPr>
            </w:pPr>
            <w:r w:rsidRPr="00F725D9">
              <w:rPr>
                <w:sz w:val="16"/>
                <w:szCs w:val="16"/>
              </w:rPr>
              <w:t>F</w:t>
            </w:r>
          </w:p>
        </w:tc>
        <w:tc>
          <w:tcPr>
            <w:tcW w:w="5103" w:type="dxa"/>
            <w:shd w:val="solid" w:color="FFFFFF" w:fill="auto"/>
          </w:tcPr>
          <w:p w:rsidR="00DF27E2" w:rsidRPr="00F725D9" w:rsidRDefault="00DF27E2" w:rsidP="00C51F78">
            <w:pPr>
              <w:pStyle w:val="TAL"/>
              <w:rPr>
                <w:sz w:val="16"/>
                <w:szCs w:val="16"/>
              </w:rPr>
            </w:pPr>
            <w:r w:rsidRPr="00F725D9">
              <w:rPr>
                <w:sz w:val="16"/>
                <w:szCs w:val="16"/>
              </w:rPr>
              <w:t>Correction to channelBWs</w:t>
            </w:r>
          </w:p>
        </w:tc>
        <w:tc>
          <w:tcPr>
            <w:tcW w:w="708" w:type="dxa"/>
            <w:shd w:val="solid" w:color="FFFFFF" w:fill="auto"/>
          </w:tcPr>
          <w:p w:rsidR="00DF27E2" w:rsidRPr="00F725D9" w:rsidRDefault="00DF27E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964DD" w:rsidRPr="00F725D9" w:rsidRDefault="001964DD" w:rsidP="00C51F78">
            <w:pPr>
              <w:pStyle w:val="TAL"/>
              <w:rPr>
                <w:sz w:val="16"/>
                <w:szCs w:val="16"/>
              </w:rPr>
            </w:pPr>
          </w:p>
        </w:tc>
        <w:tc>
          <w:tcPr>
            <w:tcW w:w="618" w:type="dxa"/>
            <w:shd w:val="solid" w:color="FFFFFF" w:fill="auto"/>
          </w:tcPr>
          <w:p w:rsidR="001964DD" w:rsidRPr="00F725D9" w:rsidRDefault="001964DD" w:rsidP="00053977">
            <w:pPr>
              <w:pStyle w:val="TAL"/>
              <w:rPr>
                <w:sz w:val="16"/>
                <w:szCs w:val="16"/>
              </w:rPr>
            </w:pPr>
            <w:r w:rsidRPr="00F725D9">
              <w:rPr>
                <w:sz w:val="16"/>
                <w:szCs w:val="16"/>
              </w:rPr>
              <w:t>RP-86</w:t>
            </w:r>
          </w:p>
        </w:tc>
        <w:tc>
          <w:tcPr>
            <w:tcW w:w="992" w:type="dxa"/>
            <w:shd w:val="solid" w:color="FFFFFF" w:fill="auto"/>
          </w:tcPr>
          <w:p w:rsidR="001964DD" w:rsidRPr="00F725D9" w:rsidRDefault="001964DD" w:rsidP="00C51F78">
            <w:pPr>
              <w:pStyle w:val="TAL"/>
              <w:rPr>
                <w:sz w:val="16"/>
                <w:szCs w:val="16"/>
              </w:rPr>
            </w:pPr>
            <w:r w:rsidRPr="00F725D9">
              <w:rPr>
                <w:sz w:val="16"/>
                <w:szCs w:val="16"/>
              </w:rPr>
              <w:t>RP-192936</w:t>
            </w:r>
          </w:p>
        </w:tc>
        <w:tc>
          <w:tcPr>
            <w:tcW w:w="567" w:type="dxa"/>
            <w:shd w:val="solid" w:color="FFFFFF" w:fill="auto"/>
          </w:tcPr>
          <w:p w:rsidR="001964DD" w:rsidRPr="00F725D9" w:rsidRDefault="001964DD" w:rsidP="00C51F78">
            <w:pPr>
              <w:pStyle w:val="TAL"/>
              <w:rPr>
                <w:sz w:val="16"/>
                <w:szCs w:val="16"/>
              </w:rPr>
            </w:pPr>
            <w:r w:rsidRPr="00F725D9">
              <w:rPr>
                <w:sz w:val="16"/>
                <w:szCs w:val="16"/>
              </w:rPr>
              <w:t>0204</w:t>
            </w:r>
          </w:p>
        </w:tc>
        <w:tc>
          <w:tcPr>
            <w:tcW w:w="425" w:type="dxa"/>
            <w:shd w:val="solid" w:color="FFFFFF" w:fill="auto"/>
          </w:tcPr>
          <w:p w:rsidR="001964DD" w:rsidRPr="00F725D9" w:rsidRDefault="001964DD" w:rsidP="00C51F78">
            <w:pPr>
              <w:pStyle w:val="TAL"/>
              <w:rPr>
                <w:sz w:val="16"/>
                <w:szCs w:val="16"/>
              </w:rPr>
            </w:pPr>
            <w:r w:rsidRPr="00F725D9">
              <w:rPr>
                <w:sz w:val="16"/>
                <w:szCs w:val="16"/>
              </w:rPr>
              <w:t>1</w:t>
            </w:r>
          </w:p>
        </w:tc>
        <w:tc>
          <w:tcPr>
            <w:tcW w:w="426" w:type="dxa"/>
            <w:shd w:val="solid" w:color="FFFFFF" w:fill="auto"/>
          </w:tcPr>
          <w:p w:rsidR="001964DD" w:rsidRPr="00F725D9" w:rsidRDefault="001964DD" w:rsidP="00C51F78">
            <w:pPr>
              <w:pStyle w:val="TAL"/>
              <w:rPr>
                <w:sz w:val="16"/>
                <w:szCs w:val="16"/>
              </w:rPr>
            </w:pPr>
            <w:r w:rsidRPr="00F725D9">
              <w:rPr>
                <w:sz w:val="16"/>
                <w:szCs w:val="16"/>
              </w:rPr>
              <w:t>F</w:t>
            </w:r>
          </w:p>
        </w:tc>
        <w:tc>
          <w:tcPr>
            <w:tcW w:w="5103" w:type="dxa"/>
            <w:shd w:val="solid" w:color="FFFFFF" w:fill="auto"/>
          </w:tcPr>
          <w:p w:rsidR="001964DD" w:rsidRPr="00F725D9" w:rsidRDefault="001964DD" w:rsidP="00C51F78">
            <w:pPr>
              <w:pStyle w:val="TAL"/>
              <w:rPr>
                <w:sz w:val="16"/>
                <w:szCs w:val="16"/>
              </w:rPr>
            </w:pPr>
            <w:r w:rsidRPr="00F725D9">
              <w:rPr>
                <w:sz w:val="16"/>
                <w:szCs w:val="16"/>
              </w:rPr>
              <w:t>Use of splitSRB-WithOneUL-Path capability (38.306)</w:t>
            </w:r>
          </w:p>
        </w:tc>
        <w:tc>
          <w:tcPr>
            <w:tcW w:w="708" w:type="dxa"/>
            <w:shd w:val="solid" w:color="FFFFFF" w:fill="auto"/>
          </w:tcPr>
          <w:p w:rsidR="001964DD" w:rsidRPr="00F725D9" w:rsidRDefault="001964DD"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70F89" w:rsidRPr="00F725D9" w:rsidRDefault="00170F89" w:rsidP="00C51F78">
            <w:pPr>
              <w:pStyle w:val="TAL"/>
              <w:rPr>
                <w:sz w:val="16"/>
                <w:szCs w:val="16"/>
              </w:rPr>
            </w:pPr>
          </w:p>
        </w:tc>
        <w:tc>
          <w:tcPr>
            <w:tcW w:w="618" w:type="dxa"/>
            <w:shd w:val="solid" w:color="FFFFFF" w:fill="auto"/>
          </w:tcPr>
          <w:p w:rsidR="00170F89" w:rsidRPr="00F725D9" w:rsidRDefault="00170F89" w:rsidP="00053977">
            <w:pPr>
              <w:pStyle w:val="TAL"/>
              <w:rPr>
                <w:sz w:val="16"/>
                <w:szCs w:val="16"/>
              </w:rPr>
            </w:pPr>
            <w:r w:rsidRPr="00F725D9">
              <w:rPr>
                <w:sz w:val="16"/>
                <w:szCs w:val="16"/>
              </w:rPr>
              <w:t>RP-86</w:t>
            </w:r>
          </w:p>
        </w:tc>
        <w:tc>
          <w:tcPr>
            <w:tcW w:w="992" w:type="dxa"/>
            <w:shd w:val="solid" w:color="FFFFFF" w:fill="auto"/>
          </w:tcPr>
          <w:p w:rsidR="00170F89" w:rsidRPr="00F725D9" w:rsidRDefault="00170F89" w:rsidP="00C51F78">
            <w:pPr>
              <w:pStyle w:val="TAL"/>
              <w:rPr>
                <w:sz w:val="16"/>
                <w:szCs w:val="16"/>
              </w:rPr>
            </w:pPr>
            <w:r w:rsidRPr="00F725D9">
              <w:rPr>
                <w:sz w:val="16"/>
                <w:szCs w:val="16"/>
              </w:rPr>
              <w:t>RP-192935</w:t>
            </w:r>
          </w:p>
        </w:tc>
        <w:tc>
          <w:tcPr>
            <w:tcW w:w="567" w:type="dxa"/>
            <w:shd w:val="solid" w:color="FFFFFF" w:fill="auto"/>
          </w:tcPr>
          <w:p w:rsidR="00170F89" w:rsidRPr="00F725D9" w:rsidRDefault="00170F89" w:rsidP="00C51F78">
            <w:pPr>
              <w:pStyle w:val="TAL"/>
              <w:rPr>
                <w:sz w:val="16"/>
                <w:szCs w:val="16"/>
              </w:rPr>
            </w:pPr>
            <w:r w:rsidRPr="00F725D9">
              <w:rPr>
                <w:sz w:val="16"/>
                <w:szCs w:val="16"/>
              </w:rPr>
              <w:t>0205</w:t>
            </w:r>
          </w:p>
        </w:tc>
        <w:tc>
          <w:tcPr>
            <w:tcW w:w="425" w:type="dxa"/>
            <w:shd w:val="solid" w:color="FFFFFF" w:fill="auto"/>
          </w:tcPr>
          <w:p w:rsidR="00170F89" w:rsidRPr="00F725D9" w:rsidRDefault="00170F89" w:rsidP="00C51F78">
            <w:pPr>
              <w:pStyle w:val="TAL"/>
              <w:rPr>
                <w:sz w:val="16"/>
                <w:szCs w:val="16"/>
              </w:rPr>
            </w:pPr>
            <w:r w:rsidRPr="00F725D9">
              <w:rPr>
                <w:sz w:val="16"/>
                <w:szCs w:val="16"/>
              </w:rPr>
              <w:t>-</w:t>
            </w:r>
          </w:p>
        </w:tc>
        <w:tc>
          <w:tcPr>
            <w:tcW w:w="426" w:type="dxa"/>
            <w:shd w:val="solid" w:color="FFFFFF" w:fill="auto"/>
          </w:tcPr>
          <w:p w:rsidR="00170F89" w:rsidRPr="00F725D9" w:rsidRDefault="00170F89" w:rsidP="00C51F78">
            <w:pPr>
              <w:pStyle w:val="TAL"/>
              <w:rPr>
                <w:sz w:val="16"/>
                <w:szCs w:val="16"/>
              </w:rPr>
            </w:pPr>
            <w:r w:rsidRPr="00F725D9">
              <w:rPr>
                <w:sz w:val="16"/>
                <w:szCs w:val="16"/>
              </w:rPr>
              <w:t>F</w:t>
            </w:r>
          </w:p>
        </w:tc>
        <w:tc>
          <w:tcPr>
            <w:tcW w:w="5103" w:type="dxa"/>
            <w:shd w:val="solid" w:color="FFFFFF" w:fill="auto"/>
          </w:tcPr>
          <w:p w:rsidR="00170F89" w:rsidRPr="00F725D9" w:rsidRDefault="00170F89" w:rsidP="00C51F78">
            <w:pPr>
              <w:pStyle w:val="TAL"/>
              <w:rPr>
                <w:sz w:val="16"/>
                <w:szCs w:val="16"/>
              </w:rPr>
            </w:pPr>
            <w:r w:rsidRPr="00F725D9">
              <w:rPr>
                <w:sz w:val="16"/>
                <w:szCs w:val="16"/>
              </w:rPr>
              <w:t>Correction to pdsch-RepetitionMultiSlots and pusch-RepetitionMultiSlots</w:t>
            </w:r>
          </w:p>
        </w:tc>
        <w:tc>
          <w:tcPr>
            <w:tcW w:w="708" w:type="dxa"/>
            <w:shd w:val="solid" w:color="FFFFFF" w:fill="auto"/>
          </w:tcPr>
          <w:p w:rsidR="00170F89" w:rsidRPr="00F725D9" w:rsidRDefault="00170F89"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0A4A08" w:rsidRPr="00F725D9" w:rsidRDefault="000A4A08" w:rsidP="00C51F78">
            <w:pPr>
              <w:pStyle w:val="TAL"/>
              <w:rPr>
                <w:sz w:val="16"/>
                <w:szCs w:val="16"/>
              </w:rPr>
            </w:pPr>
          </w:p>
        </w:tc>
        <w:tc>
          <w:tcPr>
            <w:tcW w:w="618" w:type="dxa"/>
            <w:shd w:val="solid" w:color="FFFFFF" w:fill="auto"/>
          </w:tcPr>
          <w:p w:rsidR="000A4A08" w:rsidRPr="00F725D9" w:rsidRDefault="000A4A08" w:rsidP="00053977">
            <w:pPr>
              <w:pStyle w:val="TAL"/>
              <w:rPr>
                <w:sz w:val="16"/>
                <w:szCs w:val="16"/>
              </w:rPr>
            </w:pPr>
            <w:r w:rsidRPr="00F725D9">
              <w:rPr>
                <w:sz w:val="16"/>
                <w:szCs w:val="16"/>
              </w:rPr>
              <w:t>RP-86</w:t>
            </w:r>
          </w:p>
        </w:tc>
        <w:tc>
          <w:tcPr>
            <w:tcW w:w="992" w:type="dxa"/>
            <w:shd w:val="solid" w:color="FFFFFF" w:fill="auto"/>
          </w:tcPr>
          <w:p w:rsidR="000A4A08" w:rsidRPr="00F725D9" w:rsidRDefault="000A4A08" w:rsidP="00C51F78">
            <w:pPr>
              <w:pStyle w:val="TAL"/>
              <w:rPr>
                <w:sz w:val="16"/>
                <w:szCs w:val="16"/>
              </w:rPr>
            </w:pPr>
            <w:r w:rsidRPr="00F725D9">
              <w:rPr>
                <w:sz w:val="16"/>
                <w:szCs w:val="16"/>
              </w:rPr>
              <w:t>RP-192937</w:t>
            </w:r>
          </w:p>
        </w:tc>
        <w:tc>
          <w:tcPr>
            <w:tcW w:w="567" w:type="dxa"/>
            <w:shd w:val="solid" w:color="FFFFFF" w:fill="auto"/>
          </w:tcPr>
          <w:p w:rsidR="000A4A08" w:rsidRPr="00F725D9" w:rsidRDefault="000A4A08" w:rsidP="00C51F78">
            <w:pPr>
              <w:pStyle w:val="TAL"/>
              <w:rPr>
                <w:sz w:val="16"/>
                <w:szCs w:val="16"/>
              </w:rPr>
            </w:pPr>
            <w:r w:rsidRPr="00F725D9">
              <w:rPr>
                <w:sz w:val="16"/>
                <w:szCs w:val="16"/>
              </w:rPr>
              <w:t>0215</w:t>
            </w:r>
          </w:p>
        </w:tc>
        <w:tc>
          <w:tcPr>
            <w:tcW w:w="425" w:type="dxa"/>
            <w:shd w:val="solid" w:color="FFFFFF" w:fill="auto"/>
          </w:tcPr>
          <w:p w:rsidR="000A4A08" w:rsidRPr="00F725D9" w:rsidRDefault="000A4A08" w:rsidP="00C51F78">
            <w:pPr>
              <w:pStyle w:val="TAL"/>
              <w:rPr>
                <w:sz w:val="16"/>
                <w:szCs w:val="16"/>
              </w:rPr>
            </w:pPr>
            <w:r w:rsidRPr="00F725D9">
              <w:rPr>
                <w:sz w:val="16"/>
                <w:szCs w:val="16"/>
              </w:rPr>
              <w:t>1</w:t>
            </w:r>
          </w:p>
        </w:tc>
        <w:tc>
          <w:tcPr>
            <w:tcW w:w="426" w:type="dxa"/>
            <w:shd w:val="solid" w:color="FFFFFF" w:fill="auto"/>
          </w:tcPr>
          <w:p w:rsidR="000A4A08" w:rsidRPr="00F725D9" w:rsidRDefault="000A4A08" w:rsidP="00C51F78">
            <w:pPr>
              <w:pStyle w:val="TAL"/>
              <w:rPr>
                <w:sz w:val="16"/>
                <w:szCs w:val="16"/>
              </w:rPr>
            </w:pPr>
            <w:r w:rsidRPr="00F725D9">
              <w:rPr>
                <w:sz w:val="16"/>
                <w:szCs w:val="16"/>
              </w:rPr>
              <w:t>F</w:t>
            </w:r>
          </w:p>
        </w:tc>
        <w:tc>
          <w:tcPr>
            <w:tcW w:w="5103" w:type="dxa"/>
            <w:shd w:val="solid" w:color="FFFFFF" w:fill="auto"/>
          </w:tcPr>
          <w:p w:rsidR="000A4A08" w:rsidRPr="00F725D9" w:rsidRDefault="000A4A08" w:rsidP="00C51F78">
            <w:pPr>
              <w:pStyle w:val="TAL"/>
              <w:rPr>
                <w:sz w:val="16"/>
                <w:szCs w:val="16"/>
              </w:rPr>
            </w:pPr>
            <w:r w:rsidRPr="00F725D9">
              <w:rPr>
                <w:sz w:val="16"/>
                <w:szCs w:val="16"/>
              </w:rPr>
              <w:t>Correction on initial BWP bandwidth capabilities</w:t>
            </w:r>
          </w:p>
        </w:tc>
        <w:tc>
          <w:tcPr>
            <w:tcW w:w="708" w:type="dxa"/>
            <w:shd w:val="solid" w:color="FFFFFF" w:fill="auto"/>
          </w:tcPr>
          <w:p w:rsidR="000A4A08" w:rsidRPr="00F725D9" w:rsidRDefault="000A4A08"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37</w:t>
            </w:r>
          </w:p>
        </w:tc>
        <w:tc>
          <w:tcPr>
            <w:tcW w:w="567" w:type="dxa"/>
            <w:shd w:val="solid" w:color="FFFFFF" w:fill="auto"/>
          </w:tcPr>
          <w:p w:rsidR="00167D5A" w:rsidRPr="00F725D9" w:rsidRDefault="00167D5A" w:rsidP="00C51F78">
            <w:pPr>
              <w:pStyle w:val="TAL"/>
              <w:rPr>
                <w:sz w:val="16"/>
                <w:szCs w:val="16"/>
              </w:rPr>
            </w:pPr>
            <w:r w:rsidRPr="00F725D9">
              <w:rPr>
                <w:sz w:val="16"/>
                <w:szCs w:val="16"/>
              </w:rPr>
              <w:t>0216</w:t>
            </w:r>
          </w:p>
        </w:tc>
        <w:tc>
          <w:tcPr>
            <w:tcW w:w="425" w:type="dxa"/>
            <w:shd w:val="solid" w:color="FFFFFF" w:fill="auto"/>
          </w:tcPr>
          <w:p w:rsidR="00167D5A" w:rsidRPr="00F725D9" w:rsidRDefault="00167D5A" w:rsidP="00C51F78">
            <w:pPr>
              <w:pStyle w:val="TAL"/>
              <w:rPr>
                <w:sz w:val="16"/>
                <w:szCs w:val="16"/>
              </w:rPr>
            </w:pPr>
            <w:r w:rsidRPr="00F725D9">
              <w:rPr>
                <w:sz w:val="16"/>
                <w:szCs w:val="16"/>
              </w:rPr>
              <w:t>1</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NE-DC dynamic power sharing capability</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w:t>
            </w:r>
            <w:r w:rsidR="00E224A0" w:rsidRPr="00F725D9">
              <w:rPr>
                <w:sz w:val="16"/>
                <w:szCs w:val="16"/>
              </w:rPr>
              <w:t>35</w:t>
            </w:r>
          </w:p>
        </w:tc>
        <w:tc>
          <w:tcPr>
            <w:tcW w:w="567" w:type="dxa"/>
            <w:shd w:val="solid" w:color="FFFFFF" w:fill="auto"/>
          </w:tcPr>
          <w:p w:rsidR="00167D5A" w:rsidRPr="00F725D9" w:rsidRDefault="00167D5A" w:rsidP="00C51F78">
            <w:pPr>
              <w:pStyle w:val="TAL"/>
              <w:rPr>
                <w:sz w:val="16"/>
                <w:szCs w:val="16"/>
              </w:rPr>
            </w:pPr>
            <w:r w:rsidRPr="00F725D9">
              <w:rPr>
                <w:sz w:val="16"/>
                <w:szCs w:val="16"/>
              </w:rPr>
              <w:t>0219</w:t>
            </w:r>
          </w:p>
        </w:tc>
        <w:tc>
          <w:tcPr>
            <w:tcW w:w="425" w:type="dxa"/>
            <w:shd w:val="solid" w:color="FFFFFF" w:fill="auto"/>
          </w:tcPr>
          <w:p w:rsidR="00167D5A" w:rsidRPr="00F725D9" w:rsidRDefault="00167D5A" w:rsidP="00C51F78">
            <w:pPr>
              <w:pStyle w:val="TAL"/>
              <w:rPr>
                <w:sz w:val="16"/>
                <w:szCs w:val="16"/>
              </w:rPr>
            </w:pPr>
            <w:r w:rsidRPr="00F725D9">
              <w:rPr>
                <w:sz w:val="16"/>
                <w:szCs w:val="16"/>
              </w:rPr>
              <w:t>-</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Clarification on crossCarrierScheduling-OtherSCS in R15</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118D7" w:rsidRPr="00F725D9" w:rsidRDefault="00D118D7" w:rsidP="00C51F78">
            <w:pPr>
              <w:pStyle w:val="TAL"/>
              <w:rPr>
                <w:sz w:val="16"/>
                <w:szCs w:val="16"/>
              </w:rPr>
            </w:pPr>
          </w:p>
        </w:tc>
        <w:tc>
          <w:tcPr>
            <w:tcW w:w="618" w:type="dxa"/>
            <w:shd w:val="solid" w:color="FFFFFF" w:fill="auto"/>
          </w:tcPr>
          <w:p w:rsidR="00D118D7" w:rsidRPr="00F725D9" w:rsidRDefault="00D118D7" w:rsidP="00053977">
            <w:pPr>
              <w:pStyle w:val="TAL"/>
              <w:rPr>
                <w:sz w:val="16"/>
                <w:szCs w:val="16"/>
              </w:rPr>
            </w:pPr>
            <w:r w:rsidRPr="00F725D9">
              <w:rPr>
                <w:sz w:val="16"/>
                <w:szCs w:val="16"/>
              </w:rPr>
              <w:t>RP-86</w:t>
            </w:r>
          </w:p>
        </w:tc>
        <w:tc>
          <w:tcPr>
            <w:tcW w:w="992" w:type="dxa"/>
            <w:shd w:val="solid" w:color="FFFFFF" w:fill="auto"/>
          </w:tcPr>
          <w:p w:rsidR="00D118D7" w:rsidRPr="00F725D9" w:rsidRDefault="00D118D7" w:rsidP="00C51F78">
            <w:pPr>
              <w:pStyle w:val="TAL"/>
              <w:rPr>
                <w:sz w:val="16"/>
                <w:szCs w:val="16"/>
              </w:rPr>
            </w:pPr>
            <w:r w:rsidRPr="00F725D9">
              <w:rPr>
                <w:sz w:val="16"/>
                <w:szCs w:val="16"/>
              </w:rPr>
              <w:t>RP-192937</w:t>
            </w:r>
          </w:p>
        </w:tc>
        <w:tc>
          <w:tcPr>
            <w:tcW w:w="567" w:type="dxa"/>
            <w:shd w:val="solid" w:color="FFFFFF" w:fill="auto"/>
          </w:tcPr>
          <w:p w:rsidR="00D118D7" w:rsidRPr="00F725D9" w:rsidRDefault="00D118D7" w:rsidP="00C51F78">
            <w:pPr>
              <w:pStyle w:val="TAL"/>
              <w:rPr>
                <w:sz w:val="16"/>
                <w:szCs w:val="16"/>
              </w:rPr>
            </w:pPr>
            <w:r w:rsidRPr="00F725D9">
              <w:rPr>
                <w:sz w:val="16"/>
                <w:szCs w:val="16"/>
              </w:rPr>
              <w:t>0220</w:t>
            </w:r>
          </w:p>
        </w:tc>
        <w:tc>
          <w:tcPr>
            <w:tcW w:w="425" w:type="dxa"/>
            <w:shd w:val="solid" w:color="FFFFFF" w:fill="auto"/>
          </w:tcPr>
          <w:p w:rsidR="00D118D7" w:rsidRPr="00F725D9" w:rsidRDefault="00D118D7" w:rsidP="00C51F78">
            <w:pPr>
              <w:pStyle w:val="TAL"/>
              <w:rPr>
                <w:sz w:val="16"/>
                <w:szCs w:val="16"/>
              </w:rPr>
            </w:pPr>
            <w:r w:rsidRPr="00F725D9">
              <w:rPr>
                <w:sz w:val="16"/>
                <w:szCs w:val="16"/>
              </w:rPr>
              <w:t>-</w:t>
            </w:r>
          </w:p>
        </w:tc>
        <w:tc>
          <w:tcPr>
            <w:tcW w:w="426" w:type="dxa"/>
            <w:shd w:val="solid" w:color="FFFFFF" w:fill="auto"/>
          </w:tcPr>
          <w:p w:rsidR="00D118D7" w:rsidRPr="00F725D9" w:rsidRDefault="00D118D7" w:rsidP="00C51F78">
            <w:pPr>
              <w:pStyle w:val="TAL"/>
              <w:rPr>
                <w:sz w:val="16"/>
                <w:szCs w:val="16"/>
              </w:rPr>
            </w:pPr>
            <w:r w:rsidRPr="00F725D9">
              <w:rPr>
                <w:sz w:val="16"/>
                <w:szCs w:val="16"/>
              </w:rPr>
              <w:t>F</w:t>
            </w:r>
          </w:p>
        </w:tc>
        <w:tc>
          <w:tcPr>
            <w:tcW w:w="5103" w:type="dxa"/>
            <w:shd w:val="solid" w:color="FFFFFF" w:fill="auto"/>
          </w:tcPr>
          <w:p w:rsidR="00D118D7" w:rsidRPr="00F725D9" w:rsidRDefault="00D118D7" w:rsidP="00C51F78">
            <w:pPr>
              <w:pStyle w:val="TAL"/>
              <w:rPr>
                <w:sz w:val="16"/>
                <w:szCs w:val="16"/>
              </w:rPr>
            </w:pPr>
            <w:r w:rsidRPr="00F725D9">
              <w:rPr>
                <w:sz w:val="16"/>
                <w:szCs w:val="16"/>
              </w:rPr>
              <w:t>Correction on ambiguity of UE FDD/TDD FR1/FR2 capabilities</w:t>
            </w:r>
          </w:p>
        </w:tc>
        <w:tc>
          <w:tcPr>
            <w:tcW w:w="708" w:type="dxa"/>
            <w:shd w:val="solid" w:color="FFFFFF" w:fill="auto"/>
          </w:tcPr>
          <w:p w:rsidR="00D118D7" w:rsidRPr="00F725D9" w:rsidRDefault="00D118D7"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75ED6" w:rsidRPr="00F725D9" w:rsidRDefault="00D75ED6" w:rsidP="00C51F78">
            <w:pPr>
              <w:pStyle w:val="TAL"/>
              <w:rPr>
                <w:sz w:val="16"/>
                <w:szCs w:val="16"/>
              </w:rPr>
            </w:pPr>
            <w:r w:rsidRPr="00F725D9">
              <w:rPr>
                <w:sz w:val="16"/>
                <w:szCs w:val="16"/>
              </w:rPr>
              <w:t>03/2020</w:t>
            </w: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34</w:t>
            </w:r>
          </w:p>
        </w:tc>
        <w:tc>
          <w:tcPr>
            <w:tcW w:w="567" w:type="dxa"/>
            <w:shd w:val="solid" w:color="FFFFFF" w:fill="auto"/>
          </w:tcPr>
          <w:p w:rsidR="00D75ED6" w:rsidRPr="00F725D9" w:rsidRDefault="00D75ED6" w:rsidP="00C51F78">
            <w:pPr>
              <w:pStyle w:val="TAL"/>
              <w:rPr>
                <w:sz w:val="16"/>
                <w:szCs w:val="16"/>
              </w:rPr>
            </w:pPr>
            <w:r w:rsidRPr="00F725D9">
              <w:rPr>
                <w:sz w:val="16"/>
                <w:szCs w:val="16"/>
              </w:rPr>
              <w:t>0194</w:t>
            </w:r>
          </w:p>
        </w:tc>
        <w:tc>
          <w:tcPr>
            <w:tcW w:w="425" w:type="dxa"/>
            <w:shd w:val="solid" w:color="FFFFFF" w:fill="auto"/>
          </w:tcPr>
          <w:p w:rsidR="00D75ED6" w:rsidRPr="00F725D9" w:rsidRDefault="00D75ED6" w:rsidP="00C51F78">
            <w:pPr>
              <w:pStyle w:val="TAL"/>
              <w:rPr>
                <w:sz w:val="16"/>
                <w:szCs w:val="16"/>
              </w:rPr>
            </w:pPr>
            <w:r w:rsidRPr="00F725D9">
              <w:rPr>
                <w:sz w:val="16"/>
                <w:szCs w:val="16"/>
              </w:rPr>
              <w:t>2</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orrection on parameter description of beamManagementSSB-CSI-RS</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75ED6" w:rsidRPr="00F725D9" w:rsidRDefault="00D75ED6" w:rsidP="00C51F78">
            <w:pPr>
              <w:pStyle w:val="TAL"/>
              <w:rPr>
                <w:sz w:val="16"/>
                <w:szCs w:val="16"/>
              </w:rPr>
            </w:pP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w:t>
            </w:r>
            <w:r w:rsidR="00566432" w:rsidRPr="00F725D9">
              <w:rPr>
                <w:sz w:val="16"/>
                <w:szCs w:val="16"/>
              </w:rPr>
              <w:t>35</w:t>
            </w:r>
          </w:p>
        </w:tc>
        <w:tc>
          <w:tcPr>
            <w:tcW w:w="567" w:type="dxa"/>
            <w:shd w:val="solid" w:color="FFFFFF" w:fill="auto"/>
          </w:tcPr>
          <w:p w:rsidR="00D75ED6" w:rsidRPr="00F725D9" w:rsidRDefault="00D75ED6" w:rsidP="00C51F78">
            <w:pPr>
              <w:pStyle w:val="TAL"/>
              <w:rPr>
                <w:sz w:val="16"/>
                <w:szCs w:val="16"/>
              </w:rPr>
            </w:pPr>
            <w:r w:rsidRPr="00F725D9">
              <w:rPr>
                <w:sz w:val="16"/>
                <w:szCs w:val="16"/>
              </w:rPr>
              <w:t>0208</w:t>
            </w:r>
          </w:p>
        </w:tc>
        <w:tc>
          <w:tcPr>
            <w:tcW w:w="425" w:type="dxa"/>
            <w:shd w:val="solid" w:color="FFFFFF" w:fill="auto"/>
          </w:tcPr>
          <w:p w:rsidR="00D75ED6" w:rsidRPr="00F725D9" w:rsidRDefault="00D75ED6" w:rsidP="00C51F78">
            <w:pPr>
              <w:pStyle w:val="TAL"/>
              <w:rPr>
                <w:sz w:val="16"/>
                <w:szCs w:val="16"/>
              </w:rPr>
            </w:pPr>
            <w:r w:rsidRPr="00F725D9">
              <w:rPr>
                <w:sz w:val="16"/>
                <w:szCs w:val="16"/>
              </w:rPr>
              <w:t>3</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R on BWCS for inter-ENDC BC with intra-ENDC BC (38.306)</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5</w:t>
            </w:r>
          </w:p>
        </w:tc>
        <w:tc>
          <w:tcPr>
            <w:tcW w:w="567" w:type="dxa"/>
            <w:shd w:val="solid" w:color="FFFFFF" w:fill="auto"/>
          </w:tcPr>
          <w:p w:rsidR="00D6654B" w:rsidRPr="00F725D9" w:rsidRDefault="00D6654B" w:rsidP="00C51F78">
            <w:pPr>
              <w:pStyle w:val="TAL"/>
              <w:rPr>
                <w:sz w:val="16"/>
                <w:szCs w:val="16"/>
              </w:rPr>
            </w:pPr>
            <w:r w:rsidRPr="00F725D9">
              <w:rPr>
                <w:sz w:val="16"/>
                <w:szCs w:val="16"/>
              </w:rPr>
              <w:t>0209</w:t>
            </w:r>
          </w:p>
        </w:tc>
        <w:tc>
          <w:tcPr>
            <w:tcW w:w="425" w:type="dxa"/>
            <w:shd w:val="solid" w:color="FFFFFF" w:fill="auto"/>
          </w:tcPr>
          <w:p w:rsidR="00D6654B" w:rsidRPr="00F725D9" w:rsidRDefault="00D6654B" w:rsidP="00C51F78">
            <w:pPr>
              <w:pStyle w:val="TAL"/>
              <w:rPr>
                <w:sz w:val="16"/>
                <w:szCs w:val="16"/>
              </w:rPr>
            </w:pPr>
            <w:r w:rsidRPr="00F725D9">
              <w:rPr>
                <w:sz w:val="16"/>
                <w:szCs w:val="16"/>
              </w:rPr>
              <w:t>5</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R to 38.306 on support of 70MHz channel bandwidth</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4</w:t>
            </w:r>
          </w:p>
        </w:tc>
        <w:tc>
          <w:tcPr>
            <w:tcW w:w="567" w:type="dxa"/>
            <w:shd w:val="solid" w:color="FFFFFF" w:fill="auto"/>
          </w:tcPr>
          <w:p w:rsidR="00D6654B" w:rsidRPr="00F725D9" w:rsidRDefault="00D6654B" w:rsidP="00C51F78">
            <w:pPr>
              <w:pStyle w:val="TAL"/>
              <w:rPr>
                <w:sz w:val="16"/>
                <w:szCs w:val="16"/>
              </w:rPr>
            </w:pPr>
            <w:r w:rsidRPr="00F725D9">
              <w:rPr>
                <w:sz w:val="16"/>
                <w:szCs w:val="16"/>
              </w:rPr>
              <w:t>0236</w:t>
            </w:r>
          </w:p>
        </w:tc>
        <w:tc>
          <w:tcPr>
            <w:tcW w:w="425" w:type="dxa"/>
            <w:shd w:val="solid" w:color="FFFFFF" w:fill="auto"/>
          </w:tcPr>
          <w:p w:rsidR="00D6654B" w:rsidRPr="00F725D9" w:rsidRDefault="00D6654B" w:rsidP="00C51F78">
            <w:pPr>
              <w:pStyle w:val="TAL"/>
              <w:rPr>
                <w:sz w:val="16"/>
                <w:szCs w:val="16"/>
              </w:rPr>
            </w:pPr>
            <w:r w:rsidRPr="00F725D9">
              <w:rPr>
                <w:sz w:val="16"/>
                <w:szCs w:val="16"/>
              </w:rPr>
              <w:t>-</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orrection on SRB capability in NR-DC</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F264AF" w:rsidRPr="00F725D9" w:rsidRDefault="00F264AF" w:rsidP="00C51F78">
            <w:pPr>
              <w:pStyle w:val="TAL"/>
              <w:rPr>
                <w:sz w:val="16"/>
                <w:szCs w:val="16"/>
              </w:rPr>
            </w:pPr>
          </w:p>
        </w:tc>
        <w:tc>
          <w:tcPr>
            <w:tcW w:w="618" w:type="dxa"/>
            <w:shd w:val="solid" w:color="FFFFFF" w:fill="auto"/>
          </w:tcPr>
          <w:p w:rsidR="00F264AF" w:rsidRPr="00F725D9" w:rsidRDefault="00F264AF" w:rsidP="00053977">
            <w:pPr>
              <w:pStyle w:val="TAL"/>
              <w:rPr>
                <w:sz w:val="16"/>
                <w:szCs w:val="16"/>
              </w:rPr>
            </w:pPr>
            <w:r w:rsidRPr="00F725D9">
              <w:rPr>
                <w:sz w:val="16"/>
                <w:szCs w:val="16"/>
              </w:rPr>
              <w:t>RP-87</w:t>
            </w:r>
          </w:p>
        </w:tc>
        <w:tc>
          <w:tcPr>
            <w:tcW w:w="992" w:type="dxa"/>
            <w:shd w:val="solid" w:color="FFFFFF" w:fill="auto"/>
          </w:tcPr>
          <w:p w:rsidR="00F264AF" w:rsidRPr="00F725D9" w:rsidRDefault="00F264AF" w:rsidP="00C51F78">
            <w:pPr>
              <w:pStyle w:val="TAL"/>
              <w:rPr>
                <w:sz w:val="16"/>
                <w:szCs w:val="16"/>
              </w:rPr>
            </w:pPr>
            <w:r w:rsidRPr="00F725D9">
              <w:rPr>
                <w:sz w:val="16"/>
                <w:szCs w:val="16"/>
              </w:rPr>
              <w:t>RP-200335</w:t>
            </w:r>
          </w:p>
        </w:tc>
        <w:tc>
          <w:tcPr>
            <w:tcW w:w="567" w:type="dxa"/>
            <w:shd w:val="solid" w:color="FFFFFF" w:fill="auto"/>
          </w:tcPr>
          <w:p w:rsidR="00F264AF" w:rsidRPr="00F725D9" w:rsidRDefault="00F264AF" w:rsidP="00C51F78">
            <w:pPr>
              <w:pStyle w:val="TAL"/>
              <w:rPr>
                <w:sz w:val="16"/>
                <w:szCs w:val="16"/>
              </w:rPr>
            </w:pPr>
            <w:r w:rsidRPr="00F725D9">
              <w:rPr>
                <w:sz w:val="16"/>
                <w:szCs w:val="16"/>
              </w:rPr>
              <w:t>0248</w:t>
            </w:r>
          </w:p>
        </w:tc>
        <w:tc>
          <w:tcPr>
            <w:tcW w:w="425" w:type="dxa"/>
            <w:shd w:val="solid" w:color="FFFFFF" w:fill="auto"/>
          </w:tcPr>
          <w:p w:rsidR="00F264AF" w:rsidRPr="00F725D9" w:rsidRDefault="00F264AF" w:rsidP="00C51F78">
            <w:pPr>
              <w:pStyle w:val="TAL"/>
              <w:rPr>
                <w:sz w:val="16"/>
                <w:szCs w:val="16"/>
              </w:rPr>
            </w:pPr>
            <w:r w:rsidRPr="00F725D9">
              <w:rPr>
                <w:sz w:val="16"/>
                <w:szCs w:val="16"/>
              </w:rPr>
              <w:t>2</w:t>
            </w:r>
          </w:p>
        </w:tc>
        <w:tc>
          <w:tcPr>
            <w:tcW w:w="426" w:type="dxa"/>
            <w:shd w:val="solid" w:color="FFFFFF" w:fill="auto"/>
          </w:tcPr>
          <w:p w:rsidR="00F264AF" w:rsidRPr="00F725D9" w:rsidRDefault="00F264AF" w:rsidP="00C51F78">
            <w:pPr>
              <w:pStyle w:val="TAL"/>
              <w:rPr>
                <w:sz w:val="16"/>
                <w:szCs w:val="16"/>
              </w:rPr>
            </w:pPr>
            <w:r w:rsidRPr="00F725D9">
              <w:rPr>
                <w:sz w:val="16"/>
                <w:szCs w:val="16"/>
              </w:rPr>
              <w:t>F</w:t>
            </w:r>
          </w:p>
        </w:tc>
        <w:tc>
          <w:tcPr>
            <w:tcW w:w="5103" w:type="dxa"/>
            <w:shd w:val="solid" w:color="FFFFFF" w:fill="auto"/>
          </w:tcPr>
          <w:p w:rsidR="00F264AF" w:rsidRPr="00F725D9" w:rsidRDefault="00F264AF" w:rsidP="00C51F78">
            <w:pPr>
              <w:pStyle w:val="TAL"/>
              <w:rPr>
                <w:sz w:val="16"/>
                <w:szCs w:val="16"/>
              </w:rPr>
            </w:pPr>
            <w:r w:rsidRPr="00F725D9">
              <w:rPr>
                <w:sz w:val="16"/>
                <w:szCs w:val="16"/>
              </w:rPr>
              <w:t>Data rate for the case of single carrier standalone operation</w:t>
            </w:r>
          </w:p>
        </w:tc>
        <w:tc>
          <w:tcPr>
            <w:tcW w:w="708" w:type="dxa"/>
            <w:shd w:val="solid" w:color="FFFFFF" w:fill="auto"/>
          </w:tcPr>
          <w:p w:rsidR="00F264AF" w:rsidRPr="00F725D9" w:rsidRDefault="00F264AF"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755D78" w:rsidRPr="00F725D9" w:rsidRDefault="00755D78" w:rsidP="00C51F78">
            <w:pPr>
              <w:pStyle w:val="TAL"/>
              <w:rPr>
                <w:sz w:val="16"/>
                <w:szCs w:val="16"/>
              </w:rPr>
            </w:pPr>
          </w:p>
        </w:tc>
        <w:tc>
          <w:tcPr>
            <w:tcW w:w="618" w:type="dxa"/>
            <w:shd w:val="solid" w:color="FFFFFF" w:fill="auto"/>
          </w:tcPr>
          <w:p w:rsidR="00755D78" w:rsidRPr="00F725D9" w:rsidRDefault="00755D78" w:rsidP="00053977">
            <w:pPr>
              <w:pStyle w:val="TAL"/>
              <w:rPr>
                <w:sz w:val="16"/>
                <w:szCs w:val="16"/>
              </w:rPr>
            </w:pPr>
            <w:r w:rsidRPr="00F725D9">
              <w:rPr>
                <w:sz w:val="16"/>
                <w:szCs w:val="16"/>
              </w:rPr>
              <w:t>RP-87</w:t>
            </w:r>
          </w:p>
        </w:tc>
        <w:tc>
          <w:tcPr>
            <w:tcW w:w="992" w:type="dxa"/>
            <w:shd w:val="solid" w:color="FFFFFF" w:fill="auto"/>
          </w:tcPr>
          <w:p w:rsidR="00755D78" w:rsidRPr="00F725D9" w:rsidRDefault="00755D78" w:rsidP="00C51F78">
            <w:pPr>
              <w:pStyle w:val="TAL"/>
              <w:rPr>
                <w:sz w:val="16"/>
                <w:szCs w:val="16"/>
              </w:rPr>
            </w:pPr>
            <w:r w:rsidRPr="00F725D9">
              <w:rPr>
                <w:sz w:val="16"/>
                <w:szCs w:val="16"/>
              </w:rPr>
              <w:t>RP-200334</w:t>
            </w:r>
          </w:p>
        </w:tc>
        <w:tc>
          <w:tcPr>
            <w:tcW w:w="567" w:type="dxa"/>
            <w:shd w:val="solid" w:color="FFFFFF" w:fill="auto"/>
          </w:tcPr>
          <w:p w:rsidR="00755D78" w:rsidRPr="00F725D9" w:rsidRDefault="00755D78" w:rsidP="00C51F78">
            <w:pPr>
              <w:pStyle w:val="TAL"/>
              <w:rPr>
                <w:sz w:val="16"/>
                <w:szCs w:val="16"/>
              </w:rPr>
            </w:pPr>
            <w:r w:rsidRPr="00F725D9">
              <w:rPr>
                <w:sz w:val="16"/>
                <w:szCs w:val="16"/>
              </w:rPr>
              <w:t>0254</w:t>
            </w:r>
          </w:p>
        </w:tc>
        <w:tc>
          <w:tcPr>
            <w:tcW w:w="425" w:type="dxa"/>
            <w:shd w:val="solid" w:color="FFFFFF" w:fill="auto"/>
          </w:tcPr>
          <w:p w:rsidR="00755D78" w:rsidRPr="00F725D9" w:rsidRDefault="00755D78" w:rsidP="00C51F78">
            <w:pPr>
              <w:pStyle w:val="TAL"/>
              <w:rPr>
                <w:sz w:val="16"/>
                <w:szCs w:val="16"/>
              </w:rPr>
            </w:pPr>
            <w:r w:rsidRPr="00F725D9">
              <w:rPr>
                <w:sz w:val="16"/>
                <w:szCs w:val="16"/>
              </w:rPr>
              <w:t>1</w:t>
            </w:r>
          </w:p>
        </w:tc>
        <w:tc>
          <w:tcPr>
            <w:tcW w:w="426" w:type="dxa"/>
            <w:shd w:val="solid" w:color="FFFFFF" w:fill="auto"/>
          </w:tcPr>
          <w:p w:rsidR="00755D78" w:rsidRPr="00F725D9" w:rsidRDefault="00755D78" w:rsidP="00C51F78">
            <w:pPr>
              <w:pStyle w:val="TAL"/>
              <w:rPr>
                <w:sz w:val="16"/>
                <w:szCs w:val="16"/>
              </w:rPr>
            </w:pPr>
            <w:r w:rsidRPr="00F725D9">
              <w:rPr>
                <w:sz w:val="16"/>
                <w:szCs w:val="16"/>
              </w:rPr>
              <w:t>F</w:t>
            </w:r>
          </w:p>
        </w:tc>
        <w:tc>
          <w:tcPr>
            <w:tcW w:w="5103" w:type="dxa"/>
            <w:shd w:val="solid" w:color="FFFFFF" w:fill="auto"/>
          </w:tcPr>
          <w:p w:rsidR="00755D78" w:rsidRPr="00F725D9" w:rsidRDefault="00755D78" w:rsidP="00C51F78">
            <w:pPr>
              <w:pStyle w:val="TAL"/>
              <w:rPr>
                <w:sz w:val="16"/>
                <w:szCs w:val="16"/>
              </w:rPr>
            </w:pPr>
            <w:r w:rsidRPr="00F725D9">
              <w:rPr>
                <w:sz w:val="16"/>
                <w:szCs w:val="16"/>
              </w:rPr>
              <w:t>CR on the maximum stored number of deprioritisation frequencies</w:t>
            </w:r>
          </w:p>
        </w:tc>
        <w:tc>
          <w:tcPr>
            <w:tcW w:w="708" w:type="dxa"/>
            <w:shd w:val="solid" w:color="FFFFFF" w:fill="auto"/>
          </w:tcPr>
          <w:p w:rsidR="00755D78" w:rsidRPr="00F725D9" w:rsidRDefault="00755D78"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773BB" w:rsidRPr="00F725D9" w:rsidRDefault="00A773BB" w:rsidP="00C51F78">
            <w:pPr>
              <w:pStyle w:val="TAL"/>
              <w:rPr>
                <w:sz w:val="16"/>
                <w:szCs w:val="16"/>
              </w:rPr>
            </w:pPr>
          </w:p>
        </w:tc>
        <w:tc>
          <w:tcPr>
            <w:tcW w:w="618" w:type="dxa"/>
            <w:shd w:val="solid" w:color="FFFFFF" w:fill="auto"/>
          </w:tcPr>
          <w:p w:rsidR="00A773BB" w:rsidRPr="00F725D9" w:rsidRDefault="00A773BB" w:rsidP="00053977">
            <w:pPr>
              <w:pStyle w:val="TAL"/>
              <w:rPr>
                <w:sz w:val="16"/>
                <w:szCs w:val="16"/>
              </w:rPr>
            </w:pPr>
            <w:r w:rsidRPr="00F725D9">
              <w:rPr>
                <w:sz w:val="16"/>
                <w:szCs w:val="16"/>
              </w:rPr>
              <w:t>RP-87</w:t>
            </w:r>
          </w:p>
        </w:tc>
        <w:tc>
          <w:tcPr>
            <w:tcW w:w="992" w:type="dxa"/>
            <w:shd w:val="solid" w:color="FFFFFF" w:fill="auto"/>
          </w:tcPr>
          <w:p w:rsidR="00A773BB" w:rsidRPr="00F725D9" w:rsidRDefault="00A773BB" w:rsidP="00C51F78">
            <w:pPr>
              <w:pStyle w:val="TAL"/>
              <w:rPr>
                <w:sz w:val="16"/>
                <w:szCs w:val="16"/>
              </w:rPr>
            </w:pPr>
            <w:r w:rsidRPr="00F725D9">
              <w:rPr>
                <w:sz w:val="16"/>
                <w:szCs w:val="16"/>
              </w:rPr>
              <w:t>RP-200335</w:t>
            </w:r>
          </w:p>
        </w:tc>
        <w:tc>
          <w:tcPr>
            <w:tcW w:w="567" w:type="dxa"/>
            <w:shd w:val="solid" w:color="FFFFFF" w:fill="auto"/>
          </w:tcPr>
          <w:p w:rsidR="00A773BB" w:rsidRPr="00F725D9" w:rsidRDefault="00A773BB" w:rsidP="00C51F78">
            <w:pPr>
              <w:pStyle w:val="TAL"/>
              <w:rPr>
                <w:sz w:val="16"/>
                <w:szCs w:val="16"/>
              </w:rPr>
            </w:pPr>
            <w:r w:rsidRPr="00F725D9">
              <w:rPr>
                <w:sz w:val="16"/>
                <w:szCs w:val="16"/>
              </w:rPr>
              <w:t>0255</w:t>
            </w:r>
          </w:p>
        </w:tc>
        <w:tc>
          <w:tcPr>
            <w:tcW w:w="425" w:type="dxa"/>
            <w:shd w:val="solid" w:color="FFFFFF" w:fill="auto"/>
          </w:tcPr>
          <w:p w:rsidR="00A773BB" w:rsidRPr="00F725D9" w:rsidRDefault="00A773BB" w:rsidP="00C51F78">
            <w:pPr>
              <w:pStyle w:val="TAL"/>
              <w:rPr>
                <w:sz w:val="16"/>
                <w:szCs w:val="16"/>
              </w:rPr>
            </w:pPr>
            <w:r w:rsidRPr="00F725D9">
              <w:rPr>
                <w:sz w:val="16"/>
                <w:szCs w:val="16"/>
              </w:rPr>
              <w:t>2</w:t>
            </w:r>
          </w:p>
        </w:tc>
        <w:tc>
          <w:tcPr>
            <w:tcW w:w="426" w:type="dxa"/>
            <w:shd w:val="solid" w:color="FFFFFF" w:fill="auto"/>
          </w:tcPr>
          <w:p w:rsidR="00A773BB" w:rsidRPr="00F725D9" w:rsidRDefault="00A773BB" w:rsidP="00C51F78">
            <w:pPr>
              <w:pStyle w:val="TAL"/>
              <w:rPr>
                <w:sz w:val="16"/>
                <w:szCs w:val="16"/>
              </w:rPr>
            </w:pPr>
            <w:r w:rsidRPr="00F725D9">
              <w:rPr>
                <w:sz w:val="16"/>
                <w:szCs w:val="16"/>
              </w:rPr>
              <w:t>F</w:t>
            </w:r>
          </w:p>
        </w:tc>
        <w:tc>
          <w:tcPr>
            <w:tcW w:w="5103" w:type="dxa"/>
            <w:shd w:val="solid" w:color="FFFFFF" w:fill="auto"/>
          </w:tcPr>
          <w:p w:rsidR="00A773BB" w:rsidRPr="00F725D9" w:rsidRDefault="00A773BB" w:rsidP="00C51F78">
            <w:pPr>
              <w:pStyle w:val="TAL"/>
              <w:rPr>
                <w:sz w:val="16"/>
                <w:szCs w:val="16"/>
              </w:rPr>
            </w:pPr>
            <w:r w:rsidRPr="00F725D9">
              <w:rPr>
                <w:sz w:val="16"/>
                <w:szCs w:val="16"/>
              </w:rPr>
              <w:t>Miscellaneous Corrections to UE capability parameters</w:t>
            </w:r>
          </w:p>
        </w:tc>
        <w:tc>
          <w:tcPr>
            <w:tcW w:w="708" w:type="dxa"/>
            <w:shd w:val="solid" w:color="FFFFFF" w:fill="auto"/>
          </w:tcPr>
          <w:p w:rsidR="00A773BB" w:rsidRPr="00F725D9" w:rsidRDefault="00A773B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54CB1" w:rsidRPr="00F725D9" w:rsidRDefault="00D54CB1" w:rsidP="00C51F78">
            <w:pPr>
              <w:pStyle w:val="TAL"/>
              <w:rPr>
                <w:sz w:val="16"/>
                <w:szCs w:val="16"/>
              </w:rPr>
            </w:pPr>
          </w:p>
        </w:tc>
        <w:tc>
          <w:tcPr>
            <w:tcW w:w="618" w:type="dxa"/>
            <w:shd w:val="solid" w:color="FFFFFF" w:fill="auto"/>
          </w:tcPr>
          <w:p w:rsidR="00D54CB1" w:rsidRPr="00F725D9" w:rsidRDefault="00D54CB1" w:rsidP="00053977">
            <w:pPr>
              <w:pStyle w:val="TAL"/>
              <w:rPr>
                <w:sz w:val="16"/>
                <w:szCs w:val="16"/>
              </w:rPr>
            </w:pPr>
            <w:r w:rsidRPr="00F725D9">
              <w:rPr>
                <w:sz w:val="16"/>
                <w:szCs w:val="16"/>
              </w:rPr>
              <w:t>RP-87</w:t>
            </w:r>
          </w:p>
        </w:tc>
        <w:tc>
          <w:tcPr>
            <w:tcW w:w="992" w:type="dxa"/>
            <w:shd w:val="solid" w:color="FFFFFF" w:fill="auto"/>
          </w:tcPr>
          <w:p w:rsidR="00D54CB1" w:rsidRPr="00F725D9" w:rsidRDefault="00D54CB1" w:rsidP="00C51F78">
            <w:pPr>
              <w:pStyle w:val="TAL"/>
              <w:rPr>
                <w:sz w:val="16"/>
                <w:szCs w:val="16"/>
              </w:rPr>
            </w:pPr>
            <w:r w:rsidRPr="00F725D9">
              <w:rPr>
                <w:sz w:val="16"/>
                <w:szCs w:val="16"/>
              </w:rPr>
              <w:t>RP-200335</w:t>
            </w:r>
          </w:p>
        </w:tc>
        <w:tc>
          <w:tcPr>
            <w:tcW w:w="567" w:type="dxa"/>
            <w:shd w:val="solid" w:color="FFFFFF" w:fill="auto"/>
          </w:tcPr>
          <w:p w:rsidR="00D54CB1" w:rsidRPr="00F725D9" w:rsidRDefault="00D54CB1" w:rsidP="00C51F78">
            <w:pPr>
              <w:pStyle w:val="TAL"/>
              <w:rPr>
                <w:sz w:val="16"/>
                <w:szCs w:val="16"/>
              </w:rPr>
            </w:pPr>
            <w:r w:rsidRPr="00F725D9">
              <w:rPr>
                <w:sz w:val="16"/>
                <w:szCs w:val="16"/>
              </w:rPr>
              <w:t>0259</w:t>
            </w:r>
          </w:p>
        </w:tc>
        <w:tc>
          <w:tcPr>
            <w:tcW w:w="425" w:type="dxa"/>
            <w:shd w:val="solid" w:color="FFFFFF" w:fill="auto"/>
          </w:tcPr>
          <w:p w:rsidR="00D54CB1" w:rsidRPr="00F725D9" w:rsidRDefault="00D54CB1" w:rsidP="00C51F78">
            <w:pPr>
              <w:pStyle w:val="TAL"/>
              <w:rPr>
                <w:sz w:val="16"/>
                <w:szCs w:val="16"/>
              </w:rPr>
            </w:pPr>
            <w:r w:rsidRPr="00F725D9">
              <w:rPr>
                <w:sz w:val="16"/>
                <w:szCs w:val="16"/>
              </w:rPr>
              <w:t>1</w:t>
            </w:r>
          </w:p>
        </w:tc>
        <w:tc>
          <w:tcPr>
            <w:tcW w:w="426" w:type="dxa"/>
            <w:shd w:val="solid" w:color="FFFFFF" w:fill="auto"/>
          </w:tcPr>
          <w:p w:rsidR="00D54CB1" w:rsidRPr="00F725D9" w:rsidRDefault="00D54CB1" w:rsidP="00C51F78">
            <w:pPr>
              <w:pStyle w:val="TAL"/>
              <w:rPr>
                <w:sz w:val="16"/>
                <w:szCs w:val="16"/>
              </w:rPr>
            </w:pPr>
            <w:r w:rsidRPr="00F725D9">
              <w:rPr>
                <w:sz w:val="16"/>
                <w:szCs w:val="16"/>
              </w:rPr>
              <w:t>F</w:t>
            </w:r>
          </w:p>
        </w:tc>
        <w:tc>
          <w:tcPr>
            <w:tcW w:w="5103" w:type="dxa"/>
            <w:shd w:val="solid" w:color="FFFFFF" w:fill="auto"/>
          </w:tcPr>
          <w:p w:rsidR="00D54CB1" w:rsidRPr="00F725D9" w:rsidRDefault="00D54CB1" w:rsidP="00C51F78">
            <w:pPr>
              <w:pStyle w:val="TAL"/>
              <w:rPr>
                <w:sz w:val="16"/>
                <w:szCs w:val="16"/>
              </w:rPr>
            </w:pPr>
            <w:r w:rsidRPr="00F725D9">
              <w:rPr>
                <w:sz w:val="16"/>
                <w:szCs w:val="16"/>
              </w:rPr>
              <w:t>UE capability of intra-band requirements for inter-band EN-DC/NE-DC</w:t>
            </w:r>
          </w:p>
        </w:tc>
        <w:tc>
          <w:tcPr>
            <w:tcW w:w="708" w:type="dxa"/>
            <w:shd w:val="solid" w:color="FFFFFF" w:fill="auto"/>
          </w:tcPr>
          <w:p w:rsidR="00D54CB1" w:rsidRPr="00F725D9" w:rsidRDefault="00D54CB1"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D16B2" w:rsidRPr="00F725D9" w:rsidRDefault="00AD16B2" w:rsidP="00C51F78">
            <w:pPr>
              <w:pStyle w:val="TAL"/>
              <w:rPr>
                <w:sz w:val="16"/>
                <w:szCs w:val="16"/>
              </w:rPr>
            </w:pPr>
            <w:r w:rsidRPr="00F725D9">
              <w:rPr>
                <w:sz w:val="16"/>
                <w:szCs w:val="16"/>
              </w:rPr>
              <w:t>03/2020</w:t>
            </w:r>
          </w:p>
        </w:tc>
        <w:tc>
          <w:tcPr>
            <w:tcW w:w="618" w:type="dxa"/>
            <w:shd w:val="solid" w:color="FFFFFF" w:fill="auto"/>
          </w:tcPr>
          <w:p w:rsidR="00AD16B2" w:rsidRPr="00F725D9" w:rsidRDefault="00AD16B2" w:rsidP="00053977">
            <w:pPr>
              <w:pStyle w:val="TAL"/>
              <w:rPr>
                <w:sz w:val="16"/>
                <w:szCs w:val="16"/>
              </w:rPr>
            </w:pPr>
            <w:r w:rsidRPr="00F725D9">
              <w:rPr>
                <w:sz w:val="16"/>
                <w:szCs w:val="16"/>
              </w:rPr>
              <w:t>RP-87</w:t>
            </w:r>
          </w:p>
        </w:tc>
        <w:tc>
          <w:tcPr>
            <w:tcW w:w="992" w:type="dxa"/>
            <w:shd w:val="solid" w:color="FFFFFF" w:fill="auto"/>
          </w:tcPr>
          <w:p w:rsidR="00AD16B2" w:rsidRPr="00F725D9" w:rsidRDefault="00AD16B2" w:rsidP="00C51F78">
            <w:pPr>
              <w:pStyle w:val="TAL"/>
              <w:rPr>
                <w:sz w:val="16"/>
                <w:szCs w:val="16"/>
              </w:rPr>
            </w:pPr>
            <w:r w:rsidRPr="00F725D9">
              <w:rPr>
                <w:sz w:val="16"/>
                <w:szCs w:val="16"/>
              </w:rPr>
              <w:t>RP-200356</w:t>
            </w:r>
          </w:p>
        </w:tc>
        <w:tc>
          <w:tcPr>
            <w:tcW w:w="567" w:type="dxa"/>
            <w:shd w:val="solid" w:color="FFFFFF" w:fill="auto"/>
          </w:tcPr>
          <w:p w:rsidR="00AD16B2" w:rsidRPr="00F725D9" w:rsidRDefault="00AD16B2" w:rsidP="00C51F78">
            <w:pPr>
              <w:pStyle w:val="TAL"/>
              <w:rPr>
                <w:sz w:val="16"/>
                <w:szCs w:val="16"/>
              </w:rPr>
            </w:pPr>
            <w:r w:rsidRPr="00F725D9">
              <w:rPr>
                <w:sz w:val="16"/>
                <w:szCs w:val="16"/>
              </w:rPr>
              <w:t>0145</w:t>
            </w:r>
          </w:p>
        </w:tc>
        <w:tc>
          <w:tcPr>
            <w:tcW w:w="425" w:type="dxa"/>
            <w:shd w:val="solid" w:color="FFFFFF" w:fill="auto"/>
          </w:tcPr>
          <w:p w:rsidR="00AD16B2" w:rsidRPr="00F725D9" w:rsidRDefault="00AD16B2" w:rsidP="00C51F78">
            <w:pPr>
              <w:pStyle w:val="TAL"/>
              <w:rPr>
                <w:sz w:val="16"/>
                <w:szCs w:val="16"/>
              </w:rPr>
            </w:pPr>
            <w:r w:rsidRPr="00F725D9">
              <w:rPr>
                <w:sz w:val="16"/>
                <w:szCs w:val="16"/>
              </w:rPr>
              <w:t>1</w:t>
            </w:r>
          </w:p>
        </w:tc>
        <w:tc>
          <w:tcPr>
            <w:tcW w:w="426" w:type="dxa"/>
            <w:shd w:val="solid" w:color="FFFFFF" w:fill="auto"/>
          </w:tcPr>
          <w:p w:rsidR="00AD16B2" w:rsidRPr="00F725D9" w:rsidRDefault="00AD16B2" w:rsidP="00C51F78">
            <w:pPr>
              <w:pStyle w:val="TAL"/>
              <w:rPr>
                <w:sz w:val="16"/>
                <w:szCs w:val="16"/>
              </w:rPr>
            </w:pPr>
            <w:r w:rsidRPr="00F725D9">
              <w:rPr>
                <w:sz w:val="16"/>
                <w:szCs w:val="16"/>
              </w:rPr>
              <w:t>F</w:t>
            </w:r>
          </w:p>
        </w:tc>
        <w:tc>
          <w:tcPr>
            <w:tcW w:w="5103" w:type="dxa"/>
            <w:shd w:val="solid" w:color="FFFFFF" w:fill="auto"/>
          </w:tcPr>
          <w:p w:rsidR="00AD16B2" w:rsidRPr="00F725D9" w:rsidRDefault="00AD16B2" w:rsidP="00C51F78">
            <w:pPr>
              <w:pStyle w:val="TAL"/>
              <w:rPr>
                <w:sz w:val="16"/>
                <w:szCs w:val="16"/>
              </w:rPr>
            </w:pPr>
            <w:r w:rsidRPr="00F725D9">
              <w:rPr>
                <w:sz w:val="16"/>
                <w:szCs w:val="16"/>
              </w:rPr>
              <w:t>CR on capability of maxUplinkDutyCycle for inter-band EN-DC PC2 UE</w:t>
            </w:r>
          </w:p>
        </w:tc>
        <w:tc>
          <w:tcPr>
            <w:tcW w:w="708" w:type="dxa"/>
            <w:shd w:val="solid" w:color="FFFFFF" w:fill="auto"/>
          </w:tcPr>
          <w:p w:rsidR="00AD16B2" w:rsidRPr="00F725D9" w:rsidRDefault="00AD16B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4E448B" w:rsidRPr="00F725D9" w:rsidRDefault="004E448B" w:rsidP="00C51F78">
            <w:pPr>
              <w:pStyle w:val="TAL"/>
              <w:rPr>
                <w:sz w:val="16"/>
                <w:szCs w:val="16"/>
              </w:rPr>
            </w:pPr>
          </w:p>
        </w:tc>
        <w:tc>
          <w:tcPr>
            <w:tcW w:w="618" w:type="dxa"/>
            <w:shd w:val="solid" w:color="FFFFFF" w:fill="auto"/>
          </w:tcPr>
          <w:p w:rsidR="004E448B" w:rsidRPr="00F725D9" w:rsidRDefault="004E448B" w:rsidP="00053977">
            <w:pPr>
              <w:pStyle w:val="TAL"/>
              <w:rPr>
                <w:sz w:val="16"/>
                <w:szCs w:val="16"/>
              </w:rPr>
            </w:pPr>
            <w:r w:rsidRPr="00F725D9">
              <w:rPr>
                <w:sz w:val="16"/>
                <w:szCs w:val="16"/>
              </w:rPr>
              <w:t>RP-87</w:t>
            </w:r>
          </w:p>
        </w:tc>
        <w:tc>
          <w:tcPr>
            <w:tcW w:w="992" w:type="dxa"/>
            <w:shd w:val="solid" w:color="FFFFFF" w:fill="auto"/>
          </w:tcPr>
          <w:p w:rsidR="004E448B" w:rsidRPr="00F725D9" w:rsidRDefault="004E448B" w:rsidP="00C51F78">
            <w:pPr>
              <w:pStyle w:val="TAL"/>
              <w:rPr>
                <w:sz w:val="16"/>
                <w:szCs w:val="16"/>
              </w:rPr>
            </w:pPr>
            <w:r w:rsidRPr="00F725D9">
              <w:rPr>
                <w:sz w:val="16"/>
                <w:szCs w:val="16"/>
              </w:rPr>
              <w:t>RP-200335</w:t>
            </w:r>
          </w:p>
        </w:tc>
        <w:tc>
          <w:tcPr>
            <w:tcW w:w="567" w:type="dxa"/>
            <w:shd w:val="solid" w:color="FFFFFF" w:fill="auto"/>
          </w:tcPr>
          <w:p w:rsidR="004E448B" w:rsidRPr="00F725D9" w:rsidRDefault="004E448B" w:rsidP="00C51F78">
            <w:pPr>
              <w:pStyle w:val="TAL"/>
              <w:rPr>
                <w:sz w:val="16"/>
                <w:szCs w:val="16"/>
              </w:rPr>
            </w:pPr>
            <w:r w:rsidRPr="00F725D9">
              <w:rPr>
                <w:sz w:val="16"/>
                <w:szCs w:val="16"/>
              </w:rPr>
              <w:t>0214</w:t>
            </w:r>
          </w:p>
        </w:tc>
        <w:tc>
          <w:tcPr>
            <w:tcW w:w="425" w:type="dxa"/>
            <w:shd w:val="solid" w:color="FFFFFF" w:fill="auto"/>
          </w:tcPr>
          <w:p w:rsidR="004E448B" w:rsidRPr="00F725D9" w:rsidRDefault="004E448B" w:rsidP="00C51F78">
            <w:pPr>
              <w:pStyle w:val="TAL"/>
              <w:rPr>
                <w:sz w:val="16"/>
                <w:szCs w:val="16"/>
              </w:rPr>
            </w:pPr>
            <w:r w:rsidRPr="00F725D9">
              <w:rPr>
                <w:sz w:val="16"/>
                <w:szCs w:val="16"/>
              </w:rPr>
              <w:t>2</w:t>
            </w:r>
          </w:p>
        </w:tc>
        <w:tc>
          <w:tcPr>
            <w:tcW w:w="426" w:type="dxa"/>
            <w:shd w:val="solid" w:color="FFFFFF" w:fill="auto"/>
          </w:tcPr>
          <w:p w:rsidR="004E448B" w:rsidRPr="00F725D9" w:rsidRDefault="004E448B" w:rsidP="00C51F78">
            <w:pPr>
              <w:pStyle w:val="TAL"/>
              <w:rPr>
                <w:sz w:val="16"/>
                <w:szCs w:val="16"/>
              </w:rPr>
            </w:pPr>
            <w:r w:rsidRPr="00F725D9">
              <w:rPr>
                <w:sz w:val="16"/>
                <w:szCs w:val="16"/>
              </w:rPr>
              <w:t>F</w:t>
            </w:r>
          </w:p>
        </w:tc>
        <w:tc>
          <w:tcPr>
            <w:tcW w:w="5103" w:type="dxa"/>
            <w:shd w:val="solid" w:color="FFFFFF" w:fill="auto"/>
          </w:tcPr>
          <w:p w:rsidR="004E448B" w:rsidRPr="00F725D9" w:rsidRDefault="004E448B" w:rsidP="00C51F78">
            <w:pPr>
              <w:pStyle w:val="TAL"/>
              <w:rPr>
                <w:sz w:val="16"/>
                <w:szCs w:val="16"/>
              </w:rPr>
            </w:pPr>
            <w:r w:rsidRPr="00F725D9">
              <w:rPr>
                <w:sz w:val="16"/>
                <w:szCs w:val="16"/>
              </w:rPr>
              <w:t>Correction on beamSwitchTiming values of 224 and 336</w:t>
            </w:r>
          </w:p>
        </w:tc>
        <w:tc>
          <w:tcPr>
            <w:tcW w:w="708" w:type="dxa"/>
            <w:shd w:val="solid" w:color="FFFFFF" w:fill="auto"/>
          </w:tcPr>
          <w:p w:rsidR="004E448B" w:rsidRPr="00F725D9" w:rsidRDefault="004E448B"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AF18A6" w:rsidRPr="00F725D9" w:rsidRDefault="00AF18A6" w:rsidP="00C51F78">
            <w:pPr>
              <w:pStyle w:val="TAL"/>
              <w:rPr>
                <w:sz w:val="16"/>
                <w:szCs w:val="16"/>
              </w:rPr>
            </w:pPr>
          </w:p>
        </w:tc>
        <w:tc>
          <w:tcPr>
            <w:tcW w:w="618" w:type="dxa"/>
            <w:shd w:val="solid" w:color="FFFFFF" w:fill="auto"/>
          </w:tcPr>
          <w:p w:rsidR="00AF18A6" w:rsidRPr="00F725D9" w:rsidRDefault="00AF18A6" w:rsidP="00053977">
            <w:pPr>
              <w:pStyle w:val="TAL"/>
              <w:rPr>
                <w:sz w:val="16"/>
                <w:szCs w:val="16"/>
              </w:rPr>
            </w:pPr>
            <w:r w:rsidRPr="00F725D9">
              <w:rPr>
                <w:sz w:val="16"/>
                <w:szCs w:val="16"/>
              </w:rPr>
              <w:t>RP-87</w:t>
            </w:r>
          </w:p>
        </w:tc>
        <w:tc>
          <w:tcPr>
            <w:tcW w:w="992" w:type="dxa"/>
            <w:shd w:val="solid" w:color="FFFFFF" w:fill="auto"/>
          </w:tcPr>
          <w:p w:rsidR="00AF18A6" w:rsidRPr="00F725D9" w:rsidRDefault="00AF18A6" w:rsidP="00C51F78">
            <w:pPr>
              <w:pStyle w:val="TAL"/>
              <w:rPr>
                <w:sz w:val="16"/>
                <w:szCs w:val="16"/>
              </w:rPr>
            </w:pPr>
            <w:r w:rsidRPr="00F725D9">
              <w:rPr>
                <w:sz w:val="16"/>
                <w:szCs w:val="16"/>
              </w:rPr>
              <w:t>RP-200335</w:t>
            </w:r>
          </w:p>
        </w:tc>
        <w:tc>
          <w:tcPr>
            <w:tcW w:w="567" w:type="dxa"/>
            <w:shd w:val="solid" w:color="FFFFFF" w:fill="auto"/>
          </w:tcPr>
          <w:p w:rsidR="00AF18A6" w:rsidRPr="00F725D9" w:rsidRDefault="00AF18A6" w:rsidP="00C51F78">
            <w:pPr>
              <w:pStyle w:val="TAL"/>
              <w:rPr>
                <w:sz w:val="16"/>
                <w:szCs w:val="16"/>
              </w:rPr>
            </w:pPr>
            <w:r w:rsidRPr="00F725D9">
              <w:rPr>
                <w:sz w:val="16"/>
                <w:szCs w:val="16"/>
              </w:rPr>
              <w:t>0223</w:t>
            </w:r>
          </w:p>
        </w:tc>
        <w:tc>
          <w:tcPr>
            <w:tcW w:w="425" w:type="dxa"/>
            <w:shd w:val="solid" w:color="FFFFFF" w:fill="auto"/>
          </w:tcPr>
          <w:p w:rsidR="00AF18A6" w:rsidRPr="00F725D9" w:rsidRDefault="00AF18A6" w:rsidP="00C51F78">
            <w:pPr>
              <w:pStyle w:val="TAL"/>
              <w:rPr>
                <w:sz w:val="16"/>
                <w:szCs w:val="16"/>
              </w:rPr>
            </w:pPr>
            <w:r w:rsidRPr="00F725D9">
              <w:rPr>
                <w:sz w:val="16"/>
                <w:szCs w:val="16"/>
              </w:rPr>
              <w:t>1</w:t>
            </w:r>
          </w:p>
        </w:tc>
        <w:tc>
          <w:tcPr>
            <w:tcW w:w="426" w:type="dxa"/>
            <w:shd w:val="solid" w:color="FFFFFF" w:fill="auto"/>
          </w:tcPr>
          <w:p w:rsidR="00AF18A6" w:rsidRPr="00F725D9" w:rsidRDefault="00AF18A6" w:rsidP="00C51F78">
            <w:pPr>
              <w:pStyle w:val="TAL"/>
              <w:rPr>
                <w:sz w:val="16"/>
                <w:szCs w:val="16"/>
              </w:rPr>
            </w:pPr>
            <w:r w:rsidRPr="00F725D9">
              <w:rPr>
                <w:sz w:val="16"/>
                <w:szCs w:val="16"/>
              </w:rPr>
              <w:t>C</w:t>
            </w:r>
          </w:p>
        </w:tc>
        <w:tc>
          <w:tcPr>
            <w:tcW w:w="5103" w:type="dxa"/>
            <w:shd w:val="solid" w:color="FFFFFF" w:fill="auto"/>
          </w:tcPr>
          <w:p w:rsidR="00AF18A6" w:rsidRPr="00F725D9" w:rsidRDefault="00AF18A6" w:rsidP="00C51F78">
            <w:pPr>
              <w:pStyle w:val="TAL"/>
              <w:rPr>
                <w:sz w:val="16"/>
                <w:szCs w:val="16"/>
              </w:rPr>
            </w:pPr>
            <w:r w:rsidRPr="00F725D9">
              <w:rPr>
                <w:sz w:val="16"/>
                <w:szCs w:val="16"/>
              </w:rPr>
              <w:t>Inclusion of 90MHz UE Bandwidth</w:t>
            </w:r>
          </w:p>
        </w:tc>
        <w:tc>
          <w:tcPr>
            <w:tcW w:w="708" w:type="dxa"/>
            <w:shd w:val="solid" w:color="FFFFFF" w:fill="auto"/>
          </w:tcPr>
          <w:p w:rsidR="00AF18A6" w:rsidRPr="00F725D9" w:rsidRDefault="00AF18A6"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92CF0" w:rsidRPr="00F725D9" w:rsidRDefault="00C92CF0" w:rsidP="00C51F78">
            <w:pPr>
              <w:pStyle w:val="TAL"/>
              <w:rPr>
                <w:sz w:val="16"/>
                <w:szCs w:val="16"/>
              </w:rPr>
            </w:pPr>
          </w:p>
        </w:tc>
        <w:tc>
          <w:tcPr>
            <w:tcW w:w="618" w:type="dxa"/>
            <w:shd w:val="solid" w:color="FFFFFF" w:fill="auto"/>
          </w:tcPr>
          <w:p w:rsidR="00C92CF0" w:rsidRPr="00F725D9" w:rsidRDefault="00C92CF0" w:rsidP="00053977">
            <w:pPr>
              <w:pStyle w:val="TAL"/>
              <w:rPr>
                <w:sz w:val="16"/>
                <w:szCs w:val="16"/>
              </w:rPr>
            </w:pPr>
            <w:r w:rsidRPr="00F725D9">
              <w:rPr>
                <w:sz w:val="16"/>
                <w:szCs w:val="16"/>
              </w:rPr>
              <w:t>RP-87</w:t>
            </w:r>
          </w:p>
        </w:tc>
        <w:tc>
          <w:tcPr>
            <w:tcW w:w="992" w:type="dxa"/>
            <w:shd w:val="solid" w:color="FFFFFF" w:fill="auto"/>
          </w:tcPr>
          <w:p w:rsidR="00C92CF0" w:rsidRPr="00F725D9" w:rsidRDefault="00C92CF0" w:rsidP="00C51F78">
            <w:pPr>
              <w:pStyle w:val="TAL"/>
              <w:rPr>
                <w:sz w:val="16"/>
                <w:szCs w:val="16"/>
              </w:rPr>
            </w:pPr>
            <w:r w:rsidRPr="00F725D9">
              <w:rPr>
                <w:sz w:val="16"/>
                <w:szCs w:val="16"/>
              </w:rPr>
              <w:t>RP-200358</w:t>
            </w:r>
          </w:p>
        </w:tc>
        <w:tc>
          <w:tcPr>
            <w:tcW w:w="567" w:type="dxa"/>
            <w:shd w:val="solid" w:color="FFFFFF" w:fill="auto"/>
          </w:tcPr>
          <w:p w:rsidR="00C92CF0" w:rsidRPr="00F725D9" w:rsidRDefault="00C92CF0" w:rsidP="00C51F78">
            <w:pPr>
              <w:pStyle w:val="TAL"/>
              <w:rPr>
                <w:sz w:val="16"/>
                <w:szCs w:val="16"/>
              </w:rPr>
            </w:pPr>
            <w:r w:rsidRPr="00F725D9">
              <w:rPr>
                <w:sz w:val="16"/>
                <w:szCs w:val="16"/>
              </w:rPr>
              <w:t>0226</w:t>
            </w:r>
          </w:p>
        </w:tc>
        <w:tc>
          <w:tcPr>
            <w:tcW w:w="425" w:type="dxa"/>
            <w:shd w:val="solid" w:color="FFFFFF" w:fill="auto"/>
          </w:tcPr>
          <w:p w:rsidR="00C92CF0" w:rsidRPr="00F725D9" w:rsidRDefault="00C92CF0" w:rsidP="00C51F78">
            <w:pPr>
              <w:pStyle w:val="TAL"/>
              <w:rPr>
                <w:sz w:val="16"/>
                <w:szCs w:val="16"/>
              </w:rPr>
            </w:pPr>
            <w:r w:rsidRPr="00F725D9">
              <w:rPr>
                <w:sz w:val="16"/>
                <w:szCs w:val="16"/>
              </w:rPr>
              <w:t>2</w:t>
            </w:r>
          </w:p>
        </w:tc>
        <w:tc>
          <w:tcPr>
            <w:tcW w:w="426" w:type="dxa"/>
            <w:shd w:val="solid" w:color="FFFFFF" w:fill="auto"/>
          </w:tcPr>
          <w:p w:rsidR="00C92CF0" w:rsidRPr="00F725D9" w:rsidRDefault="00C92CF0" w:rsidP="00C51F78">
            <w:pPr>
              <w:pStyle w:val="TAL"/>
              <w:rPr>
                <w:sz w:val="16"/>
                <w:szCs w:val="16"/>
              </w:rPr>
            </w:pPr>
            <w:r w:rsidRPr="00F725D9">
              <w:rPr>
                <w:sz w:val="16"/>
                <w:szCs w:val="16"/>
              </w:rPr>
              <w:t>B</w:t>
            </w:r>
          </w:p>
        </w:tc>
        <w:tc>
          <w:tcPr>
            <w:tcW w:w="5103" w:type="dxa"/>
            <w:shd w:val="solid" w:color="FFFFFF" w:fill="auto"/>
          </w:tcPr>
          <w:p w:rsidR="00C92CF0" w:rsidRPr="00F725D9" w:rsidRDefault="00C92CF0" w:rsidP="00C51F78">
            <w:pPr>
              <w:pStyle w:val="TAL"/>
              <w:rPr>
                <w:sz w:val="16"/>
                <w:szCs w:val="16"/>
              </w:rPr>
            </w:pPr>
            <w:r w:rsidRPr="00F725D9">
              <w:rPr>
                <w:sz w:val="16"/>
                <w:szCs w:val="16"/>
              </w:rPr>
              <w:t>Introducing autonomous gap in CGI reporting</w:t>
            </w:r>
          </w:p>
        </w:tc>
        <w:tc>
          <w:tcPr>
            <w:tcW w:w="708" w:type="dxa"/>
            <w:shd w:val="solid" w:color="FFFFFF" w:fill="auto"/>
          </w:tcPr>
          <w:p w:rsidR="00C92CF0" w:rsidRPr="00F725D9" w:rsidRDefault="00C92CF0"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8E2D32" w:rsidRPr="00F725D9" w:rsidRDefault="008E2D32" w:rsidP="00C51F78">
            <w:pPr>
              <w:pStyle w:val="TAL"/>
              <w:rPr>
                <w:sz w:val="16"/>
                <w:szCs w:val="16"/>
              </w:rPr>
            </w:pPr>
          </w:p>
        </w:tc>
        <w:tc>
          <w:tcPr>
            <w:tcW w:w="618" w:type="dxa"/>
            <w:shd w:val="solid" w:color="FFFFFF" w:fill="auto"/>
          </w:tcPr>
          <w:p w:rsidR="008E2D32" w:rsidRPr="00F725D9" w:rsidRDefault="008E2D32" w:rsidP="00053977">
            <w:pPr>
              <w:pStyle w:val="TAL"/>
              <w:rPr>
                <w:sz w:val="16"/>
                <w:szCs w:val="16"/>
              </w:rPr>
            </w:pPr>
            <w:r w:rsidRPr="00F725D9">
              <w:rPr>
                <w:sz w:val="16"/>
                <w:szCs w:val="16"/>
              </w:rPr>
              <w:t>RP-87</w:t>
            </w:r>
          </w:p>
        </w:tc>
        <w:tc>
          <w:tcPr>
            <w:tcW w:w="992" w:type="dxa"/>
            <w:shd w:val="solid" w:color="FFFFFF" w:fill="auto"/>
          </w:tcPr>
          <w:p w:rsidR="008E2D32" w:rsidRPr="00F725D9" w:rsidRDefault="008E2D32" w:rsidP="00C51F78">
            <w:pPr>
              <w:pStyle w:val="TAL"/>
              <w:rPr>
                <w:sz w:val="16"/>
                <w:szCs w:val="16"/>
              </w:rPr>
            </w:pPr>
            <w:r w:rsidRPr="00F725D9">
              <w:rPr>
                <w:sz w:val="16"/>
                <w:szCs w:val="16"/>
              </w:rPr>
              <w:t>RP-200357</w:t>
            </w:r>
          </w:p>
        </w:tc>
        <w:tc>
          <w:tcPr>
            <w:tcW w:w="567" w:type="dxa"/>
            <w:shd w:val="solid" w:color="FFFFFF" w:fill="auto"/>
          </w:tcPr>
          <w:p w:rsidR="008E2D32" w:rsidRPr="00F725D9" w:rsidRDefault="008E2D32" w:rsidP="00C51F78">
            <w:pPr>
              <w:pStyle w:val="TAL"/>
              <w:rPr>
                <w:sz w:val="16"/>
                <w:szCs w:val="16"/>
              </w:rPr>
            </w:pPr>
            <w:r w:rsidRPr="00F725D9">
              <w:rPr>
                <w:sz w:val="16"/>
                <w:szCs w:val="16"/>
              </w:rPr>
              <w:t>0229</w:t>
            </w:r>
          </w:p>
        </w:tc>
        <w:tc>
          <w:tcPr>
            <w:tcW w:w="425" w:type="dxa"/>
            <w:shd w:val="solid" w:color="FFFFFF" w:fill="auto"/>
          </w:tcPr>
          <w:p w:rsidR="008E2D32" w:rsidRPr="00F725D9" w:rsidRDefault="008E2D32" w:rsidP="00C51F78">
            <w:pPr>
              <w:pStyle w:val="TAL"/>
              <w:rPr>
                <w:sz w:val="16"/>
                <w:szCs w:val="16"/>
              </w:rPr>
            </w:pPr>
            <w:r w:rsidRPr="00F725D9">
              <w:rPr>
                <w:sz w:val="16"/>
                <w:szCs w:val="16"/>
              </w:rPr>
              <w:t>-</w:t>
            </w:r>
          </w:p>
        </w:tc>
        <w:tc>
          <w:tcPr>
            <w:tcW w:w="426" w:type="dxa"/>
            <w:shd w:val="solid" w:color="FFFFFF" w:fill="auto"/>
          </w:tcPr>
          <w:p w:rsidR="008E2D32" w:rsidRPr="00F725D9" w:rsidRDefault="008E2D32" w:rsidP="00C51F78">
            <w:pPr>
              <w:pStyle w:val="TAL"/>
              <w:rPr>
                <w:sz w:val="16"/>
                <w:szCs w:val="16"/>
              </w:rPr>
            </w:pPr>
            <w:r w:rsidRPr="00F725D9">
              <w:rPr>
                <w:sz w:val="16"/>
                <w:szCs w:val="16"/>
              </w:rPr>
              <w:t>B</w:t>
            </w:r>
          </w:p>
        </w:tc>
        <w:tc>
          <w:tcPr>
            <w:tcW w:w="5103" w:type="dxa"/>
            <w:shd w:val="solid" w:color="FFFFFF" w:fill="auto"/>
          </w:tcPr>
          <w:p w:rsidR="008E2D32" w:rsidRPr="00F725D9" w:rsidRDefault="008E2D32" w:rsidP="00C51F78">
            <w:pPr>
              <w:pStyle w:val="TAL"/>
              <w:rPr>
                <w:sz w:val="16"/>
                <w:szCs w:val="16"/>
              </w:rPr>
            </w:pPr>
            <w:r w:rsidRPr="00F725D9">
              <w:rPr>
                <w:sz w:val="16"/>
                <w:szCs w:val="16"/>
              </w:rPr>
              <w:t>UE capability for IDC</w:t>
            </w:r>
          </w:p>
        </w:tc>
        <w:tc>
          <w:tcPr>
            <w:tcW w:w="708" w:type="dxa"/>
            <w:shd w:val="solid" w:color="FFFFFF" w:fill="auto"/>
          </w:tcPr>
          <w:p w:rsidR="008E2D32" w:rsidRPr="00F725D9" w:rsidRDefault="008E2D3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5F3E47" w:rsidRPr="00F725D9" w:rsidRDefault="005F3E47" w:rsidP="00C51F78">
            <w:pPr>
              <w:pStyle w:val="TAL"/>
              <w:rPr>
                <w:sz w:val="16"/>
                <w:szCs w:val="16"/>
              </w:rPr>
            </w:pPr>
          </w:p>
        </w:tc>
        <w:tc>
          <w:tcPr>
            <w:tcW w:w="618" w:type="dxa"/>
            <w:shd w:val="solid" w:color="FFFFFF" w:fill="auto"/>
          </w:tcPr>
          <w:p w:rsidR="005F3E47" w:rsidRPr="00F725D9" w:rsidRDefault="005F3E47" w:rsidP="00053977">
            <w:pPr>
              <w:pStyle w:val="TAL"/>
              <w:rPr>
                <w:sz w:val="16"/>
                <w:szCs w:val="16"/>
              </w:rPr>
            </w:pPr>
            <w:r w:rsidRPr="00F725D9">
              <w:rPr>
                <w:sz w:val="16"/>
                <w:szCs w:val="16"/>
              </w:rPr>
              <w:t>RP-87</w:t>
            </w:r>
          </w:p>
        </w:tc>
        <w:tc>
          <w:tcPr>
            <w:tcW w:w="992" w:type="dxa"/>
            <w:shd w:val="solid" w:color="FFFFFF" w:fill="auto"/>
          </w:tcPr>
          <w:p w:rsidR="005F3E47" w:rsidRPr="00F725D9" w:rsidRDefault="005F3E47" w:rsidP="00C51F78">
            <w:pPr>
              <w:pStyle w:val="TAL"/>
              <w:rPr>
                <w:sz w:val="16"/>
                <w:szCs w:val="16"/>
              </w:rPr>
            </w:pPr>
            <w:r w:rsidRPr="00F725D9">
              <w:rPr>
                <w:sz w:val="16"/>
                <w:szCs w:val="16"/>
              </w:rPr>
              <w:t>RP-200340</w:t>
            </w:r>
          </w:p>
        </w:tc>
        <w:tc>
          <w:tcPr>
            <w:tcW w:w="567" w:type="dxa"/>
            <w:shd w:val="solid" w:color="FFFFFF" w:fill="auto"/>
          </w:tcPr>
          <w:p w:rsidR="005F3E47" w:rsidRPr="00F725D9" w:rsidRDefault="005F3E47" w:rsidP="00C51F78">
            <w:pPr>
              <w:pStyle w:val="TAL"/>
              <w:rPr>
                <w:sz w:val="16"/>
                <w:szCs w:val="16"/>
              </w:rPr>
            </w:pPr>
            <w:r w:rsidRPr="00F725D9">
              <w:rPr>
                <w:sz w:val="16"/>
                <w:szCs w:val="16"/>
              </w:rPr>
              <w:t>0230</w:t>
            </w:r>
          </w:p>
        </w:tc>
        <w:tc>
          <w:tcPr>
            <w:tcW w:w="425" w:type="dxa"/>
            <w:shd w:val="solid" w:color="FFFFFF" w:fill="auto"/>
          </w:tcPr>
          <w:p w:rsidR="005F3E47" w:rsidRPr="00F725D9" w:rsidRDefault="005F3E47" w:rsidP="00C51F78">
            <w:pPr>
              <w:pStyle w:val="TAL"/>
              <w:rPr>
                <w:sz w:val="16"/>
                <w:szCs w:val="16"/>
              </w:rPr>
            </w:pPr>
            <w:r w:rsidRPr="00F725D9">
              <w:rPr>
                <w:sz w:val="16"/>
                <w:szCs w:val="16"/>
              </w:rPr>
              <w:t>-</w:t>
            </w:r>
          </w:p>
        </w:tc>
        <w:tc>
          <w:tcPr>
            <w:tcW w:w="426" w:type="dxa"/>
            <w:shd w:val="solid" w:color="FFFFFF" w:fill="auto"/>
          </w:tcPr>
          <w:p w:rsidR="005F3E47" w:rsidRPr="00F725D9" w:rsidRDefault="005F3E47" w:rsidP="00C51F78">
            <w:pPr>
              <w:pStyle w:val="TAL"/>
              <w:rPr>
                <w:sz w:val="16"/>
                <w:szCs w:val="16"/>
              </w:rPr>
            </w:pPr>
            <w:r w:rsidRPr="00F725D9">
              <w:rPr>
                <w:sz w:val="16"/>
                <w:szCs w:val="16"/>
              </w:rPr>
              <w:t>B</w:t>
            </w:r>
          </w:p>
        </w:tc>
        <w:tc>
          <w:tcPr>
            <w:tcW w:w="5103" w:type="dxa"/>
            <w:shd w:val="solid" w:color="FFFFFF" w:fill="auto"/>
          </w:tcPr>
          <w:p w:rsidR="005F3E47" w:rsidRPr="00F725D9" w:rsidRDefault="005F3E47" w:rsidP="00C51F78">
            <w:pPr>
              <w:pStyle w:val="TAL"/>
              <w:rPr>
                <w:sz w:val="16"/>
                <w:szCs w:val="16"/>
              </w:rPr>
            </w:pPr>
            <w:r w:rsidRPr="00F725D9">
              <w:rPr>
                <w:sz w:val="16"/>
                <w:szCs w:val="16"/>
              </w:rPr>
              <w:t>Introduction of Cross Link Interference (CLI) handling and Remote Interference Management (RIM)</w:t>
            </w:r>
          </w:p>
        </w:tc>
        <w:tc>
          <w:tcPr>
            <w:tcW w:w="708" w:type="dxa"/>
            <w:shd w:val="solid" w:color="FFFFFF" w:fill="auto"/>
          </w:tcPr>
          <w:p w:rsidR="005F3E47" w:rsidRPr="00F725D9" w:rsidRDefault="005F3E47"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B0214" w:rsidRPr="00F725D9" w:rsidRDefault="00CB0214" w:rsidP="00C51F78">
            <w:pPr>
              <w:pStyle w:val="TAL"/>
              <w:rPr>
                <w:sz w:val="16"/>
                <w:szCs w:val="16"/>
              </w:rPr>
            </w:pPr>
          </w:p>
        </w:tc>
        <w:tc>
          <w:tcPr>
            <w:tcW w:w="618" w:type="dxa"/>
            <w:shd w:val="solid" w:color="FFFFFF" w:fill="auto"/>
          </w:tcPr>
          <w:p w:rsidR="00CB0214" w:rsidRPr="00F725D9" w:rsidRDefault="00CB0214" w:rsidP="00053977">
            <w:pPr>
              <w:pStyle w:val="TAL"/>
              <w:rPr>
                <w:sz w:val="16"/>
                <w:szCs w:val="16"/>
              </w:rPr>
            </w:pPr>
            <w:r w:rsidRPr="00F725D9">
              <w:rPr>
                <w:sz w:val="16"/>
                <w:szCs w:val="16"/>
              </w:rPr>
              <w:t>RP-87</w:t>
            </w:r>
          </w:p>
        </w:tc>
        <w:tc>
          <w:tcPr>
            <w:tcW w:w="992" w:type="dxa"/>
            <w:shd w:val="solid" w:color="FFFFFF" w:fill="auto"/>
          </w:tcPr>
          <w:p w:rsidR="00CB0214" w:rsidRPr="00F725D9" w:rsidRDefault="00CB0214" w:rsidP="00C51F78">
            <w:pPr>
              <w:pStyle w:val="TAL"/>
              <w:rPr>
                <w:sz w:val="16"/>
                <w:szCs w:val="16"/>
              </w:rPr>
            </w:pPr>
            <w:r w:rsidRPr="00F725D9">
              <w:rPr>
                <w:sz w:val="16"/>
                <w:szCs w:val="16"/>
              </w:rPr>
              <w:t>RP-200358</w:t>
            </w:r>
          </w:p>
        </w:tc>
        <w:tc>
          <w:tcPr>
            <w:tcW w:w="567" w:type="dxa"/>
            <w:shd w:val="solid" w:color="FFFFFF" w:fill="auto"/>
          </w:tcPr>
          <w:p w:rsidR="00CB0214" w:rsidRPr="00F725D9" w:rsidRDefault="00CB0214" w:rsidP="00C51F78">
            <w:pPr>
              <w:pStyle w:val="TAL"/>
              <w:rPr>
                <w:sz w:val="16"/>
                <w:szCs w:val="16"/>
              </w:rPr>
            </w:pPr>
            <w:r w:rsidRPr="00F725D9">
              <w:rPr>
                <w:sz w:val="16"/>
                <w:szCs w:val="16"/>
              </w:rPr>
              <w:t>0233</w:t>
            </w:r>
          </w:p>
        </w:tc>
        <w:tc>
          <w:tcPr>
            <w:tcW w:w="425" w:type="dxa"/>
            <w:shd w:val="solid" w:color="FFFFFF" w:fill="auto"/>
          </w:tcPr>
          <w:p w:rsidR="00CB0214" w:rsidRPr="00F725D9" w:rsidRDefault="00CB0214" w:rsidP="00C51F78">
            <w:pPr>
              <w:pStyle w:val="TAL"/>
              <w:rPr>
                <w:sz w:val="16"/>
                <w:szCs w:val="16"/>
              </w:rPr>
            </w:pPr>
            <w:r w:rsidRPr="00F725D9">
              <w:rPr>
                <w:sz w:val="16"/>
                <w:szCs w:val="16"/>
              </w:rPr>
              <w:t>1</w:t>
            </w:r>
          </w:p>
        </w:tc>
        <w:tc>
          <w:tcPr>
            <w:tcW w:w="426" w:type="dxa"/>
            <w:shd w:val="solid" w:color="FFFFFF" w:fill="auto"/>
          </w:tcPr>
          <w:p w:rsidR="00CB0214" w:rsidRPr="00F725D9" w:rsidRDefault="00CB0214" w:rsidP="00C51F78">
            <w:pPr>
              <w:pStyle w:val="TAL"/>
              <w:rPr>
                <w:sz w:val="16"/>
                <w:szCs w:val="16"/>
              </w:rPr>
            </w:pPr>
            <w:r w:rsidRPr="00F725D9">
              <w:rPr>
                <w:sz w:val="16"/>
                <w:szCs w:val="16"/>
              </w:rPr>
              <w:t>C</w:t>
            </w:r>
          </w:p>
        </w:tc>
        <w:tc>
          <w:tcPr>
            <w:tcW w:w="5103" w:type="dxa"/>
            <w:shd w:val="solid" w:color="FFFFFF" w:fill="auto"/>
          </w:tcPr>
          <w:p w:rsidR="00CB0214" w:rsidRPr="00F725D9" w:rsidRDefault="00CB0214" w:rsidP="00C51F78">
            <w:pPr>
              <w:pStyle w:val="TAL"/>
              <w:rPr>
                <w:sz w:val="16"/>
                <w:szCs w:val="16"/>
              </w:rPr>
            </w:pPr>
            <w:r w:rsidRPr="00F725D9">
              <w:rPr>
                <w:sz w:val="16"/>
                <w:szCs w:val="16"/>
              </w:rPr>
              <w:t>Introduction of EPS voice fallback enhancement</w:t>
            </w:r>
          </w:p>
        </w:tc>
        <w:tc>
          <w:tcPr>
            <w:tcW w:w="708" w:type="dxa"/>
            <w:shd w:val="solid" w:color="FFFFFF" w:fill="auto"/>
          </w:tcPr>
          <w:p w:rsidR="00CB0214" w:rsidRPr="00F725D9" w:rsidRDefault="00CB0214"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85B4C" w:rsidRPr="00F725D9" w:rsidRDefault="00C85B4C" w:rsidP="00C51F78">
            <w:pPr>
              <w:pStyle w:val="TAL"/>
              <w:rPr>
                <w:sz w:val="16"/>
                <w:szCs w:val="16"/>
              </w:rPr>
            </w:pPr>
          </w:p>
        </w:tc>
        <w:tc>
          <w:tcPr>
            <w:tcW w:w="618" w:type="dxa"/>
            <w:shd w:val="solid" w:color="FFFFFF" w:fill="auto"/>
          </w:tcPr>
          <w:p w:rsidR="00C85B4C" w:rsidRPr="00F725D9" w:rsidRDefault="00C85B4C" w:rsidP="00053977">
            <w:pPr>
              <w:pStyle w:val="TAL"/>
              <w:rPr>
                <w:sz w:val="16"/>
                <w:szCs w:val="16"/>
              </w:rPr>
            </w:pPr>
            <w:r w:rsidRPr="00F725D9">
              <w:rPr>
                <w:sz w:val="16"/>
                <w:szCs w:val="16"/>
              </w:rPr>
              <w:t>RP-87</w:t>
            </w:r>
          </w:p>
        </w:tc>
        <w:tc>
          <w:tcPr>
            <w:tcW w:w="992" w:type="dxa"/>
            <w:shd w:val="solid" w:color="FFFFFF" w:fill="auto"/>
          </w:tcPr>
          <w:p w:rsidR="00C85B4C" w:rsidRPr="00F725D9" w:rsidRDefault="00C85B4C" w:rsidP="00C51F78">
            <w:pPr>
              <w:pStyle w:val="TAL"/>
              <w:rPr>
                <w:sz w:val="16"/>
                <w:szCs w:val="16"/>
              </w:rPr>
            </w:pPr>
            <w:r w:rsidRPr="00F725D9">
              <w:rPr>
                <w:sz w:val="16"/>
                <w:szCs w:val="16"/>
              </w:rPr>
              <w:t>RP-200350</w:t>
            </w:r>
          </w:p>
        </w:tc>
        <w:tc>
          <w:tcPr>
            <w:tcW w:w="567" w:type="dxa"/>
            <w:shd w:val="solid" w:color="FFFFFF" w:fill="auto"/>
          </w:tcPr>
          <w:p w:rsidR="00C85B4C" w:rsidRPr="00F725D9" w:rsidRDefault="00C85B4C" w:rsidP="00C51F78">
            <w:pPr>
              <w:pStyle w:val="TAL"/>
              <w:rPr>
                <w:sz w:val="16"/>
                <w:szCs w:val="16"/>
              </w:rPr>
            </w:pPr>
            <w:r w:rsidRPr="00F725D9">
              <w:rPr>
                <w:sz w:val="16"/>
                <w:szCs w:val="16"/>
              </w:rPr>
              <w:t>0235</w:t>
            </w:r>
          </w:p>
        </w:tc>
        <w:tc>
          <w:tcPr>
            <w:tcW w:w="425" w:type="dxa"/>
            <w:shd w:val="solid" w:color="FFFFFF" w:fill="auto"/>
          </w:tcPr>
          <w:p w:rsidR="00C85B4C" w:rsidRPr="00F725D9" w:rsidRDefault="00C85B4C" w:rsidP="00C51F78">
            <w:pPr>
              <w:pStyle w:val="TAL"/>
              <w:rPr>
                <w:sz w:val="16"/>
                <w:szCs w:val="16"/>
              </w:rPr>
            </w:pPr>
            <w:r w:rsidRPr="00F725D9">
              <w:rPr>
                <w:sz w:val="16"/>
                <w:szCs w:val="16"/>
              </w:rPr>
              <w:t>-</w:t>
            </w:r>
          </w:p>
        </w:tc>
        <w:tc>
          <w:tcPr>
            <w:tcW w:w="426" w:type="dxa"/>
            <w:shd w:val="solid" w:color="FFFFFF" w:fill="auto"/>
          </w:tcPr>
          <w:p w:rsidR="00C85B4C" w:rsidRPr="00F725D9" w:rsidRDefault="00C85B4C" w:rsidP="00C51F78">
            <w:pPr>
              <w:pStyle w:val="TAL"/>
              <w:rPr>
                <w:sz w:val="16"/>
                <w:szCs w:val="16"/>
              </w:rPr>
            </w:pPr>
            <w:r w:rsidRPr="00F725D9">
              <w:rPr>
                <w:sz w:val="16"/>
                <w:szCs w:val="16"/>
              </w:rPr>
              <w:t>B</w:t>
            </w:r>
          </w:p>
        </w:tc>
        <w:tc>
          <w:tcPr>
            <w:tcW w:w="5103" w:type="dxa"/>
            <w:shd w:val="solid" w:color="FFFFFF" w:fill="auto"/>
          </w:tcPr>
          <w:p w:rsidR="00C85B4C" w:rsidRPr="00F725D9" w:rsidRDefault="00C85B4C" w:rsidP="00C51F78">
            <w:pPr>
              <w:pStyle w:val="TAL"/>
              <w:rPr>
                <w:sz w:val="16"/>
                <w:szCs w:val="16"/>
              </w:rPr>
            </w:pPr>
            <w:r w:rsidRPr="00F725D9">
              <w:rPr>
                <w:sz w:val="16"/>
                <w:szCs w:val="16"/>
              </w:rPr>
              <w:t>Introduction of SRVCC from 5G to 3G</w:t>
            </w:r>
          </w:p>
        </w:tc>
        <w:tc>
          <w:tcPr>
            <w:tcW w:w="708" w:type="dxa"/>
            <w:shd w:val="solid" w:color="FFFFFF" w:fill="auto"/>
          </w:tcPr>
          <w:p w:rsidR="00C85B4C" w:rsidRPr="00F725D9" w:rsidRDefault="00C85B4C"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43</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L RRC segmentation</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58</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owngraded configuration for SRS antenna switching</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F67A3" w:rsidRPr="00F725D9" w:rsidRDefault="001F67A3" w:rsidP="00C51F78">
            <w:pPr>
              <w:pStyle w:val="TAL"/>
              <w:rPr>
                <w:sz w:val="16"/>
                <w:szCs w:val="16"/>
              </w:rPr>
            </w:pPr>
          </w:p>
        </w:tc>
        <w:tc>
          <w:tcPr>
            <w:tcW w:w="618" w:type="dxa"/>
            <w:shd w:val="solid" w:color="FFFFFF" w:fill="auto"/>
          </w:tcPr>
          <w:p w:rsidR="001F67A3" w:rsidRPr="00F725D9" w:rsidRDefault="001F67A3" w:rsidP="00053977">
            <w:pPr>
              <w:pStyle w:val="TAL"/>
              <w:rPr>
                <w:sz w:val="16"/>
                <w:szCs w:val="16"/>
              </w:rPr>
            </w:pPr>
            <w:r w:rsidRPr="00F725D9">
              <w:rPr>
                <w:sz w:val="16"/>
                <w:szCs w:val="16"/>
              </w:rPr>
              <w:t>RP-87</w:t>
            </w:r>
          </w:p>
        </w:tc>
        <w:tc>
          <w:tcPr>
            <w:tcW w:w="992" w:type="dxa"/>
            <w:shd w:val="solid" w:color="FFFFFF" w:fill="auto"/>
          </w:tcPr>
          <w:p w:rsidR="001F67A3" w:rsidRPr="00F725D9" w:rsidRDefault="001F67A3" w:rsidP="00C51F78">
            <w:pPr>
              <w:pStyle w:val="TAL"/>
              <w:rPr>
                <w:sz w:val="16"/>
                <w:szCs w:val="16"/>
              </w:rPr>
            </w:pPr>
            <w:r w:rsidRPr="00F725D9">
              <w:rPr>
                <w:sz w:val="16"/>
                <w:szCs w:val="16"/>
              </w:rPr>
              <w:t>RP-200359</w:t>
            </w:r>
          </w:p>
        </w:tc>
        <w:tc>
          <w:tcPr>
            <w:tcW w:w="567" w:type="dxa"/>
            <w:shd w:val="solid" w:color="FFFFFF" w:fill="auto"/>
          </w:tcPr>
          <w:p w:rsidR="001F67A3" w:rsidRPr="00F725D9" w:rsidRDefault="001F67A3" w:rsidP="00C51F78">
            <w:pPr>
              <w:pStyle w:val="TAL"/>
              <w:rPr>
                <w:sz w:val="16"/>
                <w:szCs w:val="16"/>
              </w:rPr>
            </w:pPr>
            <w:r w:rsidRPr="00F725D9">
              <w:rPr>
                <w:sz w:val="16"/>
                <w:szCs w:val="16"/>
              </w:rPr>
              <w:t>0260</w:t>
            </w:r>
          </w:p>
        </w:tc>
        <w:tc>
          <w:tcPr>
            <w:tcW w:w="425" w:type="dxa"/>
            <w:shd w:val="solid" w:color="FFFFFF" w:fill="auto"/>
          </w:tcPr>
          <w:p w:rsidR="001F67A3" w:rsidRPr="00F725D9" w:rsidRDefault="00090A4D" w:rsidP="00C51F78">
            <w:pPr>
              <w:pStyle w:val="TAL"/>
              <w:rPr>
                <w:sz w:val="16"/>
                <w:szCs w:val="16"/>
              </w:rPr>
            </w:pPr>
            <w:r w:rsidRPr="00F725D9">
              <w:rPr>
                <w:sz w:val="16"/>
                <w:szCs w:val="16"/>
              </w:rPr>
              <w:t>-</w:t>
            </w:r>
          </w:p>
        </w:tc>
        <w:tc>
          <w:tcPr>
            <w:tcW w:w="426" w:type="dxa"/>
            <w:shd w:val="solid" w:color="FFFFFF" w:fill="auto"/>
          </w:tcPr>
          <w:p w:rsidR="001F67A3" w:rsidRPr="00F725D9" w:rsidRDefault="001F67A3" w:rsidP="00C51F78">
            <w:pPr>
              <w:pStyle w:val="TAL"/>
              <w:rPr>
                <w:sz w:val="16"/>
                <w:szCs w:val="16"/>
              </w:rPr>
            </w:pPr>
            <w:r w:rsidRPr="00F725D9">
              <w:rPr>
                <w:sz w:val="16"/>
                <w:szCs w:val="16"/>
              </w:rPr>
              <w:t>B</w:t>
            </w:r>
          </w:p>
        </w:tc>
        <w:tc>
          <w:tcPr>
            <w:tcW w:w="5103" w:type="dxa"/>
            <w:shd w:val="solid" w:color="FFFFFF" w:fill="auto"/>
          </w:tcPr>
          <w:p w:rsidR="001F67A3" w:rsidRPr="00F725D9" w:rsidRDefault="001F67A3" w:rsidP="00C51F78">
            <w:pPr>
              <w:pStyle w:val="TAL"/>
              <w:rPr>
                <w:sz w:val="16"/>
                <w:szCs w:val="16"/>
              </w:rPr>
            </w:pPr>
            <w:r w:rsidRPr="00F725D9">
              <w:rPr>
                <w:sz w:val="16"/>
                <w:szCs w:val="16"/>
              </w:rPr>
              <w:t>Recommended Bit Rate/Query for FLUS and MTSI</w:t>
            </w:r>
          </w:p>
        </w:tc>
        <w:tc>
          <w:tcPr>
            <w:tcW w:w="708" w:type="dxa"/>
            <w:shd w:val="solid" w:color="FFFFFF" w:fill="auto"/>
          </w:tcPr>
          <w:p w:rsidR="001F67A3" w:rsidRPr="00F725D9" w:rsidRDefault="001F67A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090A4D" w:rsidRPr="00F725D9" w:rsidRDefault="00090A4D" w:rsidP="00C51F78">
            <w:pPr>
              <w:pStyle w:val="TAL"/>
              <w:rPr>
                <w:sz w:val="16"/>
                <w:szCs w:val="16"/>
              </w:rPr>
            </w:pPr>
          </w:p>
        </w:tc>
        <w:tc>
          <w:tcPr>
            <w:tcW w:w="618" w:type="dxa"/>
            <w:shd w:val="solid" w:color="FFFFFF" w:fill="auto"/>
          </w:tcPr>
          <w:p w:rsidR="00090A4D" w:rsidRPr="00F725D9" w:rsidRDefault="00090A4D" w:rsidP="00053977">
            <w:pPr>
              <w:pStyle w:val="TAL"/>
              <w:rPr>
                <w:sz w:val="16"/>
                <w:szCs w:val="16"/>
              </w:rPr>
            </w:pPr>
            <w:r w:rsidRPr="00F725D9">
              <w:rPr>
                <w:sz w:val="16"/>
                <w:szCs w:val="16"/>
              </w:rPr>
              <w:t>RP-87</w:t>
            </w:r>
          </w:p>
        </w:tc>
        <w:tc>
          <w:tcPr>
            <w:tcW w:w="992" w:type="dxa"/>
            <w:shd w:val="solid" w:color="FFFFFF" w:fill="auto"/>
          </w:tcPr>
          <w:p w:rsidR="00090A4D" w:rsidRPr="00F725D9" w:rsidRDefault="00090A4D" w:rsidP="00C51F78">
            <w:pPr>
              <w:pStyle w:val="TAL"/>
              <w:rPr>
                <w:sz w:val="16"/>
                <w:szCs w:val="16"/>
              </w:rPr>
            </w:pPr>
            <w:r w:rsidRPr="00F725D9">
              <w:rPr>
                <w:sz w:val="16"/>
                <w:szCs w:val="16"/>
              </w:rPr>
              <w:t>RP-200358</w:t>
            </w:r>
          </w:p>
        </w:tc>
        <w:tc>
          <w:tcPr>
            <w:tcW w:w="567" w:type="dxa"/>
            <w:shd w:val="solid" w:color="FFFFFF" w:fill="auto"/>
          </w:tcPr>
          <w:p w:rsidR="00090A4D" w:rsidRPr="00F725D9" w:rsidRDefault="00090A4D" w:rsidP="00C51F78">
            <w:pPr>
              <w:pStyle w:val="TAL"/>
              <w:rPr>
                <w:sz w:val="16"/>
                <w:szCs w:val="16"/>
              </w:rPr>
            </w:pPr>
            <w:r w:rsidRPr="00F725D9">
              <w:rPr>
                <w:sz w:val="16"/>
                <w:szCs w:val="16"/>
              </w:rPr>
              <w:t>0261</w:t>
            </w:r>
          </w:p>
        </w:tc>
        <w:tc>
          <w:tcPr>
            <w:tcW w:w="425" w:type="dxa"/>
            <w:shd w:val="solid" w:color="FFFFFF" w:fill="auto"/>
          </w:tcPr>
          <w:p w:rsidR="00090A4D" w:rsidRPr="00F725D9" w:rsidRDefault="00090A4D" w:rsidP="00C51F78">
            <w:pPr>
              <w:pStyle w:val="TAL"/>
              <w:rPr>
                <w:sz w:val="16"/>
                <w:szCs w:val="16"/>
              </w:rPr>
            </w:pPr>
            <w:r w:rsidRPr="00F725D9">
              <w:rPr>
                <w:sz w:val="16"/>
                <w:szCs w:val="16"/>
              </w:rPr>
              <w:t>-</w:t>
            </w:r>
          </w:p>
        </w:tc>
        <w:tc>
          <w:tcPr>
            <w:tcW w:w="426" w:type="dxa"/>
            <w:shd w:val="solid" w:color="FFFFFF" w:fill="auto"/>
          </w:tcPr>
          <w:p w:rsidR="00090A4D" w:rsidRPr="00F725D9" w:rsidRDefault="00090A4D" w:rsidP="00C51F78">
            <w:pPr>
              <w:pStyle w:val="TAL"/>
              <w:rPr>
                <w:sz w:val="16"/>
                <w:szCs w:val="16"/>
              </w:rPr>
            </w:pPr>
            <w:r w:rsidRPr="00F725D9">
              <w:rPr>
                <w:sz w:val="16"/>
                <w:szCs w:val="16"/>
              </w:rPr>
              <w:t>B</w:t>
            </w:r>
          </w:p>
        </w:tc>
        <w:tc>
          <w:tcPr>
            <w:tcW w:w="5103" w:type="dxa"/>
            <w:shd w:val="solid" w:color="FFFFFF" w:fill="auto"/>
          </w:tcPr>
          <w:p w:rsidR="00090A4D" w:rsidRPr="00F725D9" w:rsidRDefault="00090A4D" w:rsidP="00C51F78">
            <w:pPr>
              <w:pStyle w:val="TAL"/>
              <w:rPr>
                <w:sz w:val="16"/>
                <w:szCs w:val="16"/>
              </w:rPr>
            </w:pPr>
            <w:r w:rsidRPr="00F725D9">
              <w:rPr>
                <w:sz w:val="16"/>
                <w:szCs w:val="16"/>
              </w:rPr>
              <w:t>Introduction of UE capability indicator of supporting inter-RAT handover from NR to EN-DC in 38.306.</w:t>
            </w:r>
          </w:p>
        </w:tc>
        <w:tc>
          <w:tcPr>
            <w:tcW w:w="708" w:type="dxa"/>
            <w:shd w:val="solid" w:color="FFFFFF" w:fill="auto"/>
          </w:tcPr>
          <w:p w:rsidR="00090A4D" w:rsidRPr="00F725D9" w:rsidRDefault="00090A4D" w:rsidP="00C51F78">
            <w:pPr>
              <w:pStyle w:val="TAL"/>
              <w:rPr>
                <w:sz w:val="16"/>
                <w:szCs w:val="16"/>
              </w:rPr>
            </w:pPr>
            <w:r w:rsidRPr="00F725D9">
              <w:rPr>
                <w:sz w:val="16"/>
                <w:szCs w:val="16"/>
              </w:rPr>
              <w:t>16.0.0</w:t>
            </w:r>
          </w:p>
        </w:tc>
      </w:tr>
      <w:tr w:rsidR="005A561B" w:rsidRPr="00F725D9" w:rsidTr="00BF179A">
        <w:trPr>
          <w:ins w:id="6542" w:author="CR#0288r2" w:date="2020-07-14T14:17:00Z"/>
        </w:trPr>
        <w:tc>
          <w:tcPr>
            <w:tcW w:w="800" w:type="dxa"/>
            <w:shd w:val="solid" w:color="FFFFFF" w:fill="auto"/>
          </w:tcPr>
          <w:p w:rsidR="005A561B" w:rsidRPr="00F725D9" w:rsidRDefault="005A561B" w:rsidP="00C51F78">
            <w:pPr>
              <w:pStyle w:val="TAL"/>
              <w:rPr>
                <w:ins w:id="6543" w:author="CR#0288r2" w:date="2020-07-14T14:17:00Z"/>
                <w:sz w:val="16"/>
                <w:szCs w:val="16"/>
              </w:rPr>
            </w:pPr>
            <w:ins w:id="6544" w:author="CR#0288r2" w:date="2020-07-14T14:17:00Z">
              <w:r>
                <w:rPr>
                  <w:sz w:val="16"/>
                  <w:szCs w:val="16"/>
                </w:rPr>
                <w:t>07/2020</w:t>
              </w:r>
            </w:ins>
          </w:p>
        </w:tc>
        <w:tc>
          <w:tcPr>
            <w:tcW w:w="618" w:type="dxa"/>
            <w:shd w:val="solid" w:color="FFFFFF" w:fill="auto"/>
          </w:tcPr>
          <w:p w:rsidR="005A561B" w:rsidRPr="00F725D9" w:rsidRDefault="005A561B" w:rsidP="00053977">
            <w:pPr>
              <w:pStyle w:val="TAL"/>
              <w:rPr>
                <w:ins w:id="6545" w:author="CR#0288r2" w:date="2020-07-14T14:17:00Z"/>
                <w:sz w:val="16"/>
                <w:szCs w:val="16"/>
              </w:rPr>
            </w:pPr>
            <w:ins w:id="6546" w:author="CR#0288r2" w:date="2020-07-14T14:17:00Z">
              <w:r>
                <w:rPr>
                  <w:sz w:val="16"/>
                  <w:szCs w:val="16"/>
                </w:rPr>
                <w:t>RP-88</w:t>
              </w:r>
            </w:ins>
          </w:p>
        </w:tc>
        <w:tc>
          <w:tcPr>
            <w:tcW w:w="992" w:type="dxa"/>
            <w:shd w:val="solid" w:color="FFFFFF" w:fill="auto"/>
          </w:tcPr>
          <w:p w:rsidR="005A561B" w:rsidRPr="00F725D9" w:rsidRDefault="005A561B" w:rsidP="00C51F78">
            <w:pPr>
              <w:pStyle w:val="TAL"/>
              <w:rPr>
                <w:ins w:id="6547" w:author="CR#0288r2" w:date="2020-07-14T14:17:00Z"/>
                <w:sz w:val="16"/>
                <w:szCs w:val="16"/>
              </w:rPr>
            </w:pPr>
            <w:ins w:id="6548" w:author="CR#0288r2" w:date="2020-07-14T14:17:00Z">
              <w:r>
                <w:rPr>
                  <w:sz w:val="16"/>
                  <w:szCs w:val="16"/>
                </w:rPr>
                <w:t>RP-</w:t>
              </w:r>
            </w:ins>
            <w:ins w:id="6549" w:author="CR#0288r2" w:date="2020-07-14T14:18:00Z">
              <w:r>
                <w:rPr>
                  <w:sz w:val="16"/>
                  <w:szCs w:val="16"/>
                </w:rPr>
                <w:t>2011</w:t>
              </w:r>
            </w:ins>
            <w:ins w:id="6550" w:author="CR#0288r2" w:date="2020-07-14T14:19:00Z">
              <w:r>
                <w:rPr>
                  <w:sz w:val="16"/>
                  <w:szCs w:val="16"/>
                </w:rPr>
                <w:t>63</w:t>
              </w:r>
            </w:ins>
          </w:p>
        </w:tc>
        <w:tc>
          <w:tcPr>
            <w:tcW w:w="567" w:type="dxa"/>
            <w:shd w:val="solid" w:color="FFFFFF" w:fill="auto"/>
          </w:tcPr>
          <w:p w:rsidR="005A561B" w:rsidRPr="00F725D9" w:rsidRDefault="005A561B" w:rsidP="00C51F78">
            <w:pPr>
              <w:pStyle w:val="TAL"/>
              <w:rPr>
                <w:ins w:id="6551" w:author="CR#0288r2" w:date="2020-07-14T14:17:00Z"/>
                <w:sz w:val="16"/>
                <w:szCs w:val="16"/>
              </w:rPr>
            </w:pPr>
            <w:ins w:id="6552" w:author="CR#0288r2" w:date="2020-07-14T14:18:00Z">
              <w:r>
                <w:rPr>
                  <w:sz w:val="16"/>
                  <w:szCs w:val="16"/>
                </w:rPr>
                <w:t>0288</w:t>
              </w:r>
            </w:ins>
          </w:p>
        </w:tc>
        <w:tc>
          <w:tcPr>
            <w:tcW w:w="425" w:type="dxa"/>
            <w:shd w:val="solid" w:color="FFFFFF" w:fill="auto"/>
          </w:tcPr>
          <w:p w:rsidR="005A561B" w:rsidRPr="00F725D9" w:rsidRDefault="005A561B" w:rsidP="00C51F78">
            <w:pPr>
              <w:pStyle w:val="TAL"/>
              <w:rPr>
                <w:ins w:id="6553" w:author="CR#0288r2" w:date="2020-07-14T14:17:00Z"/>
                <w:sz w:val="16"/>
                <w:szCs w:val="16"/>
              </w:rPr>
            </w:pPr>
            <w:ins w:id="6554" w:author="CR#0288r2" w:date="2020-07-14T14:18:00Z">
              <w:r>
                <w:rPr>
                  <w:sz w:val="16"/>
                  <w:szCs w:val="16"/>
                </w:rPr>
                <w:t>2</w:t>
              </w:r>
            </w:ins>
          </w:p>
        </w:tc>
        <w:tc>
          <w:tcPr>
            <w:tcW w:w="426" w:type="dxa"/>
            <w:shd w:val="solid" w:color="FFFFFF" w:fill="auto"/>
          </w:tcPr>
          <w:p w:rsidR="005A561B" w:rsidRPr="00F725D9" w:rsidRDefault="005A561B" w:rsidP="00C51F78">
            <w:pPr>
              <w:pStyle w:val="TAL"/>
              <w:rPr>
                <w:ins w:id="6555" w:author="CR#0288r2" w:date="2020-07-14T14:17:00Z"/>
                <w:sz w:val="16"/>
                <w:szCs w:val="16"/>
              </w:rPr>
            </w:pPr>
            <w:ins w:id="6556" w:author="CR#0288r2" w:date="2020-07-14T14:18:00Z">
              <w:r>
                <w:rPr>
                  <w:sz w:val="16"/>
                  <w:szCs w:val="16"/>
                </w:rPr>
                <w:t>A</w:t>
              </w:r>
            </w:ins>
          </w:p>
        </w:tc>
        <w:tc>
          <w:tcPr>
            <w:tcW w:w="5103" w:type="dxa"/>
            <w:shd w:val="solid" w:color="FFFFFF" w:fill="auto"/>
          </w:tcPr>
          <w:p w:rsidR="005A561B" w:rsidRPr="00F725D9" w:rsidRDefault="005A561B" w:rsidP="00C51F78">
            <w:pPr>
              <w:pStyle w:val="TAL"/>
              <w:rPr>
                <w:ins w:id="6557" w:author="CR#0288r2" w:date="2020-07-14T14:17:00Z"/>
                <w:sz w:val="16"/>
                <w:szCs w:val="16"/>
              </w:rPr>
            </w:pPr>
            <w:ins w:id="6558" w:author="CR#0288r2" w:date="2020-07-14T14:18:00Z">
              <w:r w:rsidRPr="005A561B">
                <w:rPr>
                  <w:sz w:val="16"/>
                  <w:szCs w:val="16"/>
                </w:rPr>
                <w:t>Correction to the serving cell number for ENDC power class</w:t>
              </w:r>
            </w:ins>
          </w:p>
        </w:tc>
        <w:tc>
          <w:tcPr>
            <w:tcW w:w="708" w:type="dxa"/>
            <w:shd w:val="solid" w:color="FFFFFF" w:fill="auto"/>
          </w:tcPr>
          <w:p w:rsidR="005A561B" w:rsidRPr="00F725D9" w:rsidRDefault="005A561B" w:rsidP="00C51F78">
            <w:pPr>
              <w:pStyle w:val="TAL"/>
              <w:rPr>
                <w:ins w:id="6559" w:author="CR#0288r2" w:date="2020-07-14T14:17:00Z"/>
                <w:sz w:val="16"/>
                <w:szCs w:val="16"/>
              </w:rPr>
            </w:pPr>
            <w:ins w:id="6560" w:author="CR#0288r2" w:date="2020-07-14T14:18:00Z">
              <w:r>
                <w:rPr>
                  <w:sz w:val="16"/>
                  <w:szCs w:val="16"/>
                </w:rPr>
                <w:t>16.1.0</w:t>
              </w:r>
            </w:ins>
          </w:p>
        </w:tc>
      </w:tr>
      <w:tr w:rsidR="00EA7D8E" w:rsidRPr="00F725D9" w:rsidTr="00BF179A">
        <w:trPr>
          <w:ins w:id="6561" w:author="CR#0289r3" w:date="2020-07-14T14:21:00Z"/>
        </w:trPr>
        <w:tc>
          <w:tcPr>
            <w:tcW w:w="800" w:type="dxa"/>
            <w:shd w:val="solid" w:color="FFFFFF" w:fill="auto"/>
          </w:tcPr>
          <w:p w:rsidR="00EA7D8E" w:rsidRDefault="00EA7D8E" w:rsidP="00C51F78">
            <w:pPr>
              <w:pStyle w:val="TAL"/>
              <w:rPr>
                <w:ins w:id="6562" w:author="CR#0289r3" w:date="2020-07-14T14:21:00Z"/>
                <w:sz w:val="16"/>
                <w:szCs w:val="16"/>
              </w:rPr>
            </w:pPr>
          </w:p>
        </w:tc>
        <w:tc>
          <w:tcPr>
            <w:tcW w:w="618" w:type="dxa"/>
            <w:shd w:val="solid" w:color="FFFFFF" w:fill="auto"/>
          </w:tcPr>
          <w:p w:rsidR="00EA7D8E" w:rsidRDefault="00EA7D8E" w:rsidP="00053977">
            <w:pPr>
              <w:pStyle w:val="TAL"/>
              <w:rPr>
                <w:ins w:id="6563" w:author="CR#0289r3" w:date="2020-07-14T14:21:00Z"/>
                <w:sz w:val="16"/>
                <w:szCs w:val="16"/>
              </w:rPr>
            </w:pPr>
            <w:ins w:id="6564" w:author="CR#0289r3" w:date="2020-07-14T14:22:00Z">
              <w:r>
                <w:rPr>
                  <w:sz w:val="16"/>
                  <w:szCs w:val="16"/>
                </w:rPr>
                <w:t>RP-88</w:t>
              </w:r>
            </w:ins>
          </w:p>
        </w:tc>
        <w:tc>
          <w:tcPr>
            <w:tcW w:w="992" w:type="dxa"/>
            <w:shd w:val="solid" w:color="FFFFFF" w:fill="auto"/>
          </w:tcPr>
          <w:p w:rsidR="00EA7D8E" w:rsidRDefault="00EA7D8E" w:rsidP="00C51F78">
            <w:pPr>
              <w:pStyle w:val="TAL"/>
              <w:rPr>
                <w:ins w:id="6565" w:author="CR#0289r3" w:date="2020-07-14T14:21:00Z"/>
                <w:sz w:val="16"/>
                <w:szCs w:val="16"/>
              </w:rPr>
            </w:pPr>
            <w:ins w:id="6566" w:author="CR#0289r3" w:date="2020-07-14T14:22:00Z">
              <w:r>
                <w:rPr>
                  <w:sz w:val="16"/>
                  <w:szCs w:val="16"/>
                </w:rPr>
                <w:t>RP-201187</w:t>
              </w:r>
            </w:ins>
          </w:p>
        </w:tc>
        <w:tc>
          <w:tcPr>
            <w:tcW w:w="567" w:type="dxa"/>
            <w:shd w:val="solid" w:color="FFFFFF" w:fill="auto"/>
          </w:tcPr>
          <w:p w:rsidR="00EA7D8E" w:rsidRDefault="00EA7D8E" w:rsidP="00C51F78">
            <w:pPr>
              <w:pStyle w:val="TAL"/>
              <w:rPr>
                <w:ins w:id="6567" w:author="CR#0289r3" w:date="2020-07-14T14:21:00Z"/>
                <w:sz w:val="16"/>
                <w:szCs w:val="16"/>
              </w:rPr>
            </w:pPr>
            <w:ins w:id="6568" w:author="CR#0289r3" w:date="2020-07-14T14:22:00Z">
              <w:r>
                <w:rPr>
                  <w:sz w:val="16"/>
                  <w:szCs w:val="16"/>
                </w:rPr>
                <w:t>0289</w:t>
              </w:r>
            </w:ins>
          </w:p>
        </w:tc>
        <w:tc>
          <w:tcPr>
            <w:tcW w:w="425" w:type="dxa"/>
            <w:shd w:val="solid" w:color="FFFFFF" w:fill="auto"/>
          </w:tcPr>
          <w:p w:rsidR="00EA7D8E" w:rsidRDefault="00EA7D8E" w:rsidP="00C51F78">
            <w:pPr>
              <w:pStyle w:val="TAL"/>
              <w:rPr>
                <w:ins w:id="6569" w:author="CR#0289r3" w:date="2020-07-14T14:21:00Z"/>
                <w:sz w:val="16"/>
                <w:szCs w:val="16"/>
              </w:rPr>
            </w:pPr>
            <w:ins w:id="6570" w:author="CR#0289r3" w:date="2020-07-14T14:22:00Z">
              <w:r>
                <w:rPr>
                  <w:sz w:val="16"/>
                  <w:szCs w:val="16"/>
                </w:rPr>
                <w:t>3</w:t>
              </w:r>
            </w:ins>
          </w:p>
        </w:tc>
        <w:tc>
          <w:tcPr>
            <w:tcW w:w="426" w:type="dxa"/>
            <w:shd w:val="solid" w:color="FFFFFF" w:fill="auto"/>
          </w:tcPr>
          <w:p w:rsidR="00EA7D8E" w:rsidRDefault="00EA7D8E" w:rsidP="00C51F78">
            <w:pPr>
              <w:pStyle w:val="TAL"/>
              <w:rPr>
                <w:ins w:id="6571" w:author="CR#0289r3" w:date="2020-07-14T14:21:00Z"/>
                <w:sz w:val="16"/>
                <w:szCs w:val="16"/>
              </w:rPr>
            </w:pPr>
            <w:ins w:id="6572" w:author="CR#0289r3" w:date="2020-07-14T14:22:00Z">
              <w:r>
                <w:rPr>
                  <w:sz w:val="16"/>
                  <w:szCs w:val="16"/>
                </w:rPr>
                <w:t>A</w:t>
              </w:r>
            </w:ins>
          </w:p>
        </w:tc>
        <w:tc>
          <w:tcPr>
            <w:tcW w:w="5103" w:type="dxa"/>
            <w:shd w:val="solid" w:color="FFFFFF" w:fill="auto"/>
          </w:tcPr>
          <w:p w:rsidR="00EA7D8E" w:rsidRPr="005A561B" w:rsidRDefault="00EA7D8E" w:rsidP="00C51F78">
            <w:pPr>
              <w:pStyle w:val="TAL"/>
              <w:rPr>
                <w:ins w:id="6573" w:author="CR#0289r3" w:date="2020-07-14T14:21:00Z"/>
                <w:sz w:val="16"/>
                <w:szCs w:val="16"/>
              </w:rPr>
            </w:pPr>
            <w:ins w:id="6574" w:author="CR#0289r3" w:date="2020-07-14T14:22:00Z">
              <w:r w:rsidRPr="00EA7D8E">
                <w:rPr>
                  <w:sz w:val="16"/>
                  <w:szCs w:val="16"/>
                </w:rPr>
                <w:t>CR on introduction of BCS to asymmetric channel bandwidths (38.306)</w:t>
              </w:r>
            </w:ins>
          </w:p>
        </w:tc>
        <w:tc>
          <w:tcPr>
            <w:tcW w:w="708" w:type="dxa"/>
            <w:shd w:val="solid" w:color="FFFFFF" w:fill="auto"/>
          </w:tcPr>
          <w:p w:rsidR="00EA7D8E" w:rsidRDefault="00EA7D8E" w:rsidP="00C51F78">
            <w:pPr>
              <w:pStyle w:val="TAL"/>
              <w:rPr>
                <w:ins w:id="6575" w:author="CR#0289r3" w:date="2020-07-14T14:21:00Z"/>
                <w:sz w:val="16"/>
                <w:szCs w:val="16"/>
              </w:rPr>
            </w:pPr>
            <w:ins w:id="6576" w:author="CR#0289r3" w:date="2020-07-14T14:22:00Z">
              <w:r>
                <w:rPr>
                  <w:sz w:val="16"/>
                  <w:szCs w:val="16"/>
                </w:rPr>
                <w:t>16.1.0</w:t>
              </w:r>
            </w:ins>
          </w:p>
        </w:tc>
      </w:tr>
      <w:tr w:rsidR="0021061E" w:rsidRPr="00F725D9" w:rsidTr="00BF179A">
        <w:trPr>
          <w:ins w:id="6577" w:author="CR#0295r1" w:date="2020-07-14T14:24:00Z"/>
        </w:trPr>
        <w:tc>
          <w:tcPr>
            <w:tcW w:w="800" w:type="dxa"/>
            <w:shd w:val="solid" w:color="FFFFFF" w:fill="auto"/>
          </w:tcPr>
          <w:p w:rsidR="0021061E" w:rsidRDefault="0021061E" w:rsidP="00C51F78">
            <w:pPr>
              <w:pStyle w:val="TAL"/>
              <w:rPr>
                <w:ins w:id="6578" w:author="CR#0295r1" w:date="2020-07-14T14:24:00Z"/>
                <w:sz w:val="16"/>
                <w:szCs w:val="16"/>
              </w:rPr>
            </w:pPr>
          </w:p>
        </w:tc>
        <w:tc>
          <w:tcPr>
            <w:tcW w:w="618" w:type="dxa"/>
            <w:shd w:val="solid" w:color="FFFFFF" w:fill="auto"/>
          </w:tcPr>
          <w:p w:rsidR="0021061E" w:rsidRDefault="0021061E" w:rsidP="00053977">
            <w:pPr>
              <w:pStyle w:val="TAL"/>
              <w:rPr>
                <w:ins w:id="6579" w:author="CR#0295r1" w:date="2020-07-14T14:24:00Z"/>
                <w:sz w:val="16"/>
                <w:szCs w:val="16"/>
              </w:rPr>
            </w:pPr>
            <w:ins w:id="6580" w:author="CR#0295r1" w:date="2020-07-14T14:24:00Z">
              <w:r>
                <w:rPr>
                  <w:sz w:val="16"/>
                  <w:szCs w:val="16"/>
                </w:rPr>
                <w:t>RP-88</w:t>
              </w:r>
            </w:ins>
          </w:p>
        </w:tc>
        <w:tc>
          <w:tcPr>
            <w:tcW w:w="992" w:type="dxa"/>
            <w:shd w:val="solid" w:color="FFFFFF" w:fill="auto"/>
          </w:tcPr>
          <w:p w:rsidR="0021061E" w:rsidRDefault="0021061E" w:rsidP="00C51F78">
            <w:pPr>
              <w:pStyle w:val="TAL"/>
              <w:rPr>
                <w:ins w:id="6581" w:author="CR#0295r1" w:date="2020-07-14T14:24:00Z"/>
                <w:sz w:val="16"/>
                <w:szCs w:val="16"/>
              </w:rPr>
            </w:pPr>
            <w:ins w:id="6582" w:author="CR#0295r1" w:date="2020-07-14T14:24:00Z">
              <w:r>
                <w:rPr>
                  <w:sz w:val="16"/>
                  <w:szCs w:val="16"/>
                </w:rPr>
                <w:t>RP-2011</w:t>
              </w:r>
            </w:ins>
            <w:ins w:id="6583" w:author="CR#0295r1" w:date="2020-07-14T14:26:00Z">
              <w:r>
                <w:rPr>
                  <w:sz w:val="16"/>
                  <w:szCs w:val="16"/>
                </w:rPr>
                <w:t>60</w:t>
              </w:r>
            </w:ins>
          </w:p>
        </w:tc>
        <w:tc>
          <w:tcPr>
            <w:tcW w:w="567" w:type="dxa"/>
            <w:shd w:val="solid" w:color="FFFFFF" w:fill="auto"/>
          </w:tcPr>
          <w:p w:rsidR="0021061E" w:rsidRDefault="0021061E" w:rsidP="00C51F78">
            <w:pPr>
              <w:pStyle w:val="TAL"/>
              <w:rPr>
                <w:ins w:id="6584" w:author="CR#0295r1" w:date="2020-07-14T14:24:00Z"/>
                <w:sz w:val="16"/>
                <w:szCs w:val="16"/>
              </w:rPr>
            </w:pPr>
            <w:ins w:id="6585" w:author="CR#0295r1" w:date="2020-07-14T14:24:00Z">
              <w:r>
                <w:rPr>
                  <w:sz w:val="16"/>
                  <w:szCs w:val="16"/>
                </w:rPr>
                <w:t>0295</w:t>
              </w:r>
            </w:ins>
          </w:p>
        </w:tc>
        <w:tc>
          <w:tcPr>
            <w:tcW w:w="425" w:type="dxa"/>
            <w:shd w:val="solid" w:color="FFFFFF" w:fill="auto"/>
          </w:tcPr>
          <w:p w:rsidR="0021061E" w:rsidRDefault="0021061E" w:rsidP="00C51F78">
            <w:pPr>
              <w:pStyle w:val="TAL"/>
              <w:rPr>
                <w:ins w:id="6586" w:author="CR#0295r1" w:date="2020-07-14T14:24:00Z"/>
                <w:sz w:val="16"/>
                <w:szCs w:val="16"/>
              </w:rPr>
            </w:pPr>
            <w:ins w:id="6587" w:author="CR#0295r1" w:date="2020-07-14T14:24:00Z">
              <w:r>
                <w:rPr>
                  <w:sz w:val="16"/>
                  <w:szCs w:val="16"/>
                </w:rPr>
                <w:t>1</w:t>
              </w:r>
            </w:ins>
          </w:p>
        </w:tc>
        <w:tc>
          <w:tcPr>
            <w:tcW w:w="426" w:type="dxa"/>
            <w:shd w:val="solid" w:color="FFFFFF" w:fill="auto"/>
          </w:tcPr>
          <w:p w:rsidR="0021061E" w:rsidRDefault="0021061E" w:rsidP="00C51F78">
            <w:pPr>
              <w:pStyle w:val="TAL"/>
              <w:rPr>
                <w:ins w:id="6588" w:author="CR#0295r1" w:date="2020-07-14T14:24:00Z"/>
                <w:sz w:val="16"/>
                <w:szCs w:val="16"/>
              </w:rPr>
            </w:pPr>
            <w:ins w:id="6589" w:author="CR#0295r1" w:date="2020-07-14T14:24:00Z">
              <w:r>
                <w:rPr>
                  <w:sz w:val="16"/>
                  <w:szCs w:val="16"/>
                </w:rPr>
                <w:t>A</w:t>
              </w:r>
            </w:ins>
          </w:p>
        </w:tc>
        <w:tc>
          <w:tcPr>
            <w:tcW w:w="5103" w:type="dxa"/>
            <w:shd w:val="solid" w:color="FFFFFF" w:fill="auto"/>
          </w:tcPr>
          <w:p w:rsidR="0021061E" w:rsidRPr="00EA7D8E" w:rsidRDefault="0021061E" w:rsidP="00C51F78">
            <w:pPr>
              <w:pStyle w:val="TAL"/>
              <w:rPr>
                <w:ins w:id="6590" w:author="CR#0295r1" w:date="2020-07-14T14:24:00Z"/>
                <w:sz w:val="16"/>
                <w:szCs w:val="16"/>
              </w:rPr>
            </w:pPr>
            <w:ins w:id="6591" w:author="CR#0295r1" w:date="2020-07-14T14:26:00Z">
              <w:r w:rsidRPr="0021061E">
                <w:rPr>
                  <w:sz w:val="16"/>
                  <w:szCs w:val="16"/>
                </w:rPr>
                <w:t>SRS Capability report for SRS only Scell</w:t>
              </w:r>
            </w:ins>
          </w:p>
        </w:tc>
        <w:tc>
          <w:tcPr>
            <w:tcW w:w="708" w:type="dxa"/>
            <w:shd w:val="solid" w:color="FFFFFF" w:fill="auto"/>
          </w:tcPr>
          <w:p w:rsidR="0021061E" w:rsidRDefault="0021061E" w:rsidP="00C51F78">
            <w:pPr>
              <w:pStyle w:val="TAL"/>
              <w:rPr>
                <w:ins w:id="6592" w:author="CR#0295r1" w:date="2020-07-14T14:24:00Z"/>
                <w:sz w:val="16"/>
                <w:szCs w:val="16"/>
              </w:rPr>
            </w:pPr>
            <w:ins w:id="6593" w:author="CR#0295r1" w:date="2020-07-14T14:26:00Z">
              <w:r>
                <w:rPr>
                  <w:sz w:val="16"/>
                  <w:szCs w:val="16"/>
                </w:rPr>
                <w:t>16.1.0</w:t>
              </w:r>
            </w:ins>
          </w:p>
        </w:tc>
      </w:tr>
      <w:tr w:rsidR="00E8445A" w:rsidRPr="00F725D9" w:rsidTr="00BF179A">
        <w:trPr>
          <w:ins w:id="6594" w:author="CR#0299" w:date="2020-07-14T14:32:00Z"/>
        </w:trPr>
        <w:tc>
          <w:tcPr>
            <w:tcW w:w="800" w:type="dxa"/>
            <w:shd w:val="solid" w:color="FFFFFF" w:fill="auto"/>
          </w:tcPr>
          <w:p w:rsidR="00E8445A" w:rsidRDefault="00E8445A" w:rsidP="00C51F78">
            <w:pPr>
              <w:pStyle w:val="TAL"/>
              <w:rPr>
                <w:ins w:id="6595" w:author="CR#0299" w:date="2020-07-14T14:32:00Z"/>
                <w:sz w:val="16"/>
                <w:szCs w:val="16"/>
              </w:rPr>
            </w:pPr>
          </w:p>
        </w:tc>
        <w:tc>
          <w:tcPr>
            <w:tcW w:w="618" w:type="dxa"/>
            <w:shd w:val="solid" w:color="FFFFFF" w:fill="auto"/>
          </w:tcPr>
          <w:p w:rsidR="00E8445A" w:rsidRDefault="00E8445A" w:rsidP="00053977">
            <w:pPr>
              <w:pStyle w:val="TAL"/>
              <w:rPr>
                <w:ins w:id="6596" w:author="CR#0299" w:date="2020-07-14T14:32:00Z"/>
                <w:sz w:val="16"/>
                <w:szCs w:val="16"/>
              </w:rPr>
            </w:pPr>
            <w:ins w:id="6597" w:author="CR#0299" w:date="2020-07-14T14:32:00Z">
              <w:r>
                <w:rPr>
                  <w:sz w:val="16"/>
                  <w:szCs w:val="16"/>
                </w:rPr>
                <w:t>RP-88</w:t>
              </w:r>
            </w:ins>
          </w:p>
        </w:tc>
        <w:tc>
          <w:tcPr>
            <w:tcW w:w="992" w:type="dxa"/>
            <w:shd w:val="solid" w:color="FFFFFF" w:fill="auto"/>
          </w:tcPr>
          <w:p w:rsidR="00E8445A" w:rsidRDefault="00E8445A" w:rsidP="00C51F78">
            <w:pPr>
              <w:pStyle w:val="TAL"/>
              <w:rPr>
                <w:ins w:id="6598" w:author="CR#0299" w:date="2020-07-14T14:32:00Z"/>
                <w:sz w:val="16"/>
                <w:szCs w:val="16"/>
              </w:rPr>
            </w:pPr>
            <w:ins w:id="6599" w:author="CR#0299" w:date="2020-07-14T14:32:00Z">
              <w:r>
                <w:rPr>
                  <w:sz w:val="16"/>
                  <w:szCs w:val="16"/>
                </w:rPr>
                <w:t>RP-2011</w:t>
              </w:r>
            </w:ins>
            <w:ins w:id="6600" w:author="CR#0299" w:date="2020-07-14T14:33:00Z">
              <w:r>
                <w:rPr>
                  <w:sz w:val="16"/>
                  <w:szCs w:val="16"/>
                </w:rPr>
                <w:t>59</w:t>
              </w:r>
            </w:ins>
          </w:p>
        </w:tc>
        <w:tc>
          <w:tcPr>
            <w:tcW w:w="567" w:type="dxa"/>
            <w:shd w:val="solid" w:color="FFFFFF" w:fill="auto"/>
          </w:tcPr>
          <w:p w:rsidR="00E8445A" w:rsidRDefault="00E8445A" w:rsidP="00C51F78">
            <w:pPr>
              <w:pStyle w:val="TAL"/>
              <w:rPr>
                <w:ins w:id="6601" w:author="CR#0299" w:date="2020-07-14T14:32:00Z"/>
                <w:sz w:val="16"/>
                <w:szCs w:val="16"/>
              </w:rPr>
            </w:pPr>
            <w:ins w:id="6602" w:author="CR#0299" w:date="2020-07-14T14:32:00Z">
              <w:r>
                <w:rPr>
                  <w:sz w:val="16"/>
                  <w:szCs w:val="16"/>
                </w:rPr>
                <w:t>0299</w:t>
              </w:r>
            </w:ins>
          </w:p>
        </w:tc>
        <w:tc>
          <w:tcPr>
            <w:tcW w:w="425" w:type="dxa"/>
            <w:shd w:val="solid" w:color="FFFFFF" w:fill="auto"/>
          </w:tcPr>
          <w:p w:rsidR="00E8445A" w:rsidRDefault="00E8445A" w:rsidP="00C51F78">
            <w:pPr>
              <w:pStyle w:val="TAL"/>
              <w:rPr>
                <w:ins w:id="6603" w:author="CR#0299" w:date="2020-07-14T14:32:00Z"/>
                <w:sz w:val="16"/>
                <w:szCs w:val="16"/>
              </w:rPr>
            </w:pPr>
            <w:ins w:id="6604" w:author="CR#0299" w:date="2020-07-14T14:32:00Z">
              <w:r>
                <w:rPr>
                  <w:sz w:val="16"/>
                  <w:szCs w:val="16"/>
                </w:rPr>
                <w:t>-</w:t>
              </w:r>
            </w:ins>
          </w:p>
        </w:tc>
        <w:tc>
          <w:tcPr>
            <w:tcW w:w="426" w:type="dxa"/>
            <w:shd w:val="solid" w:color="FFFFFF" w:fill="auto"/>
          </w:tcPr>
          <w:p w:rsidR="00E8445A" w:rsidRDefault="00E8445A" w:rsidP="00C51F78">
            <w:pPr>
              <w:pStyle w:val="TAL"/>
              <w:rPr>
                <w:ins w:id="6605" w:author="CR#0299" w:date="2020-07-14T14:32:00Z"/>
                <w:sz w:val="16"/>
                <w:szCs w:val="16"/>
              </w:rPr>
            </w:pPr>
            <w:ins w:id="6606" w:author="CR#0299" w:date="2020-07-14T14:32:00Z">
              <w:r>
                <w:rPr>
                  <w:sz w:val="16"/>
                  <w:szCs w:val="16"/>
                </w:rPr>
                <w:t>A</w:t>
              </w:r>
            </w:ins>
          </w:p>
        </w:tc>
        <w:tc>
          <w:tcPr>
            <w:tcW w:w="5103" w:type="dxa"/>
            <w:shd w:val="solid" w:color="FFFFFF" w:fill="auto"/>
          </w:tcPr>
          <w:p w:rsidR="00E8445A" w:rsidRPr="0021061E" w:rsidRDefault="00E8445A" w:rsidP="00C51F78">
            <w:pPr>
              <w:pStyle w:val="TAL"/>
              <w:rPr>
                <w:ins w:id="6607" w:author="CR#0299" w:date="2020-07-14T14:32:00Z"/>
                <w:sz w:val="16"/>
                <w:szCs w:val="16"/>
              </w:rPr>
            </w:pPr>
            <w:ins w:id="6608" w:author="CR#0299" w:date="2020-07-14T14:32:00Z">
              <w:r w:rsidRPr="00E8445A">
                <w:rPr>
                  <w:sz w:val="16"/>
                  <w:szCs w:val="16"/>
                </w:rPr>
                <w:t>Clarification on L1 feature of NGEN-DC and NE-DC</w:t>
              </w:r>
            </w:ins>
          </w:p>
        </w:tc>
        <w:tc>
          <w:tcPr>
            <w:tcW w:w="708" w:type="dxa"/>
            <w:shd w:val="solid" w:color="FFFFFF" w:fill="auto"/>
          </w:tcPr>
          <w:p w:rsidR="00E8445A" w:rsidRDefault="00E8445A" w:rsidP="00C51F78">
            <w:pPr>
              <w:pStyle w:val="TAL"/>
              <w:rPr>
                <w:ins w:id="6609" w:author="CR#0299" w:date="2020-07-14T14:32:00Z"/>
                <w:sz w:val="16"/>
                <w:szCs w:val="16"/>
              </w:rPr>
            </w:pPr>
            <w:ins w:id="6610" w:author="CR#0299" w:date="2020-07-14T14:32:00Z">
              <w:r>
                <w:rPr>
                  <w:sz w:val="16"/>
                  <w:szCs w:val="16"/>
                </w:rPr>
                <w:t>16.1.0</w:t>
              </w:r>
            </w:ins>
          </w:p>
        </w:tc>
      </w:tr>
      <w:tr w:rsidR="0042099A" w:rsidRPr="00F725D9" w:rsidTr="00BF179A">
        <w:trPr>
          <w:ins w:id="6611" w:author="CR#0304r2" w:date="2020-07-14T14:46:00Z"/>
        </w:trPr>
        <w:tc>
          <w:tcPr>
            <w:tcW w:w="800" w:type="dxa"/>
            <w:shd w:val="solid" w:color="FFFFFF" w:fill="auto"/>
          </w:tcPr>
          <w:p w:rsidR="0042099A" w:rsidRDefault="0042099A" w:rsidP="00C51F78">
            <w:pPr>
              <w:pStyle w:val="TAL"/>
              <w:rPr>
                <w:ins w:id="6612" w:author="CR#0304r2" w:date="2020-07-14T14:46:00Z"/>
                <w:sz w:val="16"/>
                <w:szCs w:val="16"/>
              </w:rPr>
            </w:pPr>
          </w:p>
        </w:tc>
        <w:tc>
          <w:tcPr>
            <w:tcW w:w="618" w:type="dxa"/>
            <w:shd w:val="solid" w:color="FFFFFF" w:fill="auto"/>
          </w:tcPr>
          <w:p w:rsidR="0042099A" w:rsidRDefault="0042099A" w:rsidP="00053977">
            <w:pPr>
              <w:pStyle w:val="TAL"/>
              <w:rPr>
                <w:ins w:id="6613" w:author="CR#0304r2" w:date="2020-07-14T14:46:00Z"/>
                <w:sz w:val="16"/>
                <w:szCs w:val="16"/>
              </w:rPr>
            </w:pPr>
            <w:ins w:id="6614" w:author="CR#0304r2" w:date="2020-07-14T14:46:00Z">
              <w:r>
                <w:rPr>
                  <w:sz w:val="16"/>
                  <w:szCs w:val="16"/>
                </w:rPr>
                <w:t>RP-88</w:t>
              </w:r>
            </w:ins>
          </w:p>
        </w:tc>
        <w:tc>
          <w:tcPr>
            <w:tcW w:w="992" w:type="dxa"/>
            <w:shd w:val="solid" w:color="FFFFFF" w:fill="auto"/>
          </w:tcPr>
          <w:p w:rsidR="0042099A" w:rsidRDefault="0042099A" w:rsidP="00C51F78">
            <w:pPr>
              <w:pStyle w:val="TAL"/>
              <w:rPr>
                <w:ins w:id="6615" w:author="CR#0304r2" w:date="2020-07-14T14:46:00Z"/>
                <w:sz w:val="16"/>
                <w:szCs w:val="16"/>
              </w:rPr>
            </w:pPr>
            <w:ins w:id="6616" w:author="CR#0304r2" w:date="2020-07-14T14:46:00Z">
              <w:r>
                <w:rPr>
                  <w:sz w:val="16"/>
                  <w:szCs w:val="16"/>
                </w:rPr>
                <w:t>RP-201161</w:t>
              </w:r>
            </w:ins>
          </w:p>
        </w:tc>
        <w:tc>
          <w:tcPr>
            <w:tcW w:w="567" w:type="dxa"/>
            <w:shd w:val="solid" w:color="FFFFFF" w:fill="auto"/>
          </w:tcPr>
          <w:p w:rsidR="0042099A" w:rsidRDefault="0042099A" w:rsidP="00C51F78">
            <w:pPr>
              <w:pStyle w:val="TAL"/>
              <w:rPr>
                <w:ins w:id="6617" w:author="CR#0304r2" w:date="2020-07-14T14:46:00Z"/>
                <w:sz w:val="16"/>
                <w:szCs w:val="16"/>
              </w:rPr>
            </w:pPr>
            <w:ins w:id="6618" w:author="CR#0304r2" w:date="2020-07-14T14:46:00Z">
              <w:r>
                <w:rPr>
                  <w:sz w:val="16"/>
                  <w:szCs w:val="16"/>
                </w:rPr>
                <w:t>0304</w:t>
              </w:r>
            </w:ins>
          </w:p>
        </w:tc>
        <w:tc>
          <w:tcPr>
            <w:tcW w:w="425" w:type="dxa"/>
            <w:shd w:val="solid" w:color="FFFFFF" w:fill="auto"/>
          </w:tcPr>
          <w:p w:rsidR="0042099A" w:rsidRDefault="0042099A" w:rsidP="00C51F78">
            <w:pPr>
              <w:pStyle w:val="TAL"/>
              <w:rPr>
                <w:ins w:id="6619" w:author="CR#0304r2" w:date="2020-07-14T14:46:00Z"/>
                <w:sz w:val="16"/>
                <w:szCs w:val="16"/>
              </w:rPr>
            </w:pPr>
            <w:ins w:id="6620" w:author="CR#0304r2" w:date="2020-07-14T14:46:00Z">
              <w:r>
                <w:rPr>
                  <w:sz w:val="16"/>
                  <w:szCs w:val="16"/>
                </w:rPr>
                <w:t>2</w:t>
              </w:r>
            </w:ins>
          </w:p>
        </w:tc>
        <w:tc>
          <w:tcPr>
            <w:tcW w:w="426" w:type="dxa"/>
            <w:shd w:val="solid" w:color="FFFFFF" w:fill="auto"/>
          </w:tcPr>
          <w:p w:rsidR="0042099A" w:rsidRDefault="0042099A" w:rsidP="00C51F78">
            <w:pPr>
              <w:pStyle w:val="TAL"/>
              <w:rPr>
                <w:ins w:id="6621" w:author="CR#0304r2" w:date="2020-07-14T14:46:00Z"/>
                <w:sz w:val="16"/>
                <w:szCs w:val="16"/>
              </w:rPr>
            </w:pPr>
            <w:ins w:id="6622" w:author="CR#0304r2" w:date="2020-07-14T14:46:00Z">
              <w:r>
                <w:rPr>
                  <w:sz w:val="16"/>
                  <w:szCs w:val="16"/>
                </w:rPr>
                <w:t>A</w:t>
              </w:r>
            </w:ins>
          </w:p>
        </w:tc>
        <w:tc>
          <w:tcPr>
            <w:tcW w:w="5103" w:type="dxa"/>
            <w:shd w:val="solid" w:color="FFFFFF" w:fill="auto"/>
          </w:tcPr>
          <w:p w:rsidR="0042099A" w:rsidRPr="00E8445A" w:rsidRDefault="0042099A" w:rsidP="00C51F78">
            <w:pPr>
              <w:pStyle w:val="TAL"/>
              <w:rPr>
                <w:ins w:id="6623" w:author="CR#0304r2" w:date="2020-07-14T14:46:00Z"/>
                <w:sz w:val="16"/>
                <w:szCs w:val="16"/>
              </w:rPr>
            </w:pPr>
            <w:ins w:id="6624" w:author="CR#0304r2" w:date="2020-07-14T14:46:00Z">
              <w:r w:rsidRPr="0042099A">
                <w:rPr>
                  <w:sz w:val="16"/>
                  <w:szCs w:val="16"/>
                </w:rPr>
                <w:t>Default values for UE capability</w:t>
              </w:r>
            </w:ins>
          </w:p>
        </w:tc>
        <w:tc>
          <w:tcPr>
            <w:tcW w:w="708" w:type="dxa"/>
            <w:shd w:val="solid" w:color="FFFFFF" w:fill="auto"/>
          </w:tcPr>
          <w:p w:rsidR="0042099A" w:rsidRDefault="0042099A" w:rsidP="00C51F78">
            <w:pPr>
              <w:pStyle w:val="TAL"/>
              <w:rPr>
                <w:ins w:id="6625" w:author="CR#0304r2" w:date="2020-07-14T14:46:00Z"/>
                <w:sz w:val="16"/>
                <w:szCs w:val="16"/>
              </w:rPr>
            </w:pPr>
            <w:ins w:id="6626" w:author="CR#0304r2" w:date="2020-07-14T14:46:00Z">
              <w:r>
                <w:rPr>
                  <w:sz w:val="16"/>
                  <w:szCs w:val="16"/>
                </w:rPr>
                <w:t>16.1.0</w:t>
              </w:r>
            </w:ins>
          </w:p>
        </w:tc>
      </w:tr>
      <w:tr w:rsidR="0042099A" w:rsidRPr="00F725D9" w:rsidTr="00BF179A">
        <w:trPr>
          <w:ins w:id="6627" w:author="CR#0312r1" w:date="2020-07-14T14:48:00Z"/>
        </w:trPr>
        <w:tc>
          <w:tcPr>
            <w:tcW w:w="800" w:type="dxa"/>
            <w:shd w:val="solid" w:color="FFFFFF" w:fill="auto"/>
          </w:tcPr>
          <w:p w:rsidR="0042099A" w:rsidRDefault="0042099A" w:rsidP="00C51F78">
            <w:pPr>
              <w:pStyle w:val="TAL"/>
              <w:rPr>
                <w:ins w:id="6628" w:author="CR#0312r1" w:date="2020-07-14T14:48:00Z"/>
                <w:sz w:val="16"/>
                <w:szCs w:val="16"/>
              </w:rPr>
            </w:pPr>
          </w:p>
        </w:tc>
        <w:tc>
          <w:tcPr>
            <w:tcW w:w="618" w:type="dxa"/>
            <w:shd w:val="solid" w:color="FFFFFF" w:fill="auto"/>
          </w:tcPr>
          <w:p w:rsidR="0042099A" w:rsidRDefault="0042099A" w:rsidP="00053977">
            <w:pPr>
              <w:pStyle w:val="TAL"/>
              <w:rPr>
                <w:ins w:id="6629" w:author="CR#0312r1" w:date="2020-07-14T14:48:00Z"/>
                <w:sz w:val="16"/>
                <w:szCs w:val="16"/>
              </w:rPr>
            </w:pPr>
            <w:ins w:id="6630" w:author="CR#0312r1" w:date="2020-07-14T14:48:00Z">
              <w:r>
                <w:rPr>
                  <w:sz w:val="16"/>
                  <w:szCs w:val="16"/>
                </w:rPr>
                <w:t>RP-88</w:t>
              </w:r>
            </w:ins>
          </w:p>
        </w:tc>
        <w:tc>
          <w:tcPr>
            <w:tcW w:w="992" w:type="dxa"/>
            <w:shd w:val="solid" w:color="FFFFFF" w:fill="auto"/>
          </w:tcPr>
          <w:p w:rsidR="0042099A" w:rsidRDefault="0042099A" w:rsidP="00C51F78">
            <w:pPr>
              <w:pStyle w:val="TAL"/>
              <w:rPr>
                <w:ins w:id="6631" w:author="CR#0312r1" w:date="2020-07-14T14:48:00Z"/>
                <w:sz w:val="16"/>
                <w:szCs w:val="16"/>
              </w:rPr>
            </w:pPr>
            <w:ins w:id="6632" w:author="CR#0312r1" w:date="2020-07-14T14:48:00Z">
              <w:r>
                <w:rPr>
                  <w:sz w:val="16"/>
                  <w:szCs w:val="16"/>
                </w:rPr>
                <w:t>RP-2011</w:t>
              </w:r>
            </w:ins>
            <w:ins w:id="6633" w:author="CR#0312r1" w:date="2020-07-14T14:49:00Z">
              <w:r>
                <w:rPr>
                  <w:sz w:val="16"/>
                  <w:szCs w:val="16"/>
                </w:rPr>
                <w:t>63</w:t>
              </w:r>
            </w:ins>
          </w:p>
        </w:tc>
        <w:tc>
          <w:tcPr>
            <w:tcW w:w="567" w:type="dxa"/>
            <w:shd w:val="solid" w:color="FFFFFF" w:fill="auto"/>
          </w:tcPr>
          <w:p w:rsidR="0042099A" w:rsidRDefault="0042099A" w:rsidP="00C51F78">
            <w:pPr>
              <w:pStyle w:val="TAL"/>
              <w:rPr>
                <w:ins w:id="6634" w:author="CR#0312r1" w:date="2020-07-14T14:48:00Z"/>
                <w:sz w:val="16"/>
                <w:szCs w:val="16"/>
              </w:rPr>
            </w:pPr>
            <w:ins w:id="6635" w:author="CR#0312r1" w:date="2020-07-14T14:48:00Z">
              <w:r>
                <w:rPr>
                  <w:sz w:val="16"/>
                  <w:szCs w:val="16"/>
                </w:rPr>
                <w:t>0312</w:t>
              </w:r>
            </w:ins>
          </w:p>
        </w:tc>
        <w:tc>
          <w:tcPr>
            <w:tcW w:w="425" w:type="dxa"/>
            <w:shd w:val="solid" w:color="FFFFFF" w:fill="auto"/>
          </w:tcPr>
          <w:p w:rsidR="0042099A" w:rsidRDefault="0042099A" w:rsidP="00C51F78">
            <w:pPr>
              <w:pStyle w:val="TAL"/>
              <w:rPr>
                <w:ins w:id="6636" w:author="CR#0312r1" w:date="2020-07-14T14:48:00Z"/>
                <w:sz w:val="16"/>
                <w:szCs w:val="16"/>
              </w:rPr>
            </w:pPr>
            <w:ins w:id="6637" w:author="CR#0312r1" w:date="2020-07-14T14:48:00Z">
              <w:r>
                <w:rPr>
                  <w:sz w:val="16"/>
                  <w:szCs w:val="16"/>
                </w:rPr>
                <w:t>1</w:t>
              </w:r>
            </w:ins>
          </w:p>
        </w:tc>
        <w:tc>
          <w:tcPr>
            <w:tcW w:w="426" w:type="dxa"/>
            <w:shd w:val="solid" w:color="FFFFFF" w:fill="auto"/>
          </w:tcPr>
          <w:p w:rsidR="0042099A" w:rsidRDefault="0042099A" w:rsidP="00C51F78">
            <w:pPr>
              <w:pStyle w:val="TAL"/>
              <w:rPr>
                <w:ins w:id="6638" w:author="CR#0312r1" w:date="2020-07-14T14:48:00Z"/>
                <w:sz w:val="16"/>
                <w:szCs w:val="16"/>
              </w:rPr>
            </w:pPr>
            <w:ins w:id="6639" w:author="CR#0312r1" w:date="2020-07-14T14:48:00Z">
              <w:r>
                <w:rPr>
                  <w:sz w:val="16"/>
                  <w:szCs w:val="16"/>
                </w:rPr>
                <w:t>A</w:t>
              </w:r>
            </w:ins>
          </w:p>
        </w:tc>
        <w:tc>
          <w:tcPr>
            <w:tcW w:w="5103" w:type="dxa"/>
            <w:shd w:val="solid" w:color="FFFFFF" w:fill="auto"/>
          </w:tcPr>
          <w:p w:rsidR="0042099A" w:rsidRPr="0042099A" w:rsidRDefault="0042099A" w:rsidP="00C51F78">
            <w:pPr>
              <w:pStyle w:val="TAL"/>
              <w:rPr>
                <w:ins w:id="6640" w:author="CR#0312r1" w:date="2020-07-14T14:48:00Z"/>
                <w:sz w:val="16"/>
                <w:szCs w:val="16"/>
              </w:rPr>
            </w:pPr>
            <w:ins w:id="6641" w:author="CR#0312r1" w:date="2020-07-14T14:49:00Z">
              <w:r w:rsidRPr="0042099A">
                <w:rPr>
                  <w:sz w:val="16"/>
                  <w:szCs w:val="16"/>
                </w:rPr>
                <w:t>Invalidating bandwidth class F for FR1</w:t>
              </w:r>
            </w:ins>
          </w:p>
        </w:tc>
        <w:tc>
          <w:tcPr>
            <w:tcW w:w="708" w:type="dxa"/>
            <w:shd w:val="solid" w:color="FFFFFF" w:fill="auto"/>
          </w:tcPr>
          <w:p w:rsidR="0042099A" w:rsidRDefault="0042099A" w:rsidP="00C51F78">
            <w:pPr>
              <w:pStyle w:val="TAL"/>
              <w:rPr>
                <w:ins w:id="6642" w:author="CR#0312r1" w:date="2020-07-14T14:48:00Z"/>
                <w:sz w:val="16"/>
                <w:szCs w:val="16"/>
              </w:rPr>
            </w:pPr>
            <w:ins w:id="6643" w:author="CR#0312r1" w:date="2020-07-14T14:49:00Z">
              <w:r>
                <w:rPr>
                  <w:sz w:val="16"/>
                  <w:szCs w:val="16"/>
                </w:rPr>
                <w:t>16.1.0</w:t>
              </w:r>
            </w:ins>
          </w:p>
        </w:tc>
      </w:tr>
      <w:tr w:rsidR="000F0548" w:rsidRPr="00F725D9" w:rsidTr="00BF179A">
        <w:trPr>
          <w:ins w:id="6644" w:author="CR#0318r1" w:date="2020-07-14T15:31:00Z"/>
        </w:trPr>
        <w:tc>
          <w:tcPr>
            <w:tcW w:w="800" w:type="dxa"/>
            <w:shd w:val="solid" w:color="FFFFFF" w:fill="auto"/>
          </w:tcPr>
          <w:p w:rsidR="000F0548" w:rsidRDefault="000F0548" w:rsidP="00C51F78">
            <w:pPr>
              <w:pStyle w:val="TAL"/>
              <w:rPr>
                <w:ins w:id="6645" w:author="CR#0318r1" w:date="2020-07-14T15:31:00Z"/>
                <w:sz w:val="16"/>
                <w:szCs w:val="16"/>
              </w:rPr>
            </w:pPr>
          </w:p>
        </w:tc>
        <w:tc>
          <w:tcPr>
            <w:tcW w:w="618" w:type="dxa"/>
            <w:shd w:val="solid" w:color="FFFFFF" w:fill="auto"/>
          </w:tcPr>
          <w:p w:rsidR="000F0548" w:rsidRDefault="000F0548" w:rsidP="00053977">
            <w:pPr>
              <w:pStyle w:val="TAL"/>
              <w:rPr>
                <w:ins w:id="6646" w:author="CR#0318r1" w:date="2020-07-14T15:31:00Z"/>
                <w:sz w:val="16"/>
                <w:szCs w:val="16"/>
              </w:rPr>
            </w:pPr>
            <w:ins w:id="6647" w:author="CR#0318r1" w:date="2020-07-14T15:31:00Z">
              <w:r>
                <w:rPr>
                  <w:sz w:val="16"/>
                  <w:szCs w:val="16"/>
                </w:rPr>
                <w:t>RP-88</w:t>
              </w:r>
            </w:ins>
          </w:p>
        </w:tc>
        <w:tc>
          <w:tcPr>
            <w:tcW w:w="992" w:type="dxa"/>
            <w:shd w:val="solid" w:color="FFFFFF" w:fill="auto"/>
          </w:tcPr>
          <w:p w:rsidR="000F0548" w:rsidRDefault="000F0548" w:rsidP="00C51F78">
            <w:pPr>
              <w:pStyle w:val="TAL"/>
              <w:rPr>
                <w:ins w:id="6648" w:author="CR#0318r1" w:date="2020-07-14T15:31:00Z"/>
                <w:sz w:val="16"/>
                <w:szCs w:val="16"/>
              </w:rPr>
            </w:pPr>
            <w:ins w:id="6649" w:author="CR#0318r1" w:date="2020-07-14T15:31:00Z">
              <w:r>
                <w:rPr>
                  <w:sz w:val="16"/>
                  <w:szCs w:val="16"/>
                </w:rPr>
                <w:t>RP-2011</w:t>
              </w:r>
            </w:ins>
            <w:ins w:id="6650" w:author="CR#0318r1" w:date="2020-07-14T15:32:00Z">
              <w:r>
                <w:rPr>
                  <w:sz w:val="16"/>
                  <w:szCs w:val="16"/>
                </w:rPr>
                <w:t>63</w:t>
              </w:r>
            </w:ins>
          </w:p>
        </w:tc>
        <w:tc>
          <w:tcPr>
            <w:tcW w:w="567" w:type="dxa"/>
            <w:shd w:val="solid" w:color="FFFFFF" w:fill="auto"/>
          </w:tcPr>
          <w:p w:rsidR="000F0548" w:rsidRDefault="000F0548" w:rsidP="00C51F78">
            <w:pPr>
              <w:pStyle w:val="TAL"/>
              <w:rPr>
                <w:ins w:id="6651" w:author="CR#0318r1" w:date="2020-07-14T15:31:00Z"/>
                <w:sz w:val="16"/>
                <w:szCs w:val="16"/>
              </w:rPr>
            </w:pPr>
            <w:ins w:id="6652" w:author="CR#0318r1" w:date="2020-07-14T15:31:00Z">
              <w:r>
                <w:rPr>
                  <w:sz w:val="16"/>
                  <w:szCs w:val="16"/>
                </w:rPr>
                <w:t>0318</w:t>
              </w:r>
            </w:ins>
          </w:p>
        </w:tc>
        <w:tc>
          <w:tcPr>
            <w:tcW w:w="425" w:type="dxa"/>
            <w:shd w:val="solid" w:color="FFFFFF" w:fill="auto"/>
          </w:tcPr>
          <w:p w:rsidR="000F0548" w:rsidRDefault="000F0548" w:rsidP="00C51F78">
            <w:pPr>
              <w:pStyle w:val="TAL"/>
              <w:rPr>
                <w:ins w:id="6653" w:author="CR#0318r1" w:date="2020-07-14T15:31:00Z"/>
                <w:sz w:val="16"/>
                <w:szCs w:val="16"/>
              </w:rPr>
            </w:pPr>
            <w:ins w:id="6654" w:author="CR#0318r1" w:date="2020-07-14T15:31:00Z">
              <w:r>
                <w:rPr>
                  <w:sz w:val="16"/>
                  <w:szCs w:val="16"/>
                </w:rPr>
                <w:t>1</w:t>
              </w:r>
            </w:ins>
          </w:p>
        </w:tc>
        <w:tc>
          <w:tcPr>
            <w:tcW w:w="426" w:type="dxa"/>
            <w:shd w:val="solid" w:color="FFFFFF" w:fill="auto"/>
          </w:tcPr>
          <w:p w:rsidR="000F0548" w:rsidRDefault="000F0548" w:rsidP="00C51F78">
            <w:pPr>
              <w:pStyle w:val="TAL"/>
              <w:rPr>
                <w:ins w:id="6655" w:author="CR#0318r1" w:date="2020-07-14T15:31:00Z"/>
                <w:sz w:val="16"/>
                <w:szCs w:val="16"/>
              </w:rPr>
            </w:pPr>
            <w:ins w:id="6656" w:author="CR#0318r1" w:date="2020-07-14T15:31:00Z">
              <w:r>
                <w:rPr>
                  <w:sz w:val="16"/>
                  <w:szCs w:val="16"/>
                </w:rPr>
                <w:t>A</w:t>
              </w:r>
            </w:ins>
          </w:p>
        </w:tc>
        <w:tc>
          <w:tcPr>
            <w:tcW w:w="5103" w:type="dxa"/>
            <w:shd w:val="solid" w:color="FFFFFF" w:fill="auto"/>
          </w:tcPr>
          <w:p w:rsidR="000F0548" w:rsidRPr="0042099A" w:rsidRDefault="000F0548" w:rsidP="00C51F78">
            <w:pPr>
              <w:pStyle w:val="TAL"/>
              <w:rPr>
                <w:ins w:id="6657" w:author="CR#0318r1" w:date="2020-07-14T15:31:00Z"/>
                <w:sz w:val="16"/>
                <w:szCs w:val="16"/>
              </w:rPr>
            </w:pPr>
            <w:ins w:id="6658" w:author="CR#0318r1" w:date="2020-07-14T15:32:00Z">
              <w:r w:rsidRPr="000F0548">
                <w:rPr>
                  <w:sz w:val="16"/>
                  <w:szCs w:val="16"/>
                </w:rPr>
                <w:t>Missing "Optional features without UE radio access capability parameters"</w:t>
              </w:r>
            </w:ins>
          </w:p>
        </w:tc>
        <w:tc>
          <w:tcPr>
            <w:tcW w:w="708" w:type="dxa"/>
            <w:shd w:val="solid" w:color="FFFFFF" w:fill="auto"/>
          </w:tcPr>
          <w:p w:rsidR="000F0548" w:rsidRDefault="000F0548" w:rsidP="00C51F78">
            <w:pPr>
              <w:pStyle w:val="TAL"/>
              <w:rPr>
                <w:ins w:id="6659" w:author="CR#0318r1" w:date="2020-07-14T15:31:00Z"/>
                <w:sz w:val="16"/>
                <w:szCs w:val="16"/>
              </w:rPr>
            </w:pPr>
            <w:ins w:id="6660" w:author="CR#0318r1" w:date="2020-07-14T15:32:00Z">
              <w:r>
                <w:rPr>
                  <w:sz w:val="16"/>
                  <w:szCs w:val="16"/>
                </w:rPr>
                <w:t>16.1.0</w:t>
              </w:r>
            </w:ins>
          </w:p>
        </w:tc>
      </w:tr>
      <w:tr w:rsidR="000F0548" w:rsidRPr="00F725D9" w:rsidTr="00BF179A">
        <w:trPr>
          <w:ins w:id="6661" w:author="CR#0320r1" w:date="2020-07-14T15:34:00Z"/>
        </w:trPr>
        <w:tc>
          <w:tcPr>
            <w:tcW w:w="800" w:type="dxa"/>
            <w:shd w:val="solid" w:color="FFFFFF" w:fill="auto"/>
          </w:tcPr>
          <w:p w:rsidR="000F0548" w:rsidRDefault="000F0548" w:rsidP="00C51F78">
            <w:pPr>
              <w:pStyle w:val="TAL"/>
              <w:rPr>
                <w:ins w:id="6662" w:author="CR#0320r1" w:date="2020-07-14T15:34:00Z"/>
                <w:sz w:val="16"/>
                <w:szCs w:val="16"/>
              </w:rPr>
            </w:pPr>
          </w:p>
        </w:tc>
        <w:tc>
          <w:tcPr>
            <w:tcW w:w="618" w:type="dxa"/>
            <w:shd w:val="solid" w:color="FFFFFF" w:fill="auto"/>
          </w:tcPr>
          <w:p w:rsidR="000F0548" w:rsidRDefault="000F0548" w:rsidP="00053977">
            <w:pPr>
              <w:pStyle w:val="TAL"/>
              <w:rPr>
                <w:ins w:id="6663" w:author="CR#0320r1" w:date="2020-07-14T15:34:00Z"/>
                <w:sz w:val="16"/>
                <w:szCs w:val="16"/>
              </w:rPr>
            </w:pPr>
            <w:ins w:id="6664" w:author="CR#0320r1" w:date="2020-07-14T15:34:00Z">
              <w:r>
                <w:rPr>
                  <w:sz w:val="16"/>
                  <w:szCs w:val="16"/>
                </w:rPr>
                <w:t>RP-88</w:t>
              </w:r>
            </w:ins>
          </w:p>
        </w:tc>
        <w:tc>
          <w:tcPr>
            <w:tcW w:w="992" w:type="dxa"/>
            <w:shd w:val="solid" w:color="FFFFFF" w:fill="auto"/>
          </w:tcPr>
          <w:p w:rsidR="000F0548" w:rsidRDefault="000F0548" w:rsidP="00C51F78">
            <w:pPr>
              <w:pStyle w:val="TAL"/>
              <w:rPr>
                <w:ins w:id="6665" w:author="CR#0320r1" w:date="2020-07-14T15:34:00Z"/>
                <w:sz w:val="16"/>
                <w:szCs w:val="16"/>
              </w:rPr>
            </w:pPr>
            <w:ins w:id="6666" w:author="CR#0320r1" w:date="2020-07-14T15:34:00Z">
              <w:r>
                <w:rPr>
                  <w:sz w:val="16"/>
                  <w:szCs w:val="16"/>
                </w:rPr>
                <w:t>RP-2011</w:t>
              </w:r>
            </w:ins>
            <w:ins w:id="6667" w:author="CR#0320r1" w:date="2020-07-14T15:35:00Z">
              <w:r>
                <w:rPr>
                  <w:sz w:val="16"/>
                  <w:szCs w:val="16"/>
                </w:rPr>
                <w:t>63</w:t>
              </w:r>
            </w:ins>
          </w:p>
        </w:tc>
        <w:tc>
          <w:tcPr>
            <w:tcW w:w="567" w:type="dxa"/>
            <w:shd w:val="solid" w:color="FFFFFF" w:fill="auto"/>
          </w:tcPr>
          <w:p w:rsidR="000F0548" w:rsidRDefault="000F0548" w:rsidP="00C51F78">
            <w:pPr>
              <w:pStyle w:val="TAL"/>
              <w:rPr>
                <w:ins w:id="6668" w:author="CR#0320r1" w:date="2020-07-14T15:34:00Z"/>
                <w:sz w:val="16"/>
                <w:szCs w:val="16"/>
              </w:rPr>
            </w:pPr>
            <w:ins w:id="6669" w:author="CR#0320r1" w:date="2020-07-14T15:34:00Z">
              <w:r>
                <w:rPr>
                  <w:sz w:val="16"/>
                  <w:szCs w:val="16"/>
                </w:rPr>
                <w:t>0320</w:t>
              </w:r>
            </w:ins>
          </w:p>
        </w:tc>
        <w:tc>
          <w:tcPr>
            <w:tcW w:w="425" w:type="dxa"/>
            <w:shd w:val="solid" w:color="FFFFFF" w:fill="auto"/>
          </w:tcPr>
          <w:p w:rsidR="000F0548" w:rsidRDefault="000F0548" w:rsidP="00C51F78">
            <w:pPr>
              <w:pStyle w:val="TAL"/>
              <w:rPr>
                <w:ins w:id="6670" w:author="CR#0320r1" w:date="2020-07-14T15:34:00Z"/>
                <w:sz w:val="16"/>
                <w:szCs w:val="16"/>
              </w:rPr>
            </w:pPr>
            <w:ins w:id="6671" w:author="CR#0320r1" w:date="2020-07-14T15:34:00Z">
              <w:r>
                <w:rPr>
                  <w:sz w:val="16"/>
                  <w:szCs w:val="16"/>
                </w:rPr>
                <w:t>1</w:t>
              </w:r>
            </w:ins>
          </w:p>
        </w:tc>
        <w:tc>
          <w:tcPr>
            <w:tcW w:w="426" w:type="dxa"/>
            <w:shd w:val="solid" w:color="FFFFFF" w:fill="auto"/>
          </w:tcPr>
          <w:p w:rsidR="000F0548" w:rsidRDefault="000F0548" w:rsidP="00C51F78">
            <w:pPr>
              <w:pStyle w:val="TAL"/>
              <w:rPr>
                <w:ins w:id="6672" w:author="CR#0320r1" w:date="2020-07-14T15:34:00Z"/>
                <w:sz w:val="16"/>
                <w:szCs w:val="16"/>
              </w:rPr>
            </w:pPr>
            <w:ins w:id="6673" w:author="CR#0320r1" w:date="2020-07-14T15:34:00Z">
              <w:r>
                <w:rPr>
                  <w:sz w:val="16"/>
                  <w:szCs w:val="16"/>
                </w:rPr>
                <w:t>A</w:t>
              </w:r>
            </w:ins>
          </w:p>
        </w:tc>
        <w:tc>
          <w:tcPr>
            <w:tcW w:w="5103" w:type="dxa"/>
            <w:shd w:val="solid" w:color="FFFFFF" w:fill="auto"/>
          </w:tcPr>
          <w:p w:rsidR="000F0548" w:rsidRPr="000F0548" w:rsidRDefault="000F0548" w:rsidP="00C51F78">
            <w:pPr>
              <w:pStyle w:val="TAL"/>
              <w:rPr>
                <w:ins w:id="6674" w:author="CR#0320r1" w:date="2020-07-14T15:34:00Z"/>
                <w:sz w:val="16"/>
                <w:szCs w:val="16"/>
              </w:rPr>
            </w:pPr>
            <w:ins w:id="6675" w:author="CR#0320r1" w:date="2020-07-14T15:35:00Z">
              <w:r w:rsidRPr="000F0548">
                <w:rPr>
                  <w:sz w:val="16"/>
                  <w:szCs w:val="16"/>
                </w:rPr>
                <w:t>Missing UE capability requirements</w:t>
              </w:r>
            </w:ins>
          </w:p>
        </w:tc>
        <w:tc>
          <w:tcPr>
            <w:tcW w:w="708" w:type="dxa"/>
            <w:shd w:val="solid" w:color="FFFFFF" w:fill="auto"/>
          </w:tcPr>
          <w:p w:rsidR="000F0548" w:rsidRDefault="000F0548" w:rsidP="00C51F78">
            <w:pPr>
              <w:pStyle w:val="TAL"/>
              <w:rPr>
                <w:ins w:id="6676" w:author="CR#0320r1" w:date="2020-07-14T15:34:00Z"/>
                <w:sz w:val="16"/>
                <w:szCs w:val="16"/>
              </w:rPr>
            </w:pPr>
            <w:ins w:id="6677" w:author="CR#0320r1" w:date="2020-07-14T15:35:00Z">
              <w:r>
                <w:rPr>
                  <w:sz w:val="16"/>
                  <w:szCs w:val="16"/>
                </w:rPr>
                <w:t>16.1.0</w:t>
              </w:r>
            </w:ins>
          </w:p>
        </w:tc>
      </w:tr>
      <w:tr w:rsidR="001A423F" w:rsidRPr="00F725D9" w:rsidTr="00BF179A">
        <w:trPr>
          <w:ins w:id="6678" w:author="CR#0321r1" w:date="2020-07-15T01:45:00Z"/>
        </w:trPr>
        <w:tc>
          <w:tcPr>
            <w:tcW w:w="800" w:type="dxa"/>
            <w:shd w:val="solid" w:color="FFFFFF" w:fill="auto"/>
          </w:tcPr>
          <w:p w:rsidR="001A423F" w:rsidRDefault="001A423F" w:rsidP="00C51F78">
            <w:pPr>
              <w:pStyle w:val="TAL"/>
              <w:rPr>
                <w:ins w:id="6679" w:author="CR#0321r1" w:date="2020-07-15T01:45:00Z"/>
                <w:sz w:val="16"/>
                <w:szCs w:val="16"/>
              </w:rPr>
            </w:pPr>
          </w:p>
        </w:tc>
        <w:tc>
          <w:tcPr>
            <w:tcW w:w="618" w:type="dxa"/>
            <w:shd w:val="solid" w:color="FFFFFF" w:fill="auto"/>
          </w:tcPr>
          <w:p w:rsidR="001A423F" w:rsidRDefault="001A423F" w:rsidP="00053977">
            <w:pPr>
              <w:pStyle w:val="TAL"/>
              <w:rPr>
                <w:ins w:id="6680" w:author="CR#0321r1" w:date="2020-07-15T01:45:00Z"/>
                <w:sz w:val="16"/>
                <w:szCs w:val="16"/>
              </w:rPr>
            </w:pPr>
            <w:ins w:id="6681" w:author="CR#0321r1" w:date="2020-07-15T01:45:00Z">
              <w:r>
                <w:rPr>
                  <w:sz w:val="16"/>
                  <w:szCs w:val="16"/>
                </w:rPr>
                <w:t>RP-88</w:t>
              </w:r>
            </w:ins>
          </w:p>
        </w:tc>
        <w:tc>
          <w:tcPr>
            <w:tcW w:w="992" w:type="dxa"/>
            <w:shd w:val="solid" w:color="FFFFFF" w:fill="auto"/>
          </w:tcPr>
          <w:p w:rsidR="001A423F" w:rsidRDefault="001A423F" w:rsidP="00C51F78">
            <w:pPr>
              <w:pStyle w:val="TAL"/>
              <w:rPr>
                <w:ins w:id="6682" w:author="CR#0321r1" w:date="2020-07-15T01:45:00Z"/>
                <w:sz w:val="16"/>
                <w:szCs w:val="16"/>
              </w:rPr>
            </w:pPr>
            <w:ins w:id="6683" w:author="CR#0321r1" w:date="2020-07-15T01:45:00Z">
              <w:r>
                <w:rPr>
                  <w:sz w:val="16"/>
                  <w:szCs w:val="16"/>
                </w:rPr>
                <w:t>RP-2011</w:t>
              </w:r>
            </w:ins>
            <w:ins w:id="6684" w:author="CR#0321r1" w:date="2020-07-15T01:46:00Z">
              <w:r>
                <w:rPr>
                  <w:sz w:val="16"/>
                  <w:szCs w:val="16"/>
                </w:rPr>
                <w:t>98</w:t>
              </w:r>
            </w:ins>
          </w:p>
        </w:tc>
        <w:tc>
          <w:tcPr>
            <w:tcW w:w="567" w:type="dxa"/>
            <w:shd w:val="solid" w:color="FFFFFF" w:fill="auto"/>
          </w:tcPr>
          <w:p w:rsidR="001A423F" w:rsidRDefault="001A423F" w:rsidP="00C51F78">
            <w:pPr>
              <w:pStyle w:val="TAL"/>
              <w:rPr>
                <w:ins w:id="6685" w:author="CR#0321r1" w:date="2020-07-15T01:45:00Z"/>
                <w:sz w:val="16"/>
                <w:szCs w:val="16"/>
              </w:rPr>
            </w:pPr>
            <w:ins w:id="6686" w:author="CR#0321r1" w:date="2020-07-15T01:45:00Z">
              <w:r>
                <w:rPr>
                  <w:sz w:val="16"/>
                  <w:szCs w:val="16"/>
                </w:rPr>
                <w:t>0321</w:t>
              </w:r>
            </w:ins>
          </w:p>
        </w:tc>
        <w:tc>
          <w:tcPr>
            <w:tcW w:w="425" w:type="dxa"/>
            <w:shd w:val="solid" w:color="FFFFFF" w:fill="auto"/>
          </w:tcPr>
          <w:p w:rsidR="001A423F" w:rsidRDefault="001A423F" w:rsidP="00C51F78">
            <w:pPr>
              <w:pStyle w:val="TAL"/>
              <w:rPr>
                <w:ins w:id="6687" w:author="CR#0321r1" w:date="2020-07-15T01:45:00Z"/>
                <w:sz w:val="16"/>
                <w:szCs w:val="16"/>
              </w:rPr>
            </w:pPr>
            <w:ins w:id="6688" w:author="CR#0321r1" w:date="2020-07-15T01:45:00Z">
              <w:r>
                <w:rPr>
                  <w:sz w:val="16"/>
                  <w:szCs w:val="16"/>
                </w:rPr>
                <w:t>1</w:t>
              </w:r>
            </w:ins>
          </w:p>
        </w:tc>
        <w:tc>
          <w:tcPr>
            <w:tcW w:w="426" w:type="dxa"/>
            <w:shd w:val="solid" w:color="FFFFFF" w:fill="auto"/>
          </w:tcPr>
          <w:p w:rsidR="001A423F" w:rsidRDefault="001A423F" w:rsidP="00C51F78">
            <w:pPr>
              <w:pStyle w:val="TAL"/>
              <w:rPr>
                <w:ins w:id="6689" w:author="CR#0321r1" w:date="2020-07-15T01:45:00Z"/>
                <w:sz w:val="16"/>
                <w:szCs w:val="16"/>
              </w:rPr>
            </w:pPr>
            <w:ins w:id="6690" w:author="CR#0321r1" w:date="2020-07-15T01:45:00Z">
              <w:r>
                <w:rPr>
                  <w:sz w:val="16"/>
                  <w:szCs w:val="16"/>
                </w:rPr>
                <w:t>C</w:t>
              </w:r>
            </w:ins>
          </w:p>
        </w:tc>
        <w:tc>
          <w:tcPr>
            <w:tcW w:w="5103" w:type="dxa"/>
            <w:shd w:val="solid" w:color="FFFFFF" w:fill="auto"/>
          </w:tcPr>
          <w:p w:rsidR="001A423F" w:rsidRPr="000F0548" w:rsidRDefault="001A423F" w:rsidP="00C51F78">
            <w:pPr>
              <w:pStyle w:val="TAL"/>
              <w:rPr>
                <w:ins w:id="6691" w:author="CR#0321r1" w:date="2020-07-15T01:45:00Z"/>
                <w:sz w:val="16"/>
                <w:szCs w:val="16"/>
              </w:rPr>
            </w:pPr>
            <w:ins w:id="6692" w:author="CR#0321r1" w:date="2020-07-15T01:45:00Z">
              <w:r>
                <w:rPr>
                  <w:noProof/>
                  <w:lang w:val="fr-FR"/>
                </w:rPr>
                <w:t>Introduction of secondary DRX group CR 38.306</w:t>
              </w:r>
            </w:ins>
          </w:p>
        </w:tc>
        <w:tc>
          <w:tcPr>
            <w:tcW w:w="708" w:type="dxa"/>
            <w:shd w:val="solid" w:color="FFFFFF" w:fill="auto"/>
          </w:tcPr>
          <w:p w:rsidR="001A423F" w:rsidRDefault="001A423F" w:rsidP="00C51F78">
            <w:pPr>
              <w:pStyle w:val="TAL"/>
              <w:rPr>
                <w:ins w:id="6693" w:author="CR#0321r1" w:date="2020-07-15T01:45:00Z"/>
                <w:sz w:val="16"/>
                <w:szCs w:val="16"/>
              </w:rPr>
            </w:pPr>
            <w:ins w:id="6694" w:author="CR#0321r1" w:date="2020-07-15T01:45:00Z">
              <w:r>
                <w:rPr>
                  <w:sz w:val="16"/>
                  <w:szCs w:val="16"/>
                </w:rPr>
                <w:t>16.1.0</w:t>
              </w:r>
            </w:ins>
          </w:p>
        </w:tc>
      </w:tr>
      <w:tr w:rsidR="000F0548" w:rsidRPr="00F725D9" w:rsidTr="00BF179A">
        <w:trPr>
          <w:ins w:id="6695" w:author="CR#0324r2" w:date="2020-07-14T15:38:00Z"/>
        </w:trPr>
        <w:tc>
          <w:tcPr>
            <w:tcW w:w="800" w:type="dxa"/>
            <w:shd w:val="solid" w:color="FFFFFF" w:fill="auto"/>
          </w:tcPr>
          <w:p w:rsidR="000F0548" w:rsidRDefault="000F0548" w:rsidP="00C51F78">
            <w:pPr>
              <w:pStyle w:val="TAL"/>
              <w:rPr>
                <w:ins w:id="6696" w:author="CR#0324r2" w:date="2020-07-14T15:38:00Z"/>
                <w:sz w:val="16"/>
                <w:szCs w:val="16"/>
              </w:rPr>
            </w:pPr>
          </w:p>
        </w:tc>
        <w:tc>
          <w:tcPr>
            <w:tcW w:w="618" w:type="dxa"/>
            <w:shd w:val="solid" w:color="FFFFFF" w:fill="auto"/>
          </w:tcPr>
          <w:p w:rsidR="000F0548" w:rsidRDefault="000F0548" w:rsidP="00053977">
            <w:pPr>
              <w:pStyle w:val="TAL"/>
              <w:rPr>
                <w:ins w:id="6697" w:author="CR#0324r2" w:date="2020-07-14T15:38:00Z"/>
                <w:sz w:val="16"/>
                <w:szCs w:val="16"/>
              </w:rPr>
            </w:pPr>
            <w:ins w:id="6698" w:author="CR#0324r2" w:date="2020-07-14T15:38:00Z">
              <w:r>
                <w:rPr>
                  <w:sz w:val="16"/>
                  <w:szCs w:val="16"/>
                </w:rPr>
                <w:t>RP-88</w:t>
              </w:r>
            </w:ins>
          </w:p>
        </w:tc>
        <w:tc>
          <w:tcPr>
            <w:tcW w:w="992" w:type="dxa"/>
            <w:shd w:val="solid" w:color="FFFFFF" w:fill="auto"/>
          </w:tcPr>
          <w:p w:rsidR="000F0548" w:rsidRDefault="000F0548" w:rsidP="00C51F78">
            <w:pPr>
              <w:pStyle w:val="TAL"/>
              <w:rPr>
                <w:ins w:id="6699" w:author="CR#0324r2" w:date="2020-07-14T15:38:00Z"/>
                <w:sz w:val="16"/>
                <w:szCs w:val="16"/>
              </w:rPr>
            </w:pPr>
            <w:ins w:id="6700" w:author="CR#0324r2" w:date="2020-07-14T15:38:00Z">
              <w:r>
                <w:rPr>
                  <w:sz w:val="16"/>
                  <w:szCs w:val="16"/>
                </w:rPr>
                <w:t>RP-2011</w:t>
              </w:r>
            </w:ins>
            <w:ins w:id="6701" w:author="CR#0324r2" w:date="2020-07-14T15:39:00Z">
              <w:r>
                <w:rPr>
                  <w:sz w:val="16"/>
                  <w:szCs w:val="16"/>
                </w:rPr>
                <w:t>64</w:t>
              </w:r>
            </w:ins>
          </w:p>
        </w:tc>
        <w:tc>
          <w:tcPr>
            <w:tcW w:w="567" w:type="dxa"/>
            <w:shd w:val="solid" w:color="FFFFFF" w:fill="auto"/>
          </w:tcPr>
          <w:p w:rsidR="000F0548" w:rsidRDefault="000F0548" w:rsidP="00C51F78">
            <w:pPr>
              <w:pStyle w:val="TAL"/>
              <w:rPr>
                <w:ins w:id="6702" w:author="CR#0324r2" w:date="2020-07-14T15:38:00Z"/>
                <w:sz w:val="16"/>
                <w:szCs w:val="16"/>
              </w:rPr>
            </w:pPr>
            <w:ins w:id="6703" w:author="CR#0324r2" w:date="2020-07-14T15:38:00Z">
              <w:r>
                <w:rPr>
                  <w:sz w:val="16"/>
                  <w:szCs w:val="16"/>
                </w:rPr>
                <w:t>0324</w:t>
              </w:r>
            </w:ins>
          </w:p>
        </w:tc>
        <w:tc>
          <w:tcPr>
            <w:tcW w:w="425" w:type="dxa"/>
            <w:shd w:val="solid" w:color="FFFFFF" w:fill="auto"/>
          </w:tcPr>
          <w:p w:rsidR="000F0548" w:rsidRDefault="000F0548" w:rsidP="00C51F78">
            <w:pPr>
              <w:pStyle w:val="TAL"/>
              <w:rPr>
                <w:ins w:id="6704" w:author="CR#0324r2" w:date="2020-07-14T15:38:00Z"/>
                <w:sz w:val="16"/>
                <w:szCs w:val="16"/>
              </w:rPr>
            </w:pPr>
            <w:ins w:id="6705" w:author="CR#0324r2" w:date="2020-07-14T15:38:00Z">
              <w:r>
                <w:rPr>
                  <w:sz w:val="16"/>
                  <w:szCs w:val="16"/>
                </w:rPr>
                <w:t>2</w:t>
              </w:r>
            </w:ins>
          </w:p>
        </w:tc>
        <w:tc>
          <w:tcPr>
            <w:tcW w:w="426" w:type="dxa"/>
            <w:shd w:val="solid" w:color="FFFFFF" w:fill="auto"/>
          </w:tcPr>
          <w:p w:rsidR="000F0548" w:rsidRDefault="000F0548" w:rsidP="00C51F78">
            <w:pPr>
              <w:pStyle w:val="TAL"/>
              <w:rPr>
                <w:ins w:id="6706" w:author="CR#0324r2" w:date="2020-07-14T15:38:00Z"/>
                <w:sz w:val="16"/>
                <w:szCs w:val="16"/>
              </w:rPr>
            </w:pPr>
            <w:ins w:id="6707" w:author="CR#0324r2" w:date="2020-07-14T15:38:00Z">
              <w:r>
                <w:rPr>
                  <w:sz w:val="16"/>
                  <w:szCs w:val="16"/>
                </w:rPr>
                <w:t>A</w:t>
              </w:r>
            </w:ins>
          </w:p>
        </w:tc>
        <w:tc>
          <w:tcPr>
            <w:tcW w:w="5103" w:type="dxa"/>
            <w:shd w:val="solid" w:color="FFFFFF" w:fill="auto"/>
          </w:tcPr>
          <w:p w:rsidR="000F0548" w:rsidRPr="000F0548" w:rsidRDefault="000F0548" w:rsidP="00C51F78">
            <w:pPr>
              <w:pStyle w:val="TAL"/>
              <w:rPr>
                <w:ins w:id="6708" w:author="CR#0324r2" w:date="2020-07-14T15:38:00Z"/>
                <w:sz w:val="16"/>
                <w:szCs w:val="16"/>
              </w:rPr>
            </w:pPr>
            <w:ins w:id="6709" w:author="CR#0324r2" w:date="2020-07-14T15:39:00Z">
              <w:r w:rsidRPr="000F0548">
                <w:rPr>
                  <w:sz w:val="16"/>
                  <w:szCs w:val="16"/>
                </w:rPr>
                <w:t>Correction on UE capability constraints</w:t>
              </w:r>
            </w:ins>
          </w:p>
        </w:tc>
        <w:tc>
          <w:tcPr>
            <w:tcW w:w="708" w:type="dxa"/>
            <w:shd w:val="solid" w:color="FFFFFF" w:fill="auto"/>
          </w:tcPr>
          <w:p w:rsidR="000F0548" w:rsidRDefault="000F0548" w:rsidP="00C51F78">
            <w:pPr>
              <w:pStyle w:val="TAL"/>
              <w:rPr>
                <w:ins w:id="6710" w:author="CR#0324r2" w:date="2020-07-14T15:38:00Z"/>
                <w:sz w:val="16"/>
                <w:szCs w:val="16"/>
              </w:rPr>
            </w:pPr>
            <w:ins w:id="6711" w:author="CR#0324r2" w:date="2020-07-14T15:39:00Z">
              <w:r>
                <w:rPr>
                  <w:sz w:val="16"/>
                  <w:szCs w:val="16"/>
                </w:rPr>
                <w:t>16.1.0</w:t>
              </w:r>
            </w:ins>
          </w:p>
        </w:tc>
      </w:tr>
      <w:tr w:rsidR="000F0548" w:rsidRPr="00F725D9" w:rsidTr="00BF179A">
        <w:trPr>
          <w:ins w:id="6712" w:author="CR#0328r2" w:date="2020-07-14T15:43:00Z"/>
        </w:trPr>
        <w:tc>
          <w:tcPr>
            <w:tcW w:w="800" w:type="dxa"/>
            <w:shd w:val="solid" w:color="FFFFFF" w:fill="auto"/>
          </w:tcPr>
          <w:p w:rsidR="000F0548" w:rsidRDefault="000F0548" w:rsidP="00C51F78">
            <w:pPr>
              <w:pStyle w:val="TAL"/>
              <w:rPr>
                <w:ins w:id="6713" w:author="CR#0328r2" w:date="2020-07-14T15:43:00Z"/>
                <w:sz w:val="16"/>
                <w:szCs w:val="16"/>
              </w:rPr>
            </w:pPr>
          </w:p>
        </w:tc>
        <w:tc>
          <w:tcPr>
            <w:tcW w:w="618" w:type="dxa"/>
            <w:shd w:val="solid" w:color="FFFFFF" w:fill="auto"/>
          </w:tcPr>
          <w:p w:rsidR="000F0548" w:rsidRDefault="000F0548" w:rsidP="00053977">
            <w:pPr>
              <w:pStyle w:val="TAL"/>
              <w:rPr>
                <w:ins w:id="6714" w:author="CR#0328r2" w:date="2020-07-14T15:43:00Z"/>
                <w:sz w:val="16"/>
                <w:szCs w:val="16"/>
              </w:rPr>
            </w:pPr>
            <w:ins w:id="6715" w:author="CR#0328r2" w:date="2020-07-14T15:43:00Z">
              <w:r>
                <w:rPr>
                  <w:sz w:val="16"/>
                  <w:szCs w:val="16"/>
                </w:rPr>
                <w:t>RP-88</w:t>
              </w:r>
            </w:ins>
          </w:p>
        </w:tc>
        <w:tc>
          <w:tcPr>
            <w:tcW w:w="992" w:type="dxa"/>
            <w:shd w:val="solid" w:color="FFFFFF" w:fill="auto"/>
          </w:tcPr>
          <w:p w:rsidR="000F0548" w:rsidRDefault="000F0548" w:rsidP="00C51F78">
            <w:pPr>
              <w:pStyle w:val="TAL"/>
              <w:rPr>
                <w:ins w:id="6716" w:author="CR#0328r2" w:date="2020-07-14T15:43:00Z"/>
                <w:sz w:val="16"/>
                <w:szCs w:val="16"/>
              </w:rPr>
            </w:pPr>
            <w:ins w:id="6717" w:author="CR#0328r2" w:date="2020-07-14T15:43:00Z">
              <w:r>
                <w:rPr>
                  <w:sz w:val="16"/>
                  <w:szCs w:val="16"/>
                </w:rPr>
                <w:t>RP-2011</w:t>
              </w:r>
            </w:ins>
            <w:ins w:id="6718" w:author="CR#0328r2" w:date="2020-07-14T15:44:00Z">
              <w:r>
                <w:rPr>
                  <w:sz w:val="16"/>
                  <w:szCs w:val="16"/>
                </w:rPr>
                <w:t>83</w:t>
              </w:r>
            </w:ins>
          </w:p>
        </w:tc>
        <w:tc>
          <w:tcPr>
            <w:tcW w:w="567" w:type="dxa"/>
            <w:shd w:val="solid" w:color="FFFFFF" w:fill="auto"/>
          </w:tcPr>
          <w:p w:rsidR="000F0548" w:rsidRDefault="000F0548" w:rsidP="00C51F78">
            <w:pPr>
              <w:pStyle w:val="TAL"/>
              <w:rPr>
                <w:ins w:id="6719" w:author="CR#0328r2" w:date="2020-07-14T15:43:00Z"/>
                <w:sz w:val="16"/>
                <w:szCs w:val="16"/>
              </w:rPr>
            </w:pPr>
            <w:ins w:id="6720" w:author="CR#0328r2" w:date="2020-07-14T15:43:00Z">
              <w:r>
                <w:rPr>
                  <w:sz w:val="16"/>
                  <w:szCs w:val="16"/>
                </w:rPr>
                <w:t>0328</w:t>
              </w:r>
            </w:ins>
          </w:p>
        </w:tc>
        <w:tc>
          <w:tcPr>
            <w:tcW w:w="425" w:type="dxa"/>
            <w:shd w:val="solid" w:color="FFFFFF" w:fill="auto"/>
          </w:tcPr>
          <w:p w:rsidR="000F0548" w:rsidRDefault="000F0548" w:rsidP="00C51F78">
            <w:pPr>
              <w:pStyle w:val="TAL"/>
              <w:rPr>
                <w:ins w:id="6721" w:author="CR#0328r2" w:date="2020-07-14T15:43:00Z"/>
                <w:sz w:val="16"/>
                <w:szCs w:val="16"/>
              </w:rPr>
            </w:pPr>
            <w:ins w:id="6722" w:author="CR#0328r2" w:date="2020-07-14T15:43:00Z">
              <w:r>
                <w:rPr>
                  <w:sz w:val="16"/>
                  <w:szCs w:val="16"/>
                </w:rPr>
                <w:t>2</w:t>
              </w:r>
            </w:ins>
          </w:p>
        </w:tc>
        <w:tc>
          <w:tcPr>
            <w:tcW w:w="426" w:type="dxa"/>
            <w:shd w:val="solid" w:color="FFFFFF" w:fill="auto"/>
          </w:tcPr>
          <w:p w:rsidR="000F0548" w:rsidRDefault="000F0548" w:rsidP="00C51F78">
            <w:pPr>
              <w:pStyle w:val="TAL"/>
              <w:rPr>
                <w:ins w:id="6723" w:author="CR#0328r2" w:date="2020-07-14T15:43:00Z"/>
                <w:sz w:val="16"/>
                <w:szCs w:val="16"/>
              </w:rPr>
            </w:pPr>
            <w:ins w:id="6724" w:author="CR#0328r2" w:date="2020-07-14T15:43:00Z">
              <w:r>
                <w:rPr>
                  <w:sz w:val="16"/>
                  <w:szCs w:val="16"/>
                </w:rPr>
                <w:t>B</w:t>
              </w:r>
            </w:ins>
          </w:p>
        </w:tc>
        <w:tc>
          <w:tcPr>
            <w:tcW w:w="5103" w:type="dxa"/>
            <w:shd w:val="solid" w:color="FFFFFF" w:fill="auto"/>
          </w:tcPr>
          <w:p w:rsidR="000F0548" w:rsidRPr="000F0548" w:rsidRDefault="000F0548" w:rsidP="00C51F78">
            <w:pPr>
              <w:pStyle w:val="TAL"/>
              <w:rPr>
                <w:ins w:id="6725" w:author="CR#0328r2" w:date="2020-07-14T15:43:00Z"/>
                <w:sz w:val="16"/>
                <w:szCs w:val="16"/>
              </w:rPr>
            </w:pPr>
            <w:ins w:id="6726" w:author="CR#0328r2" w:date="2020-07-14T15:43:00Z">
              <w:r w:rsidRPr="000F0548">
                <w:rPr>
                  <w:sz w:val="16"/>
                  <w:szCs w:val="16"/>
                </w:rPr>
                <w:t>UE capability of supporting UL Tx switching</w:t>
              </w:r>
            </w:ins>
          </w:p>
        </w:tc>
        <w:tc>
          <w:tcPr>
            <w:tcW w:w="708" w:type="dxa"/>
            <w:shd w:val="solid" w:color="FFFFFF" w:fill="auto"/>
          </w:tcPr>
          <w:p w:rsidR="000F0548" w:rsidRDefault="000F0548" w:rsidP="00C51F78">
            <w:pPr>
              <w:pStyle w:val="TAL"/>
              <w:rPr>
                <w:ins w:id="6727" w:author="CR#0328r2" w:date="2020-07-14T15:43:00Z"/>
                <w:sz w:val="16"/>
                <w:szCs w:val="16"/>
              </w:rPr>
            </w:pPr>
            <w:ins w:id="6728" w:author="CR#0328r2" w:date="2020-07-14T15:43:00Z">
              <w:r>
                <w:rPr>
                  <w:sz w:val="16"/>
                  <w:szCs w:val="16"/>
                </w:rPr>
                <w:t>16.1.0</w:t>
              </w:r>
            </w:ins>
          </w:p>
        </w:tc>
      </w:tr>
      <w:tr w:rsidR="00071325" w:rsidRPr="00F725D9" w:rsidTr="00BF179A">
        <w:trPr>
          <w:ins w:id="6729" w:author="CR#0329r2" w:date="2020-07-14T17:02:00Z"/>
        </w:trPr>
        <w:tc>
          <w:tcPr>
            <w:tcW w:w="800" w:type="dxa"/>
            <w:shd w:val="solid" w:color="FFFFFF" w:fill="auto"/>
          </w:tcPr>
          <w:p w:rsidR="00071325" w:rsidRDefault="00071325" w:rsidP="00C51F78">
            <w:pPr>
              <w:pStyle w:val="TAL"/>
              <w:rPr>
                <w:ins w:id="6730" w:author="CR#0329r2" w:date="2020-07-14T17:02:00Z"/>
                <w:sz w:val="16"/>
                <w:szCs w:val="16"/>
              </w:rPr>
            </w:pPr>
          </w:p>
        </w:tc>
        <w:tc>
          <w:tcPr>
            <w:tcW w:w="618" w:type="dxa"/>
            <w:shd w:val="solid" w:color="FFFFFF" w:fill="auto"/>
          </w:tcPr>
          <w:p w:rsidR="00071325" w:rsidRDefault="00071325" w:rsidP="00053977">
            <w:pPr>
              <w:pStyle w:val="TAL"/>
              <w:rPr>
                <w:ins w:id="6731" w:author="CR#0329r2" w:date="2020-07-14T17:02:00Z"/>
                <w:sz w:val="16"/>
                <w:szCs w:val="16"/>
              </w:rPr>
            </w:pPr>
            <w:ins w:id="6732" w:author="CR#0329r2" w:date="2020-07-14T17:02:00Z">
              <w:r>
                <w:rPr>
                  <w:sz w:val="16"/>
                  <w:szCs w:val="16"/>
                </w:rPr>
                <w:t>RP-88</w:t>
              </w:r>
            </w:ins>
          </w:p>
        </w:tc>
        <w:tc>
          <w:tcPr>
            <w:tcW w:w="992" w:type="dxa"/>
            <w:shd w:val="solid" w:color="FFFFFF" w:fill="auto"/>
          </w:tcPr>
          <w:p w:rsidR="00071325" w:rsidRDefault="00071325" w:rsidP="00C51F78">
            <w:pPr>
              <w:pStyle w:val="TAL"/>
              <w:rPr>
                <w:ins w:id="6733" w:author="CR#0329r2" w:date="2020-07-14T17:02:00Z"/>
                <w:sz w:val="16"/>
                <w:szCs w:val="16"/>
              </w:rPr>
            </w:pPr>
            <w:ins w:id="6734" w:author="CR#0329r2" w:date="2020-07-14T17:02:00Z">
              <w:r>
                <w:rPr>
                  <w:sz w:val="16"/>
                  <w:szCs w:val="16"/>
                </w:rPr>
                <w:t>RP-20</w:t>
              </w:r>
            </w:ins>
            <w:ins w:id="6735" w:author="CR#0329r2" w:date="2020-07-14T17:04:00Z">
              <w:r>
                <w:rPr>
                  <w:sz w:val="16"/>
                  <w:szCs w:val="16"/>
                </w:rPr>
                <w:t>1217</w:t>
              </w:r>
            </w:ins>
          </w:p>
        </w:tc>
        <w:tc>
          <w:tcPr>
            <w:tcW w:w="567" w:type="dxa"/>
            <w:shd w:val="solid" w:color="FFFFFF" w:fill="auto"/>
          </w:tcPr>
          <w:p w:rsidR="00071325" w:rsidRDefault="00071325" w:rsidP="00C51F78">
            <w:pPr>
              <w:pStyle w:val="TAL"/>
              <w:rPr>
                <w:ins w:id="6736" w:author="CR#0329r2" w:date="2020-07-14T17:02:00Z"/>
                <w:sz w:val="16"/>
                <w:szCs w:val="16"/>
              </w:rPr>
            </w:pPr>
            <w:ins w:id="6737" w:author="CR#0329r2" w:date="2020-07-14T17:03:00Z">
              <w:r>
                <w:rPr>
                  <w:sz w:val="16"/>
                  <w:szCs w:val="16"/>
                </w:rPr>
                <w:t>0329</w:t>
              </w:r>
            </w:ins>
          </w:p>
        </w:tc>
        <w:tc>
          <w:tcPr>
            <w:tcW w:w="425" w:type="dxa"/>
            <w:shd w:val="solid" w:color="FFFFFF" w:fill="auto"/>
          </w:tcPr>
          <w:p w:rsidR="00071325" w:rsidRDefault="00071325" w:rsidP="00C51F78">
            <w:pPr>
              <w:pStyle w:val="TAL"/>
              <w:rPr>
                <w:ins w:id="6738" w:author="CR#0329r2" w:date="2020-07-14T17:02:00Z"/>
                <w:sz w:val="16"/>
                <w:szCs w:val="16"/>
              </w:rPr>
            </w:pPr>
            <w:ins w:id="6739" w:author="CR#0329r2" w:date="2020-07-14T17:03:00Z">
              <w:r>
                <w:rPr>
                  <w:sz w:val="16"/>
                  <w:szCs w:val="16"/>
                </w:rPr>
                <w:t>2</w:t>
              </w:r>
            </w:ins>
          </w:p>
        </w:tc>
        <w:tc>
          <w:tcPr>
            <w:tcW w:w="426" w:type="dxa"/>
            <w:shd w:val="solid" w:color="FFFFFF" w:fill="auto"/>
          </w:tcPr>
          <w:p w:rsidR="00071325" w:rsidRDefault="00071325" w:rsidP="00C51F78">
            <w:pPr>
              <w:pStyle w:val="TAL"/>
              <w:rPr>
                <w:ins w:id="6740" w:author="CR#0329r2" w:date="2020-07-14T17:02:00Z"/>
                <w:sz w:val="16"/>
                <w:szCs w:val="16"/>
              </w:rPr>
            </w:pPr>
            <w:ins w:id="6741" w:author="CR#0329r2" w:date="2020-07-14T17:03:00Z">
              <w:r>
                <w:rPr>
                  <w:sz w:val="16"/>
                  <w:szCs w:val="16"/>
                </w:rPr>
                <w:t>B</w:t>
              </w:r>
            </w:ins>
          </w:p>
        </w:tc>
        <w:tc>
          <w:tcPr>
            <w:tcW w:w="5103" w:type="dxa"/>
            <w:shd w:val="solid" w:color="FFFFFF" w:fill="auto"/>
          </w:tcPr>
          <w:p w:rsidR="00071325" w:rsidRPr="000F0548" w:rsidRDefault="00071325" w:rsidP="00C51F78">
            <w:pPr>
              <w:pStyle w:val="TAL"/>
              <w:rPr>
                <w:ins w:id="6742" w:author="CR#0329r2" w:date="2020-07-14T17:02:00Z"/>
                <w:sz w:val="16"/>
                <w:szCs w:val="16"/>
              </w:rPr>
            </w:pPr>
            <w:ins w:id="6743" w:author="CR#0329r2" w:date="2020-07-14T17:03:00Z">
              <w:r w:rsidRPr="00071325">
                <w:rPr>
                  <w:sz w:val="16"/>
                  <w:szCs w:val="16"/>
                </w:rPr>
                <w:t>Release-16 UE capabilities based on RAN1, RAN4 feature lists and RAN2</w:t>
              </w:r>
            </w:ins>
          </w:p>
        </w:tc>
        <w:tc>
          <w:tcPr>
            <w:tcW w:w="708" w:type="dxa"/>
            <w:shd w:val="solid" w:color="FFFFFF" w:fill="auto"/>
          </w:tcPr>
          <w:p w:rsidR="00071325" w:rsidRDefault="00071325" w:rsidP="00C51F78">
            <w:pPr>
              <w:pStyle w:val="TAL"/>
              <w:rPr>
                <w:ins w:id="6744" w:author="CR#0329r2" w:date="2020-07-14T17:02:00Z"/>
                <w:sz w:val="16"/>
                <w:szCs w:val="16"/>
              </w:rPr>
            </w:pPr>
            <w:ins w:id="6745" w:author="CR#0329r2" w:date="2020-07-14T17:03:00Z">
              <w:r>
                <w:rPr>
                  <w:sz w:val="16"/>
                  <w:szCs w:val="16"/>
                </w:rPr>
                <w:t>16.1.0</w:t>
              </w:r>
            </w:ins>
          </w:p>
        </w:tc>
      </w:tr>
      <w:tr w:rsidR="00071325" w:rsidRPr="00F725D9" w:rsidTr="00BF179A">
        <w:trPr>
          <w:ins w:id="6746" w:author="CR#0330r1" w:date="2020-07-14T17:08:00Z"/>
        </w:trPr>
        <w:tc>
          <w:tcPr>
            <w:tcW w:w="800" w:type="dxa"/>
            <w:shd w:val="solid" w:color="FFFFFF" w:fill="auto"/>
          </w:tcPr>
          <w:p w:rsidR="00071325" w:rsidRDefault="00071325" w:rsidP="00C51F78">
            <w:pPr>
              <w:pStyle w:val="TAL"/>
              <w:rPr>
                <w:ins w:id="6747" w:author="CR#0330r1" w:date="2020-07-14T17:08:00Z"/>
                <w:sz w:val="16"/>
                <w:szCs w:val="16"/>
              </w:rPr>
            </w:pPr>
          </w:p>
        </w:tc>
        <w:tc>
          <w:tcPr>
            <w:tcW w:w="618" w:type="dxa"/>
            <w:shd w:val="solid" w:color="FFFFFF" w:fill="auto"/>
          </w:tcPr>
          <w:p w:rsidR="00071325" w:rsidRDefault="00071325" w:rsidP="00053977">
            <w:pPr>
              <w:pStyle w:val="TAL"/>
              <w:rPr>
                <w:ins w:id="6748" w:author="CR#0330r1" w:date="2020-07-14T17:08:00Z"/>
                <w:sz w:val="16"/>
                <w:szCs w:val="16"/>
              </w:rPr>
            </w:pPr>
            <w:ins w:id="6749" w:author="CR#0330r1" w:date="2020-07-14T17:08:00Z">
              <w:r>
                <w:rPr>
                  <w:sz w:val="16"/>
                  <w:szCs w:val="16"/>
                </w:rPr>
                <w:t>RP-88</w:t>
              </w:r>
            </w:ins>
          </w:p>
        </w:tc>
        <w:tc>
          <w:tcPr>
            <w:tcW w:w="992" w:type="dxa"/>
            <w:shd w:val="solid" w:color="FFFFFF" w:fill="auto"/>
          </w:tcPr>
          <w:p w:rsidR="00071325" w:rsidRDefault="00071325" w:rsidP="00C51F78">
            <w:pPr>
              <w:pStyle w:val="TAL"/>
              <w:rPr>
                <w:ins w:id="6750" w:author="CR#0330r1" w:date="2020-07-14T17:08:00Z"/>
                <w:sz w:val="16"/>
                <w:szCs w:val="16"/>
              </w:rPr>
            </w:pPr>
            <w:ins w:id="6751" w:author="CR#0330r1" w:date="2020-07-14T17:08:00Z">
              <w:r>
                <w:rPr>
                  <w:sz w:val="16"/>
                  <w:szCs w:val="16"/>
                </w:rPr>
                <w:t>RP-2011</w:t>
              </w:r>
            </w:ins>
            <w:ins w:id="6752" w:author="CR#0330r1" w:date="2020-07-14T17:09:00Z">
              <w:r>
                <w:rPr>
                  <w:sz w:val="16"/>
                  <w:szCs w:val="16"/>
                </w:rPr>
                <w:t>63</w:t>
              </w:r>
            </w:ins>
          </w:p>
        </w:tc>
        <w:tc>
          <w:tcPr>
            <w:tcW w:w="567" w:type="dxa"/>
            <w:shd w:val="solid" w:color="FFFFFF" w:fill="auto"/>
          </w:tcPr>
          <w:p w:rsidR="00071325" w:rsidRDefault="00071325" w:rsidP="00C51F78">
            <w:pPr>
              <w:pStyle w:val="TAL"/>
              <w:rPr>
                <w:ins w:id="6753" w:author="CR#0330r1" w:date="2020-07-14T17:08:00Z"/>
                <w:sz w:val="16"/>
                <w:szCs w:val="16"/>
              </w:rPr>
            </w:pPr>
            <w:ins w:id="6754" w:author="CR#0330r1" w:date="2020-07-14T17:08:00Z">
              <w:r>
                <w:rPr>
                  <w:sz w:val="16"/>
                  <w:szCs w:val="16"/>
                </w:rPr>
                <w:t>0330</w:t>
              </w:r>
            </w:ins>
          </w:p>
        </w:tc>
        <w:tc>
          <w:tcPr>
            <w:tcW w:w="425" w:type="dxa"/>
            <w:shd w:val="solid" w:color="FFFFFF" w:fill="auto"/>
          </w:tcPr>
          <w:p w:rsidR="00071325" w:rsidRDefault="00071325" w:rsidP="00C51F78">
            <w:pPr>
              <w:pStyle w:val="TAL"/>
              <w:rPr>
                <w:ins w:id="6755" w:author="CR#0330r1" w:date="2020-07-14T17:08:00Z"/>
                <w:sz w:val="16"/>
                <w:szCs w:val="16"/>
              </w:rPr>
            </w:pPr>
            <w:ins w:id="6756" w:author="CR#0330r1" w:date="2020-07-14T17:08:00Z">
              <w:r>
                <w:rPr>
                  <w:sz w:val="16"/>
                  <w:szCs w:val="16"/>
                </w:rPr>
                <w:t>1</w:t>
              </w:r>
            </w:ins>
          </w:p>
        </w:tc>
        <w:tc>
          <w:tcPr>
            <w:tcW w:w="426" w:type="dxa"/>
            <w:shd w:val="solid" w:color="FFFFFF" w:fill="auto"/>
          </w:tcPr>
          <w:p w:rsidR="00071325" w:rsidRDefault="00071325" w:rsidP="00C51F78">
            <w:pPr>
              <w:pStyle w:val="TAL"/>
              <w:rPr>
                <w:ins w:id="6757" w:author="CR#0330r1" w:date="2020-07-14T17:08:00Z"/>
                <w:sz w:val="16"/>
                <w:szCs w:val="16"/>
              </w:rPr>
            </w:pPr>
            <w:ins w:id="6758" w:author="CR#0330r1" w:date="2020-07-14T17:08:00Z">
              <w:r>
                <w:rPr>
                  <w:sz w:val="16"/>
                  <w:szCs w:val="16"/>
                </w:rPr>
                <w:t>A</w:t>
              </w:r>
            </w:ins>
          </w:p>
        </w:tc>
        <w:tc>
          <w:tcPr>
            <w:tcW w:w="5103" w:type="dxa"/>
            <w:shd w:val="solid" w:color="FFFFFF" w:fill="auto"/>
          </w:tcPr>
          <w:p w:rsidR="00071325" w:rsidRPr="00071325" w:rsidRDefault="00071325" w:rsidP="00C51F78">
            <w:pPr>
              <w:pStyle w:val="TAL"/>
              <w:rPr>
                <w:ins w:id="6759" w:author="CR#0330r1" w:date="2020-07-14T17:08:00Z"/>
                <w:sz w:val="16"/>
                <w:szCs w:val="16"/>
              </w:rPr>
            </w:pPr>
            <w:ins w:id="6760" w:author="CR#0330r1" w:date="2020-07-14T17:08:00Z">
              <w:r w:rsidRPr="00071325">
                <w:rPr>
                  <w:sz w:val="16"/>
                  <w:szCs w:val="16"/>
                </w:rPr>
                <w:t>Corrections on the number of DRBs</w:t>
              </w:r>
            </w:ins>
          </w:p>
        </w:tc>
        <w:tc>
          <w:tcPr>
            <w:tcW w:w="708" w:type="dxa"/>
            <w:shd w:val="solid" w:color="FFFFFF" w:fill="auto"/>
          </w:tcPr>
          <w:p w:rsidR="00071325" w:rsidRDefault="00071325" w:rsidP="00C51F78">
            <w:pPr>
              <w:pStyle w:val="TAL"/>
              <w:rPr>
                <w:ins w:id="6761" w:author="CR#0330r1" w:date="2020-07-14T17:08:00Z"/>
                <w:sz w:val="16"/>
                <w:szCs w:val="16"/>
              </w:rPr>
            </w:pPr>
            <w:ins w:id="6762" w:author="CR#0330r1" w:date="2020-07-14T17:08:00Z">
              <w:r>
                <w:rPr>
                  <w:sz w:val="16"/>
                  <w:szCs w:val="16"/>
                </w:rPr>
                <w:t>16.1.0</w:t>
              </w:r>
            </w:ins>
          </w:p>
        </w:tc>
      </w:tr>
      <w:tr w:rsidR="00BF179A" w:rsidRPr="00F725D9" w:rsidTr="00BF179A">
        <w:trPr>
          <w:ins w:id="6763" w:author="CR#0333r1" w:date="2020-07-15T01:40:00Z"/>
        </w:trPr>
        <w:tc>
          <w:tcPr>
            <w:tcW w:w="800" w:type="dxa"/>
            <w:shd w:val="solid" w:color="FFFFFF" w:fill="auto"/>
          </w:tcPr>
          <w:p w:rsidR="00BF179A" w:rsidRDefault="00BF179A" w:rsidP="00BF179A">
            <w:pPr>
              <w:pStyle w:val="TAL"/>
              <w:rPr>
                <w:ins w:id="6764" w:author="CR#0333r1" w:date="2020-07-15T01:40:00Z"/>
                <w:sz w:val="16"/>
                <w:szCs w:val="16"/>
              </w:rPr>
            </w:pPr>
          </w:p>
        </w:tc>
        <w:tc>
          <w:tcPr>
            <w:tcW w:w="618" w:type="dxa"/>
            <w:shd w:val="solid" w:color="FFFFFF" w:fill="auto"/>
          </w:tcPr>
          <w:p w:rsidR="00BF179A" w:rsidRDefault="00BF179A" w:rsidP="00BF179A">
            <w:pPr>
              <w:pStyle w:val="TAL"/>
              <w:rPr>
                <w:ins w:id="6765" w:author="CR#0333r1" w:date="2020-07-15T01:40:00Z"/>
                <w:sz w:val="16"/>
                <w:szCs w:val="16"/>
              </w:rPr>
            </w:pPr>
            <w:ins w:id="6766" w:author="CR#0333r1" w:date="2020-07-15T01:40:00Z">
              <w:r>
                <w:rPr>
                  <w:sz w:val="16"/>
                  <w:szCs w:val="16"/>
                </w:rPr>
                <w:t>RP-88</w:t>
              </w:r>
            </w:ins>
          </w:p>
        </w:tc>
        <w:tc>
          <w:tcPr>
            <w:tcW w:w="992" w:type="dxa"/>
            <w:shd w:val="solid" w:color="FFFFFF" w:fill="auto"/>
          </w:tcPr>
          <w:p w:rsidR="00BF179A" w:rsidRDefault="00BF179A" w:rsidP="00BF179A">
            <w:pPr>
              <w:pStyle w:val="TAL"/>
              <w:rPr>
                <w:ins w:id="6767" w:author="CR#0333r1" w:date="2020-07-15T01:40:00Z"/>
                <w:sz w:val="16"/>
                <w:szCs w:val="16"/>
              </w:rPr>
            </w:pPr>
            <w:ins w:id="6768" w:author="CR#0333r1" w:date="2020-07-15T01:40:00Z">
              <w:r>
                <w:rPr>
                  <w:sz w:val="16"/>
                  <w:szCs w:val="16"/>
                </w:rPr>
                <w:t>RP-2011</w:t>
              </w:r>
            </w:ins>
            <w:ins w:id="6769" w:author="CR#0333r1" w:date="2020-07-15T01:41:00Z">
              <w:r>
                <w:rPr>
                  <w:sz w:val="16"/>
                  <w:szCs w:val="16"/>
                </w:rPr>
                <w:t>66</w:t>
              </w:r>
            </w:ins>
          </w:p>
        </w:tc>
        <w:tc>
          <w:tcPr>
            <w:tcW w:w="567" w:type="dxa"/>
            <w:shd w:val="solid" w:color="FFFFFF" w:fill="auto"/>
          </w:tcPr>
          <w:p w:rsidR="00BF179A" w:rsidRDefault="00BF179A" w:rsidP="00BF179A">
            <w:pPr>
              <w:pStyle w:val="TAL"/>
              <w:rPr>
                <w:ins w:id="6770" w:author="CR#0333r1" w:date="2020-07-15T01:40:00Z"/>
                <w:sz w:val="16"/>
                <w:szCs w:val="16"/>
              </w:rPr>
            </w:pPr>
            <w:ins w:id="6771" w:author="CR#0333r1" w:date="2020-07-15T01:40:00Z">
              <w:r>
                <w:rPr>
                  <w:sz w:val="16"/>
                  <w:szCs w:val="16"/>
                </w:rPr>
                <w:t>0333</w:t>
              </w:r>
            </w:ins>
          </w:p>
        </w:tc>
        <w:tc>
          <w:tcPr>
            <w:tcW w:w="425" w:type="dxa"/>
            <w:shd w:val="solid" w:color="FFFFFF" w:fill="auto"/>
          </w:tcPr>
          <w:p w:rsidR="00BF179A" w:rsidRDefault="00BF179A" w:rsidP="00BF179A">
            <w:pPr>
              <w:pStyle w:val="TAL"/>
              <w:rPr>
                <w:ins w:id="6772" w:author="CR#0333r1" w:date="2020-07-15T01:40:00Z"/>
                <w:sz w:val="16"/>
                <w:szCs w:val="16"/>
              </w:rPr>
            </w:pPr>
            <w:ins w:id="6773" w:author="CR#0333r1" w:date="2020-07-15T01:40:00Z">
              <w:r>
                <w:rPr>
                  <w:sz w:val="16"/>
                  <w:szCs w:val="16"/>
                </w:rPr>
                <w:t>1</w:t>
              </w:r>
            </w:ins>
          </w:p>
        </w:tc>
        <w:tc>
          <w:tcPr>
            <w:tcW w:w="426" w:type="dxa"/>
            <w:shd w:val="solid" w:color="FFFFFF" w:fill="auto"/>
          </w:tcPr>
          <w:p w:rsidR="00BF179A" w:rsidRDefault="00BF179A" w:rsidP="00BF179A">
            <w:pPr>
              <w:pStyle w:val="TAL"/>
              <w:rPr>
                <w:ins w:id="6774" w:author="CR#0333r1" w:date="2020-07-15T01:40:00Z"/>
                <w:sz w:val="16"/>
                <w:szCs w:val="16"/>
              </w:rPr>
            </w:pPr>
            <w:ins w:id="6775" w:author="CR#0333r1" w:date="2020-07-15T01:40:00Z">
              <w:r>
                <w:rPr>
                  <w:sz w:val="16"/>
                  <w:szCs w:val="16"/>
                </w:rPr>
                <w:t>F</w:t>
              </w:r>
            </w:ins>
          </w:p>
        </w:tc>
        <w:tc>
          <w:tcPr>
            <w:tcW w:w="5103" w:type="dxa"/>
            <w:shd w:val="solid" w:color="FFFFFF" w:fill="auto"/>
          </w:tcPr>
          <w:p w:rsidR="00BF179A" w:rsidRPr="00071325" w:rsidRDefault="00BF179A" w:rsidP="00BF179A">
            <w:pPr>
              <w:pStyle w:val="TAL"/>
              <w:rPr>
                <w:ins w:id="6776" w:author="CR#0333r1" w:date="2020-07-15T01:40:00Z"/>
                <w:sz w:val="16"/>
                <w:szCs w:val="16"/>
              </w:rPr>
            </w:pPr>
            <w:ins w:id="6777" w:author="CR#0333r1" w:date="2020-07-15T01:40:00Z">
              <w:r>
                <w:t>O</w:t>
              </w:r>
              <w:r w:rsidRPr="007D342D">
                <w:t>n the capability of Basic CSI feedback (2-</w:t>
              </w:r>
              <w:r>
                <w:t>32</w:t>
              </w:r>
              <w:r w:rsidRPr="007D342D">
                <w:t>)</w:t>
              </w:r>
            </w:ins>
          </w:p>
        </w:tc>
        <w:tc>
          <w:tcPr>
            <w:tcW w:w="708" w:type="dxa"/>
            <w:shd w:val="solid" w:color="FFFFFF" w:fill="auto"/>
          </w:tcPr>
          <w:p w:rsidR="00BF179A" w:rsidRDefault="00BF179A" w:rsidP="00BF179A">
            <w:pPr>
              <w:pStyle w:val="TAL"/>
              <w:rPr>
                <w:ins w:id="6778" w:author="CR#0333r1" w:date="2020-07-15T01:40:00Z"/>
                <w:sz w:val="16"/>
                <w:szCs w:val="16"/>
              </w:rPr>
            </w:pPr>
            <w:ins w:id="6779" w:author="CR#0333r1" w:date="2020-07-15T01:40:00Z">
              <w:r>
                <w:rPr>
                  <w:sz w:val="16"/>
                  <w:szCs w:val="16"/>
                </w:rPr>
                <w:t>16.1.0</w:t>
              </w:r>
            </w:ins>
          </w:p>
        </w:tc>
      </w:tr>
      <w:tr w:rsidR="0096192B" w:rsidRPr="00F725D9" w:rsidTr="00BF179A">
        <w:trPr>
          <w:ins w:id="6780" w:author="CR#0339r1" w:date="2020-07-15T01:48:00Z"/>
        </w:trPr>
        <w:tc>
          <w:tcPr>
            <w:tcW w:w="800" w:type="dxa"/>
            <w:shd w:val="solid" w:color="FFFFFF" w:fill="auto"/>
          </w:tcPr>
          <w:p w:rsidR="0096192B" w:rsidRDefault="0096192B" w:rsidP="00BF179A">
            <w:pPr>
              <w:pStyle w:val="TAL"/>
              <w:rPr>
                <w:ins w:id="6781" w:author="CR#0339r1" w:date="2020-07-15T01:48:00Z"/>
                <w:sz w:val="16"/>
                <w:szCs w:val="16"/>
              </w:rPr>
            </w:pPr>
          </w:p>
        </w:tc>
        <w:tc>
          <w:tcPr>
            <w:tcW w:w="618" w:type="dxa"/>
            <w:shd w:val="solid" w:color="FFFFFF" w:fill="auto"/>
          </w:tcPr>
          <w:p w:rsidR="0096192B" w:rsidRDefault="0096192B" w:rsidP="00BF179A">
            <w:pPr>
              <w:pStyle w:val="TAL"/>
              <w:rPr>
                <w:ins w:id="6782" w:author="CR#0339r1" w:date="2020-07-15T01:48:00Z"/>
                <w:sz w:val="16"/>
                <w:szCs w:val="16"/>
              </w:rPr>
            </w:pPr>
            <w:ins w:id="6783" w:author="CR#0339r1" w:date="2020-07-15T01:48:00Z">
              <w:r>
                <w:rPr>
                  <w:sz w:val="16"/>
                  <w:szCs w:val="16"/>
                </w:rPr>
                <w:t>RP-88</w:t>
              </w:r>
            </w:ins>
          </w:p>
        </w:tc>
        <w:tc>
          <w:tcPr>
            <w:tcW w:w="992" w:type="dxa"/>
            <w:shd w:val="solid" w:color="FFFFFF" w:fill="auto"/>
          </w:tcPr>
          <w:p w:rsidR="0096192B" w:rsidRDefault="0096192B" w:rsidP="00BF179A">
            <w:pPr>
              <w:pStyle w:val="TAL"/>
              <w:rPr>
                <w:ins w:id="6784" w:author="CR#0339r1" w:date="2020-07-15T01:48:00Z"/>
                <w:sz w:val="16"/>
                <w:szCs w:val="16"/>
              </w:rPr>
            </w:pPr>
            <w:ins w:id="6785" w:author="CR#0339r1" w:date="2020-07-15T01:48:00Z">
              <w:r>
                <w:rPr>
                  <w:sz w:val="16"/>
                  <w:szCs w:val="16"/>
                </w:rPr>
                <w:t>RP-2011</w:t>
              </w:r>
            </w:ins>
            <w:ins w:id="6786" w:author="CR#0339r1" w:date="2020-07-15T01:50:00Z">
              <w:r>
                <w:rPr>
                  <w:sz w:val="16"/>
                  <w:szCs w:val="16"/>
                </w:rPr>
                <w:t>62</w:t>
              </w:r>
            </w:ins>
          </w:p>
        </w:tc>
        <w:tc>
          <w:tcPr>
            <w:tcW w:w="567" w:type="dxa"/>
            <w:shd w:val="solid" w:color="FFFFFF" w:fill="auto"/>
          </w:tcPr>
          <w:p w:rsidR="0096192B" w:rsidRDefault="0096192B" w:rsidP="00BF179A">
            <w:pPr>
              <w:pStyle w:val="TAL"/>
              <w:rPr>
                <w:ins w:id="6787" w:author="CR#0339r1" w:date="2020-07-15T01:48:00Z"/>
                <w:sz w:val="16"/>
                <w:szCs w:val="16"/>
              </w:rPr>
            </w:pPr>
            <w:ins w:id="6788" w:author="CR#0339r1" w:date="2020-07-15T01:48:00Z">
              <w:r>
                <w:rPr>
                  <w:sz w:val="16"/>
                  <w:szCs w:val="16"/>
                </w:rPr>
                <w:t>0339</w:t>
              </w:r>
            </w:ins>
          </w:p>
        </w:tc>
        <w:tc>
          <w:tcPr>
            <w:tcW w:w="425" w:type="dxa"/>
            <w:shd w:val="solid" w:color="FFFFFF" w:fill="auto"/>
          </w:tcPr>
          <w:p w:rsidR="0096192B" w:rsidRDefault="0096192B" w:rsidP="00BF179A">
            <w:pPr>
              <w:pStyle w:val="TAL"/>
              <w:rPr>
                <w:ins w:id="6789" w:author="CR#0339r1" w:date="2020-07-15T01:48:00Z"/>
                <w:sz w:val="16"/>
                <w:szCs w:val="16"/>
              </w:rPr>
            </w:pPr>
            <w:ins w:id="6790" w:author="CR#0339r1" w:date="2020-07-15T01:48:00Z">
              <w:r>
                <w:rPr>
                  <w:sz w:val="16"/>
                  <w:szCs w:val="16"/>
                </w:rPr>
                <w:t>1</w:t>
              </w:r>
            </w:ins>
          </w:p>
        </w:tc>
        <w:tc>
          <w:tcPr>
            <w:tcW w:w="426" w:type="dxa"/>
            <w:shd w:val="solid" w:color="FFFFFF" w:fill="auto"/>
          </w:tcPr>
          <w:p w:rsidR="0096192B" w:rsidRDefault="0096192B" w:rsidP="00BF179A">
            <w:pPr>
              <w:pStyle w:val="TAL"/>
              <w:rPr>
                <w:ins w:id="6791" w:author="CR#0339r1" w:date="2020-07-15T01:48:00Z"/>
                <w:sz w:val="16"/>
                <w:szCs w:val="16"/>
              </w:rPr>
            </w:pPr>
            <w:ins w:id="6792" w:author="CR#0339r1" w:date="2020-07-15T01:48:00Z">
              <w:r>
                <w:rPr>
                  <w:sz w:val="16"/>
                  <w:szCs w:val="16"/>
                </w:rPr>
                <w:t>A</w:t>
              </w:r>
            </w:ins>
          </w:p>
        </w:tc>
        <w:tc>
          <w:tcPr>
            <w:tcW w:w="5103" w:type="dxa"/>
            <w:shd w:val="solid" w:color="FFFFFF" w:fill="auto"/>
          </w:tcPr>
          <w:p w:rsidR="0096192B" w:rsidRDefault="0096192B" w:rsidP="00BF179A">
            <w:pPr>
              <w:pStyle w:val="TAL"/>
              <w:rPr>
                <w:ins w:id="6793" w:author="CR#0339r1" w:date="2020-07-15T01:48:00Z"/>
              </w:rPr>
            </w:pPr>
            <w:ins w:id="6794" w:author="CR#0339r1" w:date="2020-07-15T01:48:00Z">
              <w:r w:rsidRPr="0096192B">
                <w:t>Clarification on the support of IMS voice over split bearer for NR-DC and NE-DC</w:t>
              </w:r>
            </w:ins>
          </w:p>
        </w:tc>
        <w:tc>
          <w:tcPr>
            <w:tcW w:w="708" w:type="dxa"/>
            <w:shd w:val="solid" w:color="FFFFFF" w:fill="auto"/>
          </w:tcPr>
          <w:p w:rsidR="0096192B" w:rsidRDefault="0096192B" w:rsidP="00BF179A">
            <w:pPr>
              <w:pStyle w:val="TAL"/>
              <w:rPr>
                <w:ins w:id="6795" w:author="CR#0339r1" w:date="2020-07-15T01:48:00Z"/>
                <w:sz w:val="16"/>
                <w:szCs w:val="16"/>
              </w:rPr>
            </w:pPr>
            <w:ins w:id="6796" w:author="CR#0339r1" w:date="2020-07-15T01:48:00Z">
              <w:r>
                <w:rPr>
                  <w:sz w:val="16"/>
                  <w:szCs w:val="16"/>
                </w:rPr>
                <w:t>16.1.0</w:t>
              </w:r>
            </w:ins>
          </w:p>
        </w:tc>
      </w:tr>
      <w:tr w:rsidR="0096192B" w:rsidRPr="00F725D9" w:rsidTr="00BF179A">
        <w:trPr>
          <w:ins w:id="6797" w:author="CR#0343r1" w:date="2020-07-15T01:52:00Z"/>
        </w:trPr>
        <w:tc>
          <w:tcPr>
            <w:tcW w:w="800" w:type="dxa"/>
            <w:shd w:val="solid" w:color="FFFFFF" w:fill="auto"/>
          </w:tcPr>
          <w:p w:rsidR="0096192B" w:rsidRDefault="0096192B" w:rsidP="00BF179A">
            <w:pPr>
              <w:pStyle w:val="TAL"/>
              <w:rPr>
                <w:ins w:id="6798" w:author="CR#0343r1" w:date="2020-07-15T01:52:00Z"/>
                <w:sz w:val="16"/>
                <w:szCs w:val="16"/>
              </w:rPr>
            </w:pPr>
          </w:p>
        </w:tc>
        <w:tc>
          <w:tcPr>
            <w:tcW w:w="618" w:type="dxa"/>
            <w:shd w:val="solid" w:color="FFFFFF" w:fill="auto"/>
          </w:tcPr>
          <w:p w:rsidR="0096192B" w:rsidRDefault="0096192B" w:rsidP="00BF179A">
            <w:pPr>
              <w:pStyle w:val="TAL"/>
              <w:rPr>
                <w:ins w:id="6799" w:author="CR#0343r1" w:date="2020-07-15T01:52:00Z"/>
                <w:sz w:val="16"/>
                <w:szCs w:val="16"/>
              </w:rPr>
            </w:pPr>
            <w:ins w:id="6800" w:author="CR#0343r1" w:date="2020-07-15T01:52:00Z">
              <w:r>
                <w:rPr>
                  <w:sz w:val="16"/>
                  <w:szCs w:val="16"/>
                </w:rPr>
                <w:t>RP-88</w:t>
              </w:r>
            </w:ins>
          </w:p>
        </w:tc>
        <w:tc>
          <w:tcPr>
            <w:tcW w:w="992" w:type="dxa"/>
            <w:shd w:val="solid" w:color="FFFFFF" w:fill="auto"/>
          </w:tcPr>
          <w:p w:rsidR="0096192B" w:rsidRDefault="0096192B" w:rsidP="00BF179A">
            <w:pPr>
              <w:pStyle w:val="TAL"/>
              <w:rPr>
                <w:ins w:id="6801" w:author="CR#0343r1" w:date="2020-07-15T01:52:00Z"/>
                <w:sz w:val="16"/>
                <w:szCs w:val="16"/>
              </w:rPr>
            </w:pPr>
            <w:ins w:id="6802" w:author="CR#0343r1" w:date="2020-07-15T01:52:00Z">
              <w:r>
                <w:rPr>
                  <w:sz w:val="16"/>
                  <w:szCs w:val="16"/>
                </w:rPr>
                <w:t>RP-2</w:t>
              </w:r>
            </w:ins>
            <w:ins w:id="6803" w:author="CR#0343r1" w:date="2020-07-15T01:53:00Z">
              <w:r>
                <w:rPr>
                  <w:sz w:val="16"/>
                  <w:szCs w:val="16"/>
                </w:rPr>
                <w:t>0</w:t>
              </w:r>
            </w:ins>
            <w:ins w:id="6804" w:author="CR#0343r1" w:date="2020-07-15T01:52:00Z">
              <w:r>
                <w:rPr>
                  <w:sz w:val="16"/>
                  <w:szCs w:val="16"/>
                </w:rPr>
                <w:t>11</w:t>
              </w:r>
            </w:ins>
            <w:ins w:id="6805" w:author="CR#0343r1" w:date="2020-07-15T01:53:00Z">
              <w:r>
                <w:rPr>
                  <w:sz w:val="16"/>
                  <w:szCs w:val="16"/>
                </w:rPr>
                <w:t>62</w:t>
              </w:r>
            </w:ins>
          </w:p>
        </w:tc>
        <w:tc>
          <w:tcPr>
            <w:tcW w:w="567" w:type="dxa"/>
            <w:shd w:val="solid" w:color="FFFFFF" w:fill="auto"/>
          </w:tcPr>
          <w:p w:rsidR="0096192B" w:rsidRDefault="0096192B" w:rsidP="00BF179A">
            <w:pPr>
              <w:pStyle w:val="TAL"/>
              <w:rPr>
                <w:ins w:id="6806" w:author="CR#0343r1" w:date="2020-07-15T01:52:00Z"/>
                <w:sz w:val="16"/>
                <w:szCs w:val="16"/>
              </w:rPr>
            </w:pPr>
            <w:ins w:id="6807" w:author="CR#0343r1" w:date="2020-07-15T01:52:00Z">
              <w:r>
                <w:rPr>
                  <w:sz w:val="16"/>
                  <w:szCs w:val="16"/>
                </w:rPr>
                <w:t>03</w:t>
              </w:r>
            </w:ins>
            <w:ins w:id="6808" w:author="CR#0343r1" w:date="2020-07-15T01:53:00Z">
              <w:r>
                <w:rPr>
                  <w:sz w:val="16"/>
                  <w:szCs w:val="16"/>
                </w:rPr>
                <w:t>43</w:t>
              </w:r>
            </w:ins>
          </w:p>
        </w:tc>
        <w:tc>
          <w:tcPr>
            <w:tcW w:w="425" w:type="dxa"/>
            <w:shd w:val="solid" w:color="FFFFFF" w:fill="auto"/>
          </w:tcPr>
          <w:p w:rsidR="0096192B" w:rsidRDefault="0096192B" w:rsidP="00BF179A">
            <w:pPr>
              <w:pStyle w:val="TAL"/>
              <w:rPr>
                <w:ins w:id="6809" w:author="CR#0343r1" w:date="2020-07-15T01:52:00Z"/>
                <w:sz w:val="16"/>
                <w:szCs w:val="16"/>
              </w:rPr>
            </w:pPr>
            <w:ins w:id="6810" w:author="CR#0343r1" w:date="2020-07-15T01:53:00Z">
              <w:r>
                <w:rPr>
                  <w:sz w:val="16"/>
                  <w:szCs w:val="16"/>
                </w:rPr>
                <w:t>1</w:t>
              </w:r>
            </w:ins>
          </w:p>
        </w:tc>
        <w:tc>
          <w:tcPr>
            <w:tcW w:w="426" w:type="dxa"/>
            <w:shd w:val="solid" w:color="FFFFFF" w:fill="auto"/>
          </w:tcPr>
          <w:p w:rsidR="0096192B" w:rsidRDefault="0096192B" w:rsidP="00BF179A">
            <w:pPr>
              <w:pStyle w:val="TAL"/>
              <w:rPr>
                <w:ins w:id="6811" w:author="CR#0343r1" w:date="2020-07-15T01:52:00Z"/>
                <w:sz w:val="16"/>
                <w:szCs w:val="16"/>
              </w:rPr>
            </w:pPr>
            <w:ins w:id="6812" w:author="CR#0343r1" w:date="2020-07-15T01:53:00Z">
              <w:r>
                <w:rPr>
                  <w:sz w:val="16"/>
                  <w:szCs w:val="16"/>
                </w:rPr>
                <w:t>A</w:t>
              </w:r>
            </w:ins>
          </w:p>
        </w:tc>
        <w:tc>
          <w:tcPr>
            <w:tcW w:w="5103" w:type="dxa"/>
            <w:shd w:val="solid" w:color="FFFFFF" w:fill="auto"/>
          </w:tcPr>
          <w:p w:rsidR="0096192B" w:rsidRPr="0096192B" w:rsidRDefault="0096192B" w:rsidP="00BF179A">
            <w:pPr>
              <w:pStyle w:val="TAL"/>
              <w:rPr>
                <w:ins w:id="6813" w:author="CR#0343r1" w:date="2020-07-15T01:52:00Z"/>
              </w:rPr>
            </w:pPr>
            <w:ins w:id="6814" w:author="CR#0343r1" w:date="2020-07-15T01:53:00Z">
              <w:r w:rsidRPr="0096192B">
                <w:t>Clarification on maximum number of supported PDSCH Resource Element mapping patterns</w:t>
              </w:r>
            </w:ins>
          </w:p>
        </w:tc>
        <w:tc>
          <w:tcPr>
            <w:tcW w:w="708" w:type="dxa"/>
            <w:shd w:val="solid" w:color="FFFFFF" w:fill="auto"/>
          </w:tcPr>
          <w:p w:rsidR="0096192B" w:rsidRDefault="0096192B" w:rsidP="00BF179A">
            <w:pPr>
              <w:pStyle w:val="TAL"/>
              <w:rPr>
                <w:ins w:id="6815" w:author="CR#0343r1" w:date="2020-07-15T01:52:00Z"/>
                <w:sz w:val="16"/>
                <w:szCs w:val="16"/>
              </w:rPr>
            </w:pPr>
            <w:ins w:id="6816" w:author="CR#0343r1" w:date="2020-07-15T01:53:00Z">
              <w:r>
                <w:rPr>
                  <w:sz w:val="16"/>
                  <w:szCs w:val="16"/>
                </w:rPr>
                <w:t>16.1.0</w:t>
              </w:r>
            </w:ins>
          </w:p>
        </w:tc>
      </w:tr>
      <w:tr w:rsidR="0005734E" w:rsidRPr="00F725D9" w:rsidTr="00BF179A">
        <w:trPr>
          <w:ins w:id="6817" w:author="CR#0344r2" w:date="2020-07-15T02:01:00Z"/>
        </w:trPr>
        <w:tc>
          <w:tcPr>
            <w:tcW w:w="800" w:type="dxa"/>
            <w:shd w:val="solid" w:color="FFFFFF" w:fill="auto"/>
          </w:tcPr>
          <w:p w:rsidR="0005734E" w:rsidRDefault="0005734E" w:rsidP="00BF179A">
            <w:pPr>
              <w:pStyle w:val="TAL"/>
              <w:rPr>
                <w:ins w:id="6818" w:author="CR#0344r2" w:date="2020-07-15T02:01:00Z"/>
                <w:sz w:val="16"/>
                <w:szCs w:val="16"/>
              </w:rPr>
            </w:pPr>
          </w:p>
        </w:tc>
        <w:tc>
          <w:tcPr>
            <w:tcW w:w="618" w:type="dxa"/>
            <w:shd w:val="solid" w:color="FFFFFF" w:fill="auto"/>
          </w:tcPr>
          <w:p w:rsidR="0005734E" w:rsidRDefault="0005734E" w:rsidP="00BF179A">
            <w:pPr>
              <w:pStyle w:val="TAL"/>
              <w:rPr>
                <w:ins w:id="6819" w:author="CR#0344r2" w:date="2020-07-15T02:01:00Z"/>
                <w:sz w:val="16"/>
                <w:szCs w:val="16"/>
              </w:rPr>
            </w:pPr>
            <w:ins w:id="6820" w:author="CR#0344r2" w:date="2020-07-15T02:01:00Z">
              <w:r>
                <w:rPr>
                  <w:sz w:val="16"/>
                  <w:szCs w:val="16"/>
                </w:rPr>
                <w:t>RP-88</w:t>
              </w:r>
            </w:ins>
          </w:p>
        </w:tc>
        <w:tc>
          <w:tcPr>
            <w:tcW w:w="992" w:type="dxa"/>
            <w:shd w:val="solid" w:color="FFFFFF" w:fill="auto"/>
          </w:tcPr>
          <w:p w:rsidR="0005734E" w:rsidRDefault="0005734E" w:rsidP="00BF179A">
            <w:pPr>
              <w:pStyle w:val="TAL"/>
              <w:rPr>
                <w:ins w:id="6821" w:author="CR#0344r2" w:date="2020-07-15T02:01:00Z"/>
                <w:sz w:val="16"/>
                <w:szCs w:val="16"/>
              </w:rPr>
            </w:pPr>
            <w:ins w:id="6822" w:author="CR#0344r2" w:date="2020-07-15T02:01:00Z">
              <w:r>
                <w:rPr>
                  <w:sz w:val="16"/>
                  <w:szCs w:val="16"/>
                </w:rPr>
                <w:t>RP-2011</w:t>
              </w:r>
            </w:ins>
            <w:ins w:id="6823" w:author="CR#0344r2" w:date="2020-07-15T02:02:00Z">
              <w:r>
                <w:rPr>
                  <w:sz w:val="16"/>
                  <w:szCs w:val="16"/>
                </w:rPr>
                <w:t>64</w:t>
              </w:r>
            </w:ins>
          </w:p>
        </w:tc>
        <w:tc>
          <w:tcPr>
            <w:tcW w:w="567" w:type="dxa"/>
            <w:shd w:val="solid" w:color="FFFFFF" w:fill="auto"/>
          </w:tcPr>
          <w:p w:rsidR="0005734E" w:rsidRDefault="0005734E" w:rsidP="00BF179A">
            <w:pPr>
              <w:pStyle w:val="TAL"/>
              <w:rPr>
                <w:ins w:id="6824" w:author="CR#0344r2" w:date="2020-07-15T02:01:00Z"/>
                <w:sz w:val="16"/>
                <w:szCs w:val="16"/>
              </w:rPr>
            </w:pPr>
            <w:ins w:id="6825" w:author="CR#0344r2" w:date="2020-07-15T02:01:00Z">
              <w:r>
                <w:rPr>
                  <w:sz w:val="16"/>
                  <w:szCs w:val="16"/>
                </w:rPr>
                <w:t>0344</w:t>
              </w:r>
            </w:ins>
          </w:p>
        </w:tc>
        <w:tc>
          <w:tcPr>
            <w:tcW w:w="425" w:type="dxa"/>
            <w:shd w:val="solid" w:color="FFFFFF" w:fill="auto"/>
          </w:tcPr>
          <w:p w:rsidR="0005734E" w:rsidRDefault="0005734E" w:rsidP="00BF179A">
            <w:pPr>
              <w:pStyle w:val="TAL"/>
              <w:rPr>
                <w:ins w:id="6826" w:author="CR#0344r2" w:date="2020-07-15T02:01:00Z"/>
                <w:sz w:val="16"/>
                <w:szCs w:val="16"/>
              </w:rPr>
            </w:pPr>
            <w:ins w:id="6827" w:author="CR#0344r2" w:date="2020-07-15T02:01:00Z">
              <w:r>
                <w:rPr>
                  <w:sz w:val="16"/>
                  <w:szCs w:val="16"/>
                </w:rPr>
                <w:t>2</w:t>
              </w:r>
            </w:ins>
          </w:p>
        </w:tc>
        <w:tc>
          <w:tcPr>
            <w:tcW w:w="426" w:type="dxa"/>
            <w:shd w:val="solid" w:color="FFFFFF" w:fill="auto"/>
          </w:tcPr>
          <w:p w:rsidR="0005734E" w:rsidRDefault="0005734E" w:rsidP="00BF179A">
            <w:pPr>
              <w:pStyle w:val="TAL"/>
              <w:rPr>
                <w:ins w:id="6828" w:author="CR#0344r2" w:date="2020-07-15T02:01:00Z"/>
                <w:sz w:val="16"/>
                <w:szCs w:val="16"/>
              </w:rPr>
            </w:pPr>
            <w:ins w:id="6829" w:author="CR#0344r2" w:date="2020-07-15T02:01:00Z">
              <w:r>
                <w:rPr>
                  <w:sz w:val="16"/>
                  <w:szCs w:val="16"/>
                </w:rPr>
                <w:t>A</w:t>
              </w:r>
            </w:ins>
          </w:p>
        </w:tc>
        <w:tc>
          <w:tcPr>
            <w:tcW w:w="5103" w:type="dxa"/>
            <w:shd w:val="solid" w:color="FFFFFF" w:fill="auto"/>
          </w:tcPr>
          <w:p w:rsidR="0005734E" w:rsidRPr="0096192B" w:rsidRDefault="0005734E" w:rsidP="00BF179A">
            <w:pPr>
              <w:pStyle w:val="TAL"/>
              <w:rPr>
                <w:ins w:id="6830" w:author="CR#0344r2" w:date="2020-07-15T02:01:00Z"/>
              </w:rPr>
            </w:pPr>
            <w:ins w:id="6831" w:author="CR#0344r2" w:date="2020-07-15T02:02:00Z">
              <w:r w:rsidRPr="0005734E">
                <w:t>Introduction of CGI reporting capabilities</w:t>
              </w:r>
            </w:ins>
          </w:p>
        </w:tc>
        <w:tc>
          <w:tcPr>
            <w:tcW w:w="708" w:type="dxa"/>
            <w:shd w:val="solid" w:color="FFFFFF" w:fill="auto"/>
          </w:tcPr>
          <w:p w:rsidR="0005734E" w:rsidRDefault="0005734E" w:rsidP="00BF179A">
            <w:pPr>
              <w:pStyle w:val="TAL"/>
              <w:rPr>
                <w:ins w:id="6832" w:author="CR#0344r2" w:date="2020-07-15T02:01:00Z"/>
                <w:sz w:val="16"/>
                <w:szCs w:val="16"/>
              </w:rPr>
            </w:pPr>
            <w:ins w:id="6833" w:author="CR#0344r2" w:date="2020-07-15T02:02:00Z">
              <w:r>
                <w:rPr>
                  <w:sz w:val="16"/>
                  <w:szCs w:val="16"/>
                </w:rPr>
                <w:t>16.1.0</w:t>
              </w:r>
            </w:ins>
          </w:p>
        </w:tc>
      </w:tr>
      <w:tr w:rsidR="001F7FB0" w:rsidRPr="00F725D9" w:rsidTr="00BF179A">
        <w:trPr>
          <w:ins w:id="6834" w:author="CR#0346r2" w:date="2020-07-15T02:16:00Z"/>
        </w:trPr>
        <w:tc>
          <w:tcPr>
            <w:tcW w:w="800" w:type="dxa"/>
            <w:shd w:val="solid" w:color="FFFFFF" w:fill="auto"/>
          </w:tcPr>
          <w:p w:rsidR="001F7FB0" w:rsidRDefault="001F7FB0" w:rsidP="00BF179A">
            <w:pPr>
              <w:pStyle w:val="TAL"/>
              <w:rPr>
                <w:ins w:id="6835" w:author="CR#0346r2" w:date="2020-07-15T02:16:00Z"/>
                <w:sz w:val="16"/>
                <w:szCs w:val="16"/>
              </w:rPr>
            </w:pPr>
          </w:p>
        </w:tc>
        <w:tc>
          <w:tcPr>
            <w:tcW w:w="618" w:type="dxa"/>
            <w:shd w:val="solid" w:color="FFFFFF" w:fill="auto"/>
          </w:tcPr>
          <w:p w:rsidR="001F7FB0" w:rsidRDefault="001F7FB0" w:rsidP="00BF179A">
            <w:pPr>
              <w:pStyle w:val="TAL"/>
              <w:rPr>
                <w:ins w:id="6836" w:author="CR#0346r2" w:date="2020-07-15T02:16:00Z"/>
                <w:sz w:val="16"/>
                <w:szCs w:val="16"/>
              </w:rPr>
            </w:pPr>
            <w:ins w:id="6837" w:author="CR#0346r2" w:date="2020-07-15T02:16:00Z">
              <w:r>
                <w:rPr>
                  <w:sz w:val="16"/>
                  <w:szCs w:val="16"/>
                </w:rPr>
                <w:t>RP-88</w:t>
              </w:r>
            </w:ins>
          </w:p>
        </w:tc>
        <w:tc>
          <w:tcPr>
            <w:tcW w:w="992" w:type="dxa"/>
            <w:shd w:val="solid" w:color="FFFFFF" w:fill="auto"/>
          </w:tcPr>
          <w:p w:rsidR="001F7FB0" w:rsidRDefault="001F7FB0" w:rsidP="00BF179A">
            <w:pPr>
              <w:pStyle w:val="TAL"/>
              <w:rPr>
                <w:ins w:id="6838" w:author="CR#0346r2" w:date="2020-07-15T02:16:00Z"/>
                <w:sz w:val="16"/>
                <w:szCs w:val="16"/>
              </w:rPr>
            </w:pPr>
            <w:ins w:id="6839" w:author="CR#0346r2" w:date="2020-07-15T02:16:00Z">
              <w:r>
                <w:rPr>
                  <w:sz w:val="16"/>
                  <w:szCs w:val="16"/>
                </w:rPr>
                <w:t>RP-2011</w:t>
              </w:r>
            </w:ins>
            <w:ins w:id="6840" w:author="CR#0346r2" w:date="2020-07-15T02:17:00Z">
              <w:r>
                <w:rPr>
                  <w:sz w:val="16"/>
                  <w:szCs w:val="16"/>
                </w:rPr>
                <w:t>65</w:t>
              </w:r>
            </w:ins>
          </w:p>
        </w:tc>
        <w:tc>
          <w:tcPr>
            <w:tcW w:w="567" w:type="dxa"/>
            <w:shd w:val="solid" w:color="FFFFFF" w:fill="auto"/>
          </w:tcPr>
          <w:p w:rsidR="001F7FB0" w:rsidRDefault="001F7FB0" w:rsidP="00BF179A">
            <w:pPr>
              <w:pStyle w:val="TAL"/>
              <w:rPr>
                <w:ins w:id="6841" w:author="CR#0346r2" w:date="2020-07-15T02:16:00Z"/>
                <w:sz w:val="16"/>
                <w:szCs w:val="16"/>
              </w:rPr>
            </w:pPr>
            <w:ins w:id="6842" w:author="CR#0346r2" w:date="2020-07-15T02:16:00Z">
              <w:r>
                <w:rPr>
                  <w:sz w:val="16"/>
                  <w:szCs w:val="16"/>
                </w:rPr>
                <w:t>0346</w:t>
              </w:r>
            </w:ins>
          </w:p>
        </w:tc>
        <w:tc>
          <w:tcPr>
            <w:tcW w:w="425" w:type="dxa"/>
            <w:shd w:val="solid" w:color="FFFFFF" w:fill="auto"/>
          </w:tcPr>
          <w:p w:rsidR="001F7FB0" w:rsidRDefault="001F7FB0" w:rsidP="00BF179A">
            <w:pPr>
              <w:pStyle w:val="TAL"/>
              <w:rPr>
                <w:ins w:id="6843" w:author="CR#0346r2" w:date="2020-07-15T02:16:00Z"/>
                <w:sz w:val="16"/>
                <w:szCs w:val="16"/>
              </w:rPr>
            </w:pPr>
            <w:ins w:id="6844" w:author="CR#0346r2" w:date="2020-07-15T02:16:00Z">
              <w:r>
                <w:rPr>
                  <w:sz w:val="16"/>
                  <w:szCs w:val="16"/>
                </w:rPr>
                <w:t>2</w:t>
              </w:r>
            </w:ins>
          </w:p>
        </w:tc>
        <w:tc>
          <w:tcPr>
            <w:tcW w:w="426" w:type="dxa"/>
            <w:shd w:val="solid" w:color="FFFFFF" w:fill="auto"/>
          </w:tcPr>
          <w:p w:rsidR="001F7FB0" w:rsidRDefault="001F7FB0" w:rsidP="00BF179A">
            <w:pPr>
              <w:pStyle w:val="TAL"/>
              <w:rPr>
                <w:ins w:id="6845" w:author="CR#0346r2" w:date="2020-07-15T02:16:00Z"/>
                <w:sz w:val="16"/>
                <w:szCs w:val="16"/>
              </w:rPr>
            </w:pPr>
            <w:ins w:id="6846" w:author="CR#0346r2" w:date="2020-07-15T02:16:00Z">
              <w:r>
                <w:rPr>
                  <w:sz w:val="16"/>
                  <w:szCs w:val="16"/>
                </w:rPr>
                <w:t>A</w:t>
              </w:r>
            </w:ins>
          </w:p>
        </w:tc>
        <w:tc>
          <w:tcPr>
            <w:tcW w:w="5103" w:type="dxa"/>
            <w:shd w:val="solid" w:color="FFFFFF" w:fill="auto"/>
          </w:tcPr>
          <w:p w:rsidR="001F7FB0" w:rsidRPr="0005734E" w:rsidRDefault="001F7FB0" w:rsidP="00BF179A">
            <w:pPr>
              <w:pStyle w:val="TAL"/>
              <w:rPr>
                <w:ins w:id="6847" w:author="CR#0346r2" w:date="2020-07-15T02:16:00Z"/>
              </w:rPr>
            </w:pPr>
            <w:ins w:id="6848" w:author="CR#0346r2" w:date="2020-07-15T02:16:00Z">
              <w:r w:rsidRPr="001F7FB0">
                <w:t>UE Capability Enhancement for FR1(TDD/FDD) / FR2 CA and DC</w:t>
              </w:r>
            </w:ins>
          </w:p>
        </w:tc>
        <w:tc>
          <w:tcPr>
            <w:tcW w:w="708" w:type="dxa"/>
            <w:shd w:val="solid" w:color="FFFFFF" w:fill="auto"/>
          </w:tcPr>
          <w:p w:rsidR="001F7FB0" w:rsidRDefault="001F7FB0" w:rsidP="00BF179A">
            <w:pPr>
              <w:pStyle w:val="TAL"/>
              <w:rPr>
                <w:ins w:id="6849" w:author="CR#0346r2" w:date="2020-07-15T02:16:00Z"/>
                <w:sz w:val="16"/>
                <w:szCs w:val="16"/>
              </w:rPr>
            </w:pPr>
            <w:ins w:id="6850" w:author="CR#0346r2" w:date="2020-07-15T02:16:00Z">
              <w:r>
                <w:rPr>
                  <w:sz w:val="16"/>
                  <w:szCs w:val="16"/>
                </w:rPr>
                <w:t>1</w:t>
              </w:r>
            </w:ins>
            <w:ins w:id="6851" w:author="CR#0353" w:date="2020-07-15T02:57:00Z">
              <w:r>
                <w:rPr>
                  <w:sz w:val="16"/>
                  <w:szCs w:val="16"/>
                </w:rPr>
                <w:t>6</w:t>
              </w:r>
            </w:ins>
            <w:ins w:id="6852" w:author="CR#0346r2" w:date="2020-07-15T02:16:00Z">
              <w:r>
                <w:rPr>
                  <w:sz w:val="16"/>
                  <w:szCs w:val="16"/>
                </w:rPr>
                <w:t>.1.0</w:t>
              </w:r>
            </w:ins>
          </w:p>
        </w:tc>
      </w:tr>
      <w:tr w:rsidR="001F7FB0" w:rsidRPr="00F725D9" w:rsidTr="00BF179A">
        <w:trPr>
          <w:ins w:id="6853" w:author="CR#0353" w:date="2020-07-15T02:57:00Z"/>
        </w:trPr>
        <w:tc>
          <w:tcPr>
            <w:tcW w:w="800" w:type="dxa"/>
            <w:shd w:val="solid" w:color="FFFFFF" w:fill="auto"/>
          </w:tcPr>
          <w:p w:rsidR="001F7FB0" w:rsidRDefault="001F7FB0" w:rsidP="00BF179A">
            <w:pPr>
              <w:pStyle w:val="TAL"/>
              <w:rPr>
                <w:ins w:id="6854" w:author="CR#0353" w:date="2020-07-15T02:57:00Z"/>
                <w:sz w:val="16"/>
                <w:szCs w:val="16"/>
              </w:rPr>
            </w:pPr>
          </w:p>
        </w:tc>
        <w:tc>
          <w:tcPr>
            <w:tcW w:w="618" w:type="dxa"/>
            <w:shd w:val="solid" w:color="FFFFFF" w:fill="auto"/>
          </w:tcPr>
          <w:p w:rsidR="001F7FB0" w:rsidRDefault="001F7FB0" w:rsidP="00BF179A">
            <w:pPr>
              <w:pStyle w:val="TAL"/>
              <w:rPr>
                <w:ins w:id="6855" w:author="CR#0353" w:date="2020-07-15T02:57:00Z"/>
                <w:sz w:val="16"/>
                <w:szCs w:val="16"/>
              </w:rPr>
            </w:pPr>
            <w:ins w:id="6856" w:author="CR#0353" w:date="2020-07-15T02:57:00Z">
              <w:r>
                <w:rPr>
                  <w:sz w:val="16"/>
                  <w:szCs w:val="16"/>
                </w:rPr>
                <w:t>RP-88</w:t>
              </w:r>
            </w:ins>
          </w:p>
        </w:tc>
        <w:tc>
          <w:tcPr>
            <w:tcW w:w="992" w:type="dxa"/>
            <w:shd w:val="solid" w:color="FFFFFF" w:fill="auto"/>
          </w:tcPr>
          <w:p w:rsidR="001F7FB0" w:rsidRDefault="001F7FB0" w:rsidP="00BF179A">
            <w:pPr>
              <w:pStyle w:val="TAL"/>
              <w:rPr>
                <w:ins w:id="6857" w:author="CR#0353" w:date="2020-07-15T02:57:00Z"/>
                <w:sz w:val="16"/>
                <w:szCs w:val="16"/>
              </w:rPr>
            </w:pPr>
            <w:ins w:id="6858" w:author="CR#0353" w:date="2020-07-15T02:57:00Z">
              <w:r>
                <w:rPr>
                  <w:sz w:val="16"/>
                  <w:szCs w:val="16"/>
                </w:rPr>
                <w:t>RP-2011</w:t>
              </w:r>
            </w:ins>
            <w:ins w:id="6859" w:author="CR#0353" w:date="2020-07-15T02:58:00Z">
              <w:r>
                <w:rPr>
                  <w:sz w:val="16"/>
                  <w:szCs w:val="16"/>
                </w:rPr>
                <w:t>61</w:t>
              </w:r>
            </w:ins>
          </w:p>
        </w:tc>
        <w:tc>
          <w:tcPr>
            <w:tcW w:w="567" w:type="dxa"/>
            <w:shd w:val="solid" w:color="FFFFFF" w:fill="auto"/>
          </w:tcPr>
          <w:p w:rsidR="001F7FB0" w:rsidRDefault="001F7FB0" w:rsidP="00BF179A">
            <w:pPr>
              <w:pStyle w:val="TAL"/>
              <w:rPr>
                <w:ins w:id="6860" w:author="CR#0353" w:date="2020-07-15T02:57:00Z"/>
                <w:sz w:val="16"/>
                <w:szCs w:val="16"/>
              </w:rPr>
            </w:pPr>
            <w:ins w:id="6861" w:author="CR#0353" w:date="2020-07-15T02:57:00Z">
              <w:r>
                <w:rPr>
                  <w:sz w:val="16"/>
                  <w:szCs w:val="16"/>
                </w:rPr>
                <w:t>0353</w:t>
              </w:r>
            </w:ins>
          </w:p>
        </w:tc>
        <w:tc>
          <w:tcPr>
            <w:tcW w:w="425" w:type="dxa"/>
            <w:shd w:val="solid" w:color="FFFFFF" w:fill="auto"/>
          </w:tcPr>
          <w:p w:rsidR="001F7FB0" w:rsidRDefault="001F7FB0" w:rsidP="00BF179A">
            <w:pPr>
              <w:pStyle w:val="TAL"/>
              <w:rPr>
                <w:ins w:id="6862" w:author="CR#0353" w:date="2020-07-15T02:57:00Z"/>
                <w:sz w:val="16"/>
                <w:szCs w:val="16"/>
              </w:rPr>
            </w:pPr>
            <w:ins w:id="6863" w:author="CR#0353" w:date="2020-07-15T02:57:00Z">
              <w:r>
                <w:rPr>
                  <w:sz w:val="16"/>
                  <w:szCs w:val="16"/>
                </w:rPr>
                <w:t>-</w:t>
              </w:r>
            </w:ins>
          </w:p>
        </w:tc>
        <w:tc>
          <w:tcPr>
            <w:tcW w:w="426" w:type="dxa"/>
            <w:shd w:val="solid" w:color="FFFFFF" w:fill="auto"/>
          </w:tcPr>
          <w:p w:rsidR="001F7FB0" w:rsidRDefault="001F7FB0" w:rsidP="00BF179A">
            <w:pPr>
              <w:pStyle w:val="TAL"/>
              <w:rPr>
                <w:ins w:id="6864" w:author="CR#0353" w:date="2020-07-15T02:57:00Z"/>
                <w:sz w:val="16"/>
                <w:szCs w:val="16"/>
              </w:rPr>
            </w:pPr>
            <w:ins w:id="6865" w:author="CR#0353" w:date="2020-07-15T02:57:00Z">
              <w:r>
                <w:rPr>
                  <w:sz w:val="16"/>
                  <w:szCs w:val="16"/>
                </w:rPr>
                <w:t>A</w:t>
              </w:r>
            </w:ins>
          </w:p>
        </w:tc>
        <w:tc>
          <w:tcPr>
            <w:tcW w:w="5103" w:type="dxa"/>
            <w:shd w:val="solid" w:color="FFFFFF" w:fill="auto"/>
          </w:tcPr>
          <w:p w:rsidR="001F7FB0" w:rsidRPr="001F7FB0" w:rsidRDefault="001F7FB0" w:rsidP="00BF179A">
            <w:pPr>
              <w:pStyle w:val="TAL"/>
              <w:rPr>
                <w:ins w:id="6866" w:author="CR#0353" w:date="2020-07-15T02:57:00Z"/>
              </w:rPr>
            </w:pPr>
            <w:ins w:id="6867" w:author="CR#0353" w:date="2020-07-15T02:57:00Z">
              <w:r w:rsidRPr="001F7FB0">
                <w:t>CR on unnecessary XDD FRX differentiation</w:t>
              </w:r>
            </w:ins>
          </w:p>
        </w:tc>
        <w:tc>
          <w:tcPr>
            <w:tcW w:w="708" w:type="dxa"/>
            <w:shd w:val="solid" w:color="FFFFFF" w:fill="auto"/>
          </w:tcPr>
          <w:p w:rsidR="001F7FB0" w:rsidRDefault="001F7FB0" w:rsidP="00BF179A">
            <w:pPr>
              <w:pStyle w:val="TAL"/>
              <w:rPr>
                <w:ins w:id="6868" w:author="CR#0353" w:date="2020-07-15T02:57:00Z"/>
                <w:sz w:val="16"/>
                <w:szCs w:val="16"/>
              </w:rPr>
            </w:pPr>
            <w:ins w:id="6869" w:author="CR#0353" w:date="2020-07-15T02:57:00Z">
              <w:r>
                <w:rPr>
                  <w:sz w:val="16"/>
                  <w:szCs w:val="16"/>
                </w:rPr>
                <w:t>16.1.0</w:t>
              </w:r>
            </w:ins>
          </w:p>
        </w:tc>
      </w:tr>
      <w:tr w:rsidR="000A2845" w:rsidRPr="00F725D9" w:rsidTr="00BF179A">
        <w:trPr>
          <w:ins w:id="6870" w:author="CR#0355" w:date="2020-07-15T10:56:00Z"/>
        </w:trPr>
        <w:tc>
          <w:tcPr>
            <w:tcW w:w="800" w:type="dxa"/>
            <w:shd w:val="solid" w:color="FFFFFF" w:fill="auto"/>
          </w:tcPr>
          <w:p w:rsidR="000A2845" w:rsidRDefault="000A2845" w:rsidP="00BF179A">
            <w:pPr>
              <w:pStyle w:val="TAL"/>
              <w:rPr>
                <w:ins w:id="6871" w:author="CR#0355" w:date="2020-07-15T10:56:00Z"/>
                <w:sz w:val="16"/>
                <w:szCs w:val="16"/>
              </w:rPr>
            </w:pPr>
          </w:p>
        </w:tc>
        <w:tc>
          <w:tcPr>
            <w:tcW w:w="618" w:type="dxa"/>
            <w:shd w:val="solid" w:color="FFFFFF" w:fill="auto"/>
          </w:tcPr>
          <w:p w:rsidR="000A2845" w:rsidRDefault="000A2845" w:rsidP="00BF179A">
            <w:pPr>
              <w:pStyle w:val="TAL"/>
              <w:rPr>
                <w:ins w:id="6872" w:author="CR#0355" w:date="2020-07-15T10:56:00Z"/>
                <w:sz w:val="16"/>
                <w:szCs w:val="16"/>
              </w:rPr>
            </w:pPr>
            <w:ins w:id="6873" w:author="CR#0355" w:date="2020-07-15T10:56:00Z">
              <w:r>
                <w:rPr>
                  <w:sz w:val="16"/>
                  <w:szCs w:val="16"/>
                </w:rPr>
                <w:t>RP-88</w:t>
              </w:r>
            </w:ins>
          </w:p>
        </w:tc>
        <w:tc>
          <w:tcPr>
            <w:tcW w:w="992" w:type="dxa"/>
            <w:shd w:val="solid" w:color="FFFFFF" w:fill="auto"/>
          </w:tcPr>
          <w:p w:rsidR="000A2845" w:rsidRDefault="000A2845" w:rsidP="00BF179A">
            <w:pPr>
              <w:pStyle w:val="TAL"/>
              <w:rPr>
                <w:ins w:id="6874" w:author="CR#0355" w:date="2020-07-15T10:56:00Z"/>
                <w:sz w:val="16"/>
                <w:szCs w:val="16"/>
              </w:rPr>
            </w:pPr>
            <w:ins w:id="6875" w:author="CR#0355" w:date="2020-07-15T10:56:00Z">
              <w:r>
                <w:rPr>
                  <w:sz w:val="16"/>
                  <w:szCs w:val="16"/>
                </w:rPr>
                <w:t>RP-2011</w:t>
              </w:r>
            </w:ins>
            <w:ins w:id="6876" w:author="CR#0355" w:date="2020-07-15T10:57:00Z">
              <w:r>
                <w:rPr>
                  <w:sz w:val="16"/>
                  <w:szCs w:val="16"/>
                </w:rPr>
                <w:t>62</w:t>
              </w:r>
            </w:ins>
          </w:p>
        </w:tc>
        <w:tc>
          <w:tcPr>
            <w:tcW w:w="567" w:type="dxa"/>
            <w:shd w:val="solid" w:color="FFFFFF" w:fill="auto"/>
          </w:tcPr>
          <w:p w:rsidR="000A2845" w:rsidRDefault="000A2845" w:rsidP="00BF179A">
            <w:pPr>
              <w:pStyle w:val="TAL"/>
              <w:rPr>
                <w:ins w:id="6877" w:author="CR#0355" w:date="2020-07-15T10:56:00Z"/>
                <w:sz w:val="16"/>
                <w:szCs w:val="16"/>
              </w:rPr>
            </w:pPr>
            <w:ins w:id="6878" w:author="CR#0355" w:date="2020-07-15T10:56:00Z">
              <w:r>
                <w:rPr>
                  <w:sz w:val="16"/>
                  <w:szCs w:val="16"/>
                </w:rPr>
                <w:t>0355</w:t>
              </w:r>
            </w:ins>
          </w:p>
        </w:tc>
        <w:tc>
          <w:tcPr>
            <w:tcW w:w="425" w:type="dxa"/>
            <w:shd w:val="solid" w:color="FFFFFF" w:fill="auto"/>
          </w:tcPr>
          <w:p w:rsidR="000A2845" w:rsidRDefault="000A2845" w:rsidP="00BF179A">
            <w:pPr>
              <w:pStyle w:val="TAL"/>
              <w:rPr>
                <w:ins w:id="6879" w:author="CR#0355" w:date="2020-07-15T10:56:00Z"/>
                <w:sz w:val="16"/>
                <w:szCs w:val="16"/>
              </w:rPr>
            </w:pPr>
            <w:ins w:id="6880" w:author="CR#0355" w:date="2020-07-15T10:56:00Z">
              <w:r>
                <w:rPr>
                  <w:sz w:val="16"/>
                  <w:szCs w:val="16"/>
                </w:rPr>
                <w:t>-</w:t>
              </w:r>
            </w:ins>
          </w:p>
        </w:tc>
        <w:tc>
          <w:tcPr>
            <w:tcW w:w="426" w:type="dxa"/>
            <w:shd w:val="solid" w:color="FFFFFF" w:fill="auto"/>
          </w:tcPr>
          <w:p w:rsidR="000A2845" w:rsidRDefault="000A2845" w:rsidP="00BF179A">
            <w:pPr>
              <w:pStyle w:val="TAL"/>
              <w:rPr>
                <w:ins w:id="6881" w:author="CR#0355" w:date="2020-07-15T10:56:00Z"/>
                <w:sz w:val="16"/>
                <w:szCs w:val="16"/>
              </w:rPr>
            </w:pPr>
            <w:ins w:id="6882" w:author="CR#0355" w:date="2020-07-15T10:56:00Z">
              <w:r>
                <w:rPr>
                  <w:sz w:val="16"/>
                  <w:szCs w:val="16"/>
                </w:rPr>
                <w:t>A</w:t>
              </w:r>
            </w:ins>
          </w:p>
        </w:tc>
        <w:tc>
          <w:tcPr>
            <w:tcW w:w="5103" w:type="dxa"/>
            <w:shd w:val="solid" w:color="FFFFFF" w:fill="auto"/>
          </w:tcPr>
          <w:p w:rsidR="000A2845" w:rsidRPr="001F7FB0" w:rsidRDefault="000A2845" w:rsidP="00BF179A">
            <w:pPr>
              <w:pStyle w:val="TAL"/>
              <w:rPr>
                <w:ins w:id="6883" w:author="CR#0355" w:date="2020-07-15T10:56:00Z"/>
              </w:rPr>
            </w:pPr>
            <w:ins w:id="6884" w:author="CR#0355" w:date="2020-07-15T10:56:00Z">
              <w:r w:rsidRPr="000A2845">
                <w:t>Clarification to maxUplinkDutyCycle-FR2</w:t>
              </w:r>
            </w:ins>
          </w:p>
        </w:tc>
        <w:tc>
          <w:tcPr>
            <w:tcW w:w="708" w:type="dxa"/>
            <w:shd w:val="solid" w:color="FFFFFF" w:fill="auto"/>
          </w:tcPr>
          <w:p w:rsidR="000A2845" w:rsidRDefault="000A2845" w:rsidP="00BF179A">
            <w:pPr>
              <w:pStyle w:val="TAL"/>
              <w:rPr>
                <w:ins w:id="6885" w:author="CR#0355" w:date="2020-07-15T10:56:00Z"/>
                <w:sz w:val="16"/>
                <w:szCs w:val="16"/>
              </w:rPr>
            </w:pPr>
            <w:ins w:id="6886" w:author="CR#0355" w:date="2020-07-15T10:56:00Z">
              <w:r>
                <w:rPr>
                  <w:sz w:val="16"/>
                  <w:szCs w:val="16"/>
                </w:rPr>
                <w:t>16.1.0</w:t>
              </w:r>
            </w:ins>
          </w:p>
        </w:tc>
      </w:tr>
      <w:tr w:rsidR="000D4F14" w:rsidRPr="00F725D9" w:rsidTr="00BF179A">
        <w:trPr>
          <w:ins w:id="6887" w:author="CR#0357" w:date="2020-07-15T11:05:00Z"/>
        </w:trPr>
        <w:tc>
          <w:tcPr>
            <w:tcW w:w="800" w:type="dxa"/>
            <w:shd w:val="solid" w:color="FFFFFF" w:fill="auto"/>
          </w:tcPr>
          <w:p w:rsidR="000D4F14" w:rsidRDefault="000D4F14" w:rsidP="00BF179A">
            <w:pPr>
              <w:pStyle w:val="TAL"/>
              <w:rPr>
                <w:ins w:id="6888" w:author="CR#0357" w:date="2020-07-15T11:05:00Z"/>
                <w:sz w:val="16"/>
                <w:szCs w:val="16"/>
              </w:rPr>
            </w:pPr>
          </w:p>
        </w:tc>
        <w:tc>
          <w:tcPr>
            <w:tcW w:w="618" w:type="dxa"/>
            <w:shd w:val="solid" w:color="FFFFFF" w:fill="auto"/>
          </w:tcPr>
          <w:p w:rsidR="000D4F14" w:rsidRDefault="000D4F14" w:rsidP="00BF179A">
            <w:pPr>
              <w:pStyle w:val="TAL"/>
              <w:rPr>
                <w:ins w:id="6889" w:author="CR#0357" w:date="2020-07-15T11:05:00Z"/>
                <w:sz w:val="16"/>
                <w:szCs w:val="16"/>
              </w:rPr>
            </w:pPr>
            <w:ins w:id="6890" w:author="CR#0357" w:date="2020-07-15T11:05:00Z">
              <w:r>
                <w:rPr>
                  <w:sz w:val="16"/>
                  <w:szCs w:val="16"/>
                </w:rPr>
                <w:t>RP-88</w:t>
              </w:r>
            </w:ins>
          </w:p>
        </w:tc>
        <w:tc>
          <w:tcPr>
            <w:tcW w:w="992" w:type="dxa"/>
            <w:shd w:val="solid" w:color="FFFFFF" w:fill="auto"/>
          </w:tcPr>
          <w:p w:rsidR="000D4F14" w:rsidRDefault="000D4F14" w:rsidP="00BF179A">
            <w:pPr>
              <w:pStyle w:val="TAL"/>
              <w:rPr>
                <w:ins w:id="6891" w:author="CR#0357" w:date="2020-07-15T11:05:00Z"/>
                <w:sz w:val="16"/>
                <w:szCs w:val="16"/>
              </w:rPr>
            </w:pPr>
            <w:ins w:id="6892" w:author="CR#0357" w:date="2020-07-15T11:05:00Z">
              <w:r>
                <w:rPr>
                  <w:sz w:val="16"/>
                  <w:szCs w:val="16"/>
                </w:rPr>
                <w:t>RP-2011</w:t>
              </w:r>
            </w:ins>
            <w:ins w:id="6893" w:author="CR#0357" w:date="2020-07-15T11:06:00Z">
              <w:r>
                <w:rPr>
                  <w:sz w:val="16"/>
                  <w:szCs w:val="16"/>
                </w:rPr>
                <w:t>62</w:t>
              </w:r>
            </w:ins>
          </w:p>
        </w:tc>
        <w:tc>
          <w:tcPr>
            <w:tcW w:w="567" w:type="dxa"/>
            <w:shd w:val="solid" w:color="FFFFFF" w:fill="auto"/>
          </w:tcPr>
          <w:p w:rsidR="000D4F14" w:rsidRDefault="000D4F14" w:rsidP="00BF179A">
            <w:pPr>
              <w:pStyle w:val="TAL"/>
              <w:rPr>
                <w:ins w:id="6894" w:author="CR#0357" w:date="2020-07-15T11:05:00Z"/>
                <w:sz w:val="16"/>
                <w:szCs w:val="16"/>
              </w:rPr>
            </w:pPr>
            <w:ins w:id="6895" w:author="CR#0357" w:date="2020-07-15T11:05:00Z">
              <w:r>
                <w:rPr>
                  <w:sz w:val="16"/>
                  <w:szCs w:val="16"/>
                </w:rPr>
                <w:t>0357</w:t>
              </w:r>
            </w:ins>
          </w:p>
        </w:tc>
        <w:tc>
          <w:tcPr>
            <w:tcW w:w="425" w:type="dxa"/>
            <w:shd w:val="solid" w:color="FFFFFF" w:fill="auto"/>
          </w:tcPr>
          <w:p w:rsidR="000D4F14" w:rsidRDefault="000D4F14" w:rsidP="00BF179A">
            <w:pPr>
              <w:pStyle w:val="TAL"/>
              <w:rPr>
                <w:ins w:id="6896" w:author="CR#0357" w:date="2020-07-15T11:05:00Z"/>
                <w:sz w:val="16"/>
                <w:szCs w:val="16"/>
              </w:rPr>
            </w:pPr>
            <w:ins w:id="6897" w:author="CR#0357" w:date="2020-07-15T11:05:00Z">
              <w:r>
                <w:rPr>
                  <w:sz w:val="16"/>
                  <w:szCs w:val="16"/>
                </w:rPr>
                <w:t>-</w:t>
              </w:r>
            </w:ins>
          </w:p>
        </w:tc>
        <w:tc>
          <w:tcPr>
            <w:tcW w:w="426" w:type="dxa"/>
            <w:shd w:val="solid" w:color="FFFFFF" w:fill="auto"/>
          </w:tcPr>
          <w:p w:rsidR="000D4F14" w:rsidRDefault="000D4F14" w:rsidP="00BF179A">
            <w:pPr>
              <w:pStyle w:val="TAL"/>
              <w:rPr>
                <w:ins w:id="6898" w:author="CR#0357" w:date="2020-07-15T11:05:00Z"/>
                <w:sz w:val="16"/>
                <w:szCs w:val="16"/>
              </w:rPr>
            </w:pPr>
            <w:ins w:id="6899" w:author="CR#0357" w:date="2020-07-15T11:05:00Z">
              <w:r>
                <w:rPr>
                  <w:sz w:val="16"/>
                  <w:szCs w:val="16"/>
                </w:rPr>
                <w:t>A</w:t>
              </w:r>
            </w:ins>
          </w:p>
        </w:tc>
        <w:tc>
          <w:tcPr>
            <w:tcW w:w="5103" w:type="dxa"/>
            <w:shd w:val="solid" w:color="FFFFFF" w:fill="auto"/>
          </w:tcPr>
          <w:p w:rsidR="000D4F14" w:rsidRPr="000A2845" w:rsidRDefault="000D4F14" w:rsidP="00BF179A">
            <w:pPr>
              <w:pStyle w:val="TAL"/>
              <w:rPr>
                <w:ins w:id="6900" w:author="CR#0357" w:date="2020-07-15T11:05:00Z"/>
              </w:rPr>
            </w:pPr>
            <w:ins w:id="6901" w:author="CR#0357" w:date="2020-07-15T11:05:00Z">
              <w:r w:rsidRPr="000D4F14">
                <w:t>Clarification on L2 and RAN4 feature of NGEN-DC and NE-DC</w:t>
              </w:r>
            </w:ins>
          </w:p>
        </w:tc>
        <w:tc>
          <w:tcPr>
            <w:tcW w:w="708" w:type="dxa"/>
            <w:shd w:val="solid" w:color="FFFFFF" w:fill="auto"/>
          </w:tcPr>
          <w:p w:rsidR="000D4F14" w:rsidRDefault="000D4F14" w:rsidP="00BF179A">
            <w:pPr>
              <w:pStyle w:val="TAL"/>
              <w:rPr>
                <w:ins w:id="6902" w:author="CR#0357" w:date="2020-07-15T11:05:00Z"/>
                <w:sz w:val="16"/>
                <w:szCs w:val="16"/>
              </w:rPr>
            </w:pPr>
            <w:ins w:id="6903" w:author="CR#0357" w:date="2020-07-15T11:05:00Z">
              <w:r>
                <w:rPr>
                  <w:sz w:val="16"/>
                  <w:szCs w:val="16"/>
                </w:rPr>
                <w:t>16.1.0</w:t>
              </w:r>
            </w:ins>
          </w:p>
        </w:tc>
      </w:tr>
      <w:tr w:rsidR="00C539A9" w:rsidRPr="00F725D9" w:rsidTr="00BF179A">
        <w:trPr>
          <w:ins w:id="6904" w:author="CR#0360r1" w:date="2020-07-15T13:29:00Z"/>
        </w:trPr>
        <w:tc>
          <w:tcPr>
            <w:tcW w:w="800" w:type="dxa"/>
            <w:shd w:val="solid" w:color="FFFFFF" w:fill="auto"/>
          </w:tcPr>
          <w:p w:rsidR="00C539A9" w:rsidRDefault="00C539A9" w:rsidP="00BF179A">
            <w:pPr>
              <w:pStyle w:val="TAL"/>
              <w:rPr>
                <w:ins w:id="6905" w:author="CR#0360r1" w:date="2020-07-15T13:29:00Z"/>
                <w:sz w:val="16"/>
                <w:szCs w:val="16"/>
              </w:rPr>
            </w:pPr>
          </w:p>
        </w:tc>
        <w:tc>
          <w:tcPr>
            <w:tcW w:w="618" w:type="dxa"/>
            <w:shd w:val="solid" w:color="FFFFFF" w:fill="auto"/>
          </w:tcPr>
          <w:p w:rsidR="00C539A9" w:rsidRDefault="00C539A9" w:rsidP="00BF179A">
            <w:pPr>
              <w:pStyle w:val="TAL"/>
              <w:rPr>
                <w:ins w:id="6906" w:author="CR#0360r1" w:date="2020-07-15T13:29:00Z"/>
                <w:sz w:val="16"/>
                <w:szCs w:val="16"/>
              </w:rPr>
            </w:pPr>
            <w:ins w:id="6907" w:author="CR#0360r1" w:date="2020-07-15T13:29:00Z">
              <w:r>
                <w:rPr>
                  <w:sz w:val="16"/>
                  <w:szCs w:val="16"/>
                </w:rPr>
                <w:t>RP-88</w:t>
              </w:r>
            </w:ins>
          </w:p>
        </w:tc>
        <w:tc>
          <w:tcPr>
            <w:tcW w:w="992" w:type="dxa"/>
            <w:shd w:val="solid" w:color="FFFFFF" w:fill="auto"/>
          </w:tcPr>
          <w:p w:rsidR="00C539A9" w:rsidRDefault="00C539A9" w:rsidP="00BF179A">
            <w:pPr>
              <w:pStyle w:val="TAL"/>
              <w:rPr>
                <w:ins w:id="6908" w:author="CR#0360r1" w:date="2020-07-15T13:29:00Z"/>
                <w:sz w:val="16"/>
                <w:szCs w:val="16"/>
              </w:rPr>
            </w:pPr>
            <w:ins w:id="6909" w:author="CR#0360r1" w:date="2020-07-15T13:29:00Z">
              <w:r>
                <w:rPr>
                  <w:sz w:val="16"/>
                  <w:szCs w:val="16"/>
                </w:rPr>
                <w:t>RP-2011</w:t>
              </w:r>
            </w:ins>
            <w:ins w:id="6910" w:author="CR#0360r1" w:date="2020-07-15T13:30:00Z">
              <w:r>
                <w:rPr>
                  <w:sz w:val="16"/>
                  <w:szCs w:val="16"/>
                </w:rPr>
                <w:t>63</w:t>
              </w:r>
            </w:ins>
          </w:p>
        </w:tc>
        <w:tc>
          <w:tcPr>
            <w:tcW w:w="567" w:type="dxa"/>
            <w:shd w:val="solid" w:color="FFFFFF" w:fill="auto"/>
          </w:tcPr>
          <w:p w:rsidR="00C539A9" w:rsidRDefault="00C539A9" w:rsidP="00BF179A">
            <w:pPr>
              <w:pStyle w:val="TAL"/>
              <w:rPr>
                <w:ins w:id="6911" w:author="CR#0360r1" w:date="2020-07-15T13:29:00Z"/>
                <w:sz w:val="16"/>
                <w:szCs w:val="16"/>
              </w:rPr>
            </w:pPr>
            <w:ins w:id="6912" w:author="CR#0360r1" w:date="2020-07-15T13:29:00Z">
              <w:r>
                <w:rPr>
                  <w:sz w:val="16"/>
                  <w:szCs w:val="16"/>
                </w:rPr>
                <w:t>0360</w:t>
              </w:r>
            </w:ins>
          </w:p>
        </w:tc>
        <w:tc>
          <w:tcPr>
            <w:tcW w:w="425" w:type="dxa"/>
            <w:shd w:val="solid" w:color="FFFFFF" w:fill="auto"/>
          </w:tcPr>
          <w:p w:rsidR="00C539A9" w:rsidRDefault="00C539A9" w:rsidP="00BF179A">
            <w:pPr>
              <w:pStyle w:val="TAL"/>
              <w:rPr>
                <w:ins w:id="6913" w:author="CR#0360r1" w:date="2020-07-15T13:29:00Z"/>
                <w:sz w:val="16"/>
                <w:szCs w:val="16"/>
              </w:rPr>
            </w:pPr>
            <w:ins w:id="6914" w:author="CR#0360r1" w:date="2020-07-15T13:29:00Z">
              <w:r>
                <w:rPr>
                  <w:sz w:val="16"/>
                  <w:szCs w:val="16"/>
                </w:rPr>
                <w:t>1</w:t>
              </w:r>
            </w:ins>
          </w:p>
        </w:tc>
        <w:tc>
          <w:tcPr>
            <w:tcW w:w="426" w:type="dxa"/>
            <w:shd w:val="solid" w:color="FFFFFF" w:fill="auto"/>
          </w:tcPr>
          <w:p w:rsidR="00C539A9" w:rsidRDefault="00C539A9" w:rsidP="00BF179A">
            <w:pPr>
              <w:pStyle w:val="TAL"/>
              <w:rPr>
                <w:ins w:id="6915" w:author="CR#0360r1" w:date="2020-07-15T13:29:00Z"/>
                <w:sz w:val="16"/>
                <w:szCs w:val="16"/>
              </w:rPr>
            </w:pPr>
            <w:ins w:id="6916" w:author="CR#0360r1" w:date="2020-07-15T13:29:00Z">
              <w:r>
                <w:rPr>
                  <w:sz w:val="16"/>
                  <w:szCs w:val="16"/>
                </w:rPr>
                <w:t>A</w:t>
              </w:r>
            </w:ins>
          </w:p>
        </w:tc>
        <w:tc>
          <w:tcPr>
            <w:tcW w:w="5103" w:type="dxa"/>
            <w:shd w:val="solid" w:color="FFFFFF" w:fill="auto"/>
          </w:tcPr>
          <w:p w:rsidR="00C539A9" w:rsidRPr="000D4F14" w:rsidRDefault="00C539A9" w:rsidP="00BF179A">
            <w:pPr>
              <w:pStyle w:val="TAL"/>
              <w:rPr>
                <w:ins w:id="6917" w:author="CR#0360r1" w:date="2020-07-15T13:29:00Z"/>
              </w:rPr>
            </w:pPr>
            <w:ins w:id="6918" w:author="CR#0360r1" w:date="2020-07-15T13:30:00Z">
              <w:r w:rsidRPr="00C539A9">
                <w:t>Correction on UE capability signalling for simultaneous SRS antenna and carrier switching</w:t>
              </w:r>
            </w:ins>
          </w:p>
        </w:tc>
        <w:tc>
          <w:tcPr>
            <w:tcW w:w="708" w:type="dxa"/>
            <w:shd w:val="solid" w:color="FFFFFF" w:fill="auto"/>
          </w:tcPr>
          <w:p w:rsidR="00C539A9" w:rsidRDefault="00C539A9" w:rsidP="00BF179A">
            <w:pPr>
              <w:pStyle w:val="TAL"/>
              <w:rPr>
                <w:ins w:id="6919" w:author="CR#0360r1" w:date="2020-07-15T13:29:00Z"/>
                <w:sz w:val="16"/>
                <w:szCs w:val="16"/>
              </w:rPr>
            </w:pPr>
            <w:ins w:id="6920" w:author="CR#0360r1" w:date="2020-07-15T13:30:00Z">
              <w:r>
                <w:rPr>
                  <w:sz w:val="16"/>
                  <w:szCs w:val="16"/>
                </w:rPr>
                <w:t>16.1.0</w:t>
              </w:r>
            </w:ins>
          </w:p>
        </w:tc>
      </w:tr>
      <w:tr w:rsidR="00C539A9" w:rsidRPr="00F725D9" w:rsidTr="00BF179A">
        <w:trPr>
          <w:ins w:id="6921" w:author="CR#0362" w:date="2020-07-15T13:38:00Z"/>
        </w:trPr>
        <w:tc>
          <w:tcPr>
            <w:tcW w:w="800" w:type="dxa"/>
            <w:shd w:val="solid" w:color="FFFFFF" w:fill="auto"/>
          </w:tcPr>
          <w:p w:rsidR="00C539A9" w:rsidRDefault="00C539A9" w:rsidP="00BF179A">
            <w:pPr>
              <w:pStyle w:val="TAL"/>
              <w:rPr>
                <w:ins w:id="6922" w:author="CR#0362" w:date="2020-07-15T13:38:00Z"/>
                <w:sz w:val="16"/>
                <w:szCs w:val="16"/>
              </w:rPr>
            </w:pPr>
          </w:p>
        </w:tc>
        <w:tc>
          <w:tcPr>
            <w:tcW w:w="618" w:type="dxa"/>
            <w:shd w:val="solid" w:color="FFFFFF" w:fill="auto"/>
          </w:tcPr>
          <w:p w:rsidR="00C539A9" w:rsidRDefault="00C539A9" w:rsidP="00BF179A">
            <w:pPr>
              <w:pStyle w:val="TAL"/>
              <w:rPr>
                <w:ins w:id="6923" w:author="CR#0362" w:date="2020-07-15T13:38:00Z"/>
                <w:sz w:val="16"/>
                <w:szCs w:val="16"/>
              </w:rPr>
            </w:pPr>
            <w:ins w:id="6924" w:author="CR#0362" w:date="2020-07-15T13:38:00Z">
              <w:r>
                <w:rPr>
                  <w:sz w:val="16"/>
                  <w:szCs w:val="16"/>
                </w:rPr>
                <w:t>RP-88</w:t>
              </w:r>
            </w:ins>
          </w:p>
        </w:tc>
        <w:tc>
          <w:tcPr>
            <w:tcW w:w="992" w:type="dxa"/>
            <w:shd w:val="solid" w:color="FFFFFF" w:fill="auto"/>
          </w:tcPr>
          <w:p w:rsidR="00C539A9" w:rsidRDefault="00C539A9" w:rsidP="00BF179A">
            <w:pPr>
              <w:pStyle w:val="TAL"/>
              <w:rPr>
                <w:ins w:id="6925" w:author="CR#0362" w:date="2020-07-15T13:38:00Z"/>
                <w:sz w:val="16"/>
                <w:szCs w:val="16"/>
              </w:rPr>
            </w:pPr>
            <w:ins w:id="6926" w:author="CR#0362" w:date="2020-07-15T13:38:00Z">
              <w:r>
                <w:rPr>
                  <w:sz w:val="16"/>
                  <w:szCs w:val="16"/>
                </w:rPr>
                <w:t>RP-2011</w:t>
              </w:r>
            </w:ins>
            <w:ins w:id="6927" w:author="CR#0362" w:date="2020-07-15T13:39:00Z">
              <w:r>
                <w:rPr>
                  <w:sz w:val="16"/>
                  <w:szCs w:val="16"/>
                </w:rPr>
                <w:t>63</w:t>
              </w:r>
            </w:ins>
          </w:p>
        </w:tc>
        <w:tc>
          <w:tcPr>
            <w:tcW w:w="567" w:type="dxa"/>
            <w:shd w:val="solid" w:color="FFFFFF" w:fill="auto"/>
          </w:tcPr>
          <w:p w:rsidR="00C539A9" w:rsidRDefault="00C539A9" w:rsidP="00BF179A">
            <w:pPr>
              <w:pStyle w:val="TAL"/>
              <w:rPr>
                <w:ins w:id="6928" w:author="CR#0362" w:date="2020-07-15T13:38:00Z"/>
                <w:sz w:val="16"/>
                <w:szCs w:val="16"/>
              </w:rPr>
            </w:pPr>
            <w:ins w:id="6929" w:author="CR#0362" w:date="2020-07-15T13:38:00Z">
              <w:r>
                <w:rPr>
                  <w:sz w:val="16"/>
                  <w:szCs w:val="16"/>
                </w:rPr>
                <w:t>03</w:t>
              </w:r>
            </w:ins>
            <w:ins w:id="6930" w:author="CR#0362" w:date="2020-07-15T13:39:00Z">
              <w:r>
                <w:rPr>
                  <w:sz w:val="16"/>
                  <w:szCs w:val="16"/>
                </w:rPr>
                <w:t>62</w:t>
              </w:r>
            </w:ins>
          </w:p>
        </w:tc>
        <w:tc>
          <w:tcPr>
            <w:tcW w:w="425" w:type="dxa"/>
            <w:shd w:val="solid" w:color="FFFFFF" w:fill="auto"/>
          </w:tcPr>
          <w:p w:rsidR="00C539A9" w:rsidRDefault="00C539A9" w:rsidP="00BF179A">
            <w:pPr>
              <w:pStyle w:val="TAL"/>
              <w:rPr>
                <w:ins w:id="6931" w:author="CR#0362" w:date="2020-07-15T13:38:00Z"/>
                <w:sz w:val="16"/>
                <w:szCs w:val="16"/>
              </w:rPr>
            </w:pPr>
            <w:ins w:id="6932" w:author="CR#0362" w:date="2020-07-15T13:39:00Z">
              <w:r>
                <w:rPr>
                  <w:sz w:val="16"/>
                  <w:szCs w:val="16"/>
                </w:rPr>
                <w:t>-</w:t>
              </w:r>
            </w:ins>
          </w:p>
        </w:tc>
        <w:tc>
          <w:tcPr>
            <w:tcW w:w="426" w:type="dxa"/>
            <w:shd w:val="solid" w:color="FFFFFF" w:fill="auto"/>
          </w:tcPr>
          <w:p w:rsidR="00C539A9" w:rsidRDefault="00C539A9" w:rsidP="00BF179A">
            <w:pPr>
              <w:pStyle w:val="TAL"/>
              <w:rPr>
                <w:ins w:id="6933" w:author="CR#0362" w:date="2020-07-15T13:38:00Z"/>
                <w:sz w:val="16"/>
                <w:szCs w:val="16"/>
              </w:rPr>
            </w:pPr>
            <w:ins w:id="6934" w:author="CR#0362" w:date="2020-07-15T13:39:00Z">
              <w:r>
                <w:rPr>
                  <w:sz w:val="16"/>
                  <w:szCs w:val="16"/>
                </w:rPr>
                <w:t>A</w:t>
              </w:r>
            </w:ins>
          </w:p>
        </w:tc>
        <w:tc>
          <w:tcPr>
            <w:tcW w:w="5103" w:type="dxa"/>
            <w:shd w:val="solid" w:color="FFFFFF" w:fill="auto"/>
          </w:tcPr>
          <w:p w:rsidR="00C539A9" w:rsidRPr="00C539A9" w:rsidRDefault="00C539A9" w:rsidP="00BF179A">
            <w:pPr>
              <w:pStyle w:val="TAL"/>
              <w:rPr>
                <w:ins w:id="6935" w:author="CR#0362" w:date="2020-07-15T13:38:00Z"/>
              </w:rPr>
            </w:pPr>
            <w:ins w:id="6936" w:author="CR#0362" w:date="2020-07-15T13:39:00Z">
              <w:r w:rsidRPr="00C539A9">
                <w:t>Correction on UE capabilities with xDD and FRx differentiations</w:t>
              </w:r>
            </w:ins>
          </w:p>
        </w:tc>
        <w:tc>
          <w:tcPr>
            <w:tcW w:w="708" w:type="dxa"/>
            <w:shd w:val="solid" w:color="FFFFFF" w:fill="auto"/>
          </w:tcPr>
          <w:p w:rsidR="00C539A9" w:rsidRDefault="00C539A9" w:rsidP="00BF179A">
            <w:pPr>
              <w:pStyle w:val="TAL"/>
              <w:rPr>
                <w:ins w:id="6937" w:author="CR#0362" w:date="2020-07-15T13:38:00Z"/>
                <w:sz w:val="16"/>
                <w:szCs w:val="16"/>
              </w:rPr>
            </w:pPr>
            <w:ins w:id="6938" w:author="CR#0362" w:date="2020-07-15T13:39:00Z">
              <w:r>
                <w:rPr>
                  <w:sz w:val="16"/>
                  <w:szCs w:val="16"/>
                </w:rPr>
                <w:t>16.1.0</w:t>
              </w:r>
            </w:ins>
          </w:p>
        </w:tc>
      </w:tr>
      <w:tr w:rsidR="00C539A9" w:rsidRPr="00F725D9" w:rsidTr="00BF179A">
        <w:trPr>
          <w:ins w:id="6939" w:author="CR#0363" w:date="2020-07-15T13:41:00Z"/>
        </w:trPr>
        <w:tc>
          <w:tcPr>
            <w:tcW w:w="800" w:type="dxa"/>
            <w:shd w:val="solid" w:color="FFFFFF" w:fill="auto"/>
          </w:tcPr>
          <w:p w:rsidR="00C539A9" w:rsidRDefault="00C539A9" w:rsidP="00BF179A">
            <w:pPr>
              <w:pStyle w:val="TAL"/>
              <w:rPr>
                <w:ins w:id="6940" w:author="CR#0363" w:date="2020-07-15T13:41:00Z"/>
                <w:sz w:val="16"/>
                <w:szCs w:val="16"/>
              </w:rPr>
            </w:pPr>
          </w:p>
        </w:tc>
        <w:tc>
          <w:tcPr>
            <w:tcW w:w="618" w:type="dxa"/>
            <w:shd w:val="solid" w:color="FFFFFF" w:fill="auto"/>
          </w:tcPr>
          <w:p w:rsidR="00C539A9" w:rsidRDefault="00C539A9" w:rsidP="00BF179A">
            <w:pPr>
              <w:pStyle w:val="TAL"/>
              <w:rPr>
                <w:ins w:id="6941" w:author="CR#0363" w:date="2020-07-15T13:41:00Z"/>
                <w:sz w:val="16"/>
                <w:szCs w:val="16"/>
              </w:rPr>
            </w:pPr>
            <w:ins w:id="6942" w:author="CR#0363" w:date="2020-07-15T13:41:00Z">
              <w:r>
                <w:rPr>
                  <w:sz w:val="16"/>
                  <w:szCs w:val="16"/>
                </w:rPr>
                <w:t>RP-88</w:t>
              </w:r>
            </w:ins>
          </w:p>
        </w:tc>
        <w:tc>
          <w:tcPr>
            <w:tcW w:w="992" w:type="dxa"/>
            <w:shd w:val="solid" w:color="FFFFFF" w:fill="auto"/>
          </w:tcPr>
          <w:p w:rsidR="00C539A9" w:rsidRDefault="00C539A9" w:rsidP="00BF179A">
            <w:pPr>
              <w:pStyle w:val="TAL"/>
              <w:rPr>
                <w:ins w:id="6943" w:author="CR#0363" w:date="2020-07-15T13:41:00Z"/>
                <w:sz w:val="16"/>
                <w:szCs w:val="16"/>
              </w:rPr>
            </w:pPr>
            <w:ins w:id="6944" w:author="CR#0363" w:date="2020-07-15T13:41:00Z">
              <w:r>
                <w:rPr>
                  <w:sz w:val="16"/>
                  <w:szCs w:val="16"/>
                </w:rPr>
                <w:t>RP-2011</w:t>
              </w:r>
            </w:ins>
            <w:ins w:id="6945" w:author="CR#0363" w:date="2020-07-15T13:42:00Z">
              <w:r>
                <w:rPr>
                  <w:sz w:val="16"/>
                  <w:szCs w:val="16"/>
                </w:rPr>
                <w:t>66</w:t>
              </w:r>
            </w:ins>
            <w:bookmarkStart w:id="6946" w:name="_GoBack"/>
            <w:bookmarkEnd w:id="6946"/>
          </w:p>
        </w:tc>
        <w:tc>
          <w:tcPr>
            <w:tcW w:w="567" w:type="dxa"/>
            <w:shd w:val="solid" w:color="FFFFFF" w:fill="auto"/>
          </w:tcPr>
          <w:p w:rsidR="00C539A9" w:rsidRDefault="00C539A9" w:rsidP="00BF179A">
            <w:pPr>
              <w:pStyle w:val="TAL"/>
              <w:rPr>
                <w:ins w:id="6947" w:author="CR#0363" w:date="2020-07-15T13:41:00Z"/>
                <w:sz w:val="16"/>
                <w:szCs w:val="16"/>
              </w:rPr>
            </w:pPr>
            <w:ins w:id="6948" w:author="CR#0363" w:date="2020-07-15T13:41:00Z">
              <w:r>
                <w:rPr>
                  <w:sz w:val="16"/>
                  <w:szCs w:val="16"/>
                </w:rPr>
                <w:t>0363</w:t>
              </w:r>
            </w:ins>
          </w:p>
        </w:tc>
        <w:tc>
          <w:tcPr>
            <w:tcW w:w="425" w:type="dxa"/>
            <w:shd w:val="solid" w:color="FFFFFF" w:fill="auto"/>
          </w:tcPr>
          <w:p w:rsidR="00C539A9" w:rsidRDefault="00C539A9" w:rsidP="00BF179A">
            <w:pPr>
              <w:pStyle w:val="TAL"/>
              <w:rPr>
                <w:ins w:id="6949" w:author="CR#0363" w:date="2020-07-15T13:41:00Z"/>
                <w:sz w:val="16"/>
                <w:szCs w:val="16"/>
              </w:rPr>
            </w:pPr>
            <w:ins w:id="6950" w:author="CR#0363" w:date="2020-07-15T13:41:00Z">
              <w:r>
                <w:rPr>
                  <w:sz w:val="16"/>
                  <w:szCs w:val="16"/>
                </w:rPr>
                <w:t>-</w:t>
              </w:r>
            </w:ins>
          </w:p>
        </w:tc>
        <w:tc>
          <w:tcPr>
            <w:tcW w:w="426" w:type="dxa"/>
            <w:shd w:val="solid" w:color="FFFFFF" w:fill="auto"/>
          </w:tcPr>
          <w:p w:rsidR="00C539A9" w:rsidRDefault="00C539A9" w:rsidP="00BF179A">
            <w:pPr>
              <w:pStyle w:val="TAL"/>
              <w:rPr>
                <w:ins w:id="6951" w:author="CR#0363" w:date="2020-07-15T13:41:00Z"/>
                <w:sz w:val="16"/>
                <w:szCs w:val="16"/>
              </w:rPr>
            </w:pPr>
            <w:ins w:id="6952" w:author="CR#0363" w:date="2020-07-15T13:41:00Z">
              <w:r>
                <w:rPr>
                  <w:sz w:val="16"/>
                  <w:szCs w:val="16"/>
                </w:rPr>
                <w:t>C</w:t>
              </w:r>
            </w:ins>
          </w:p>
        </w:tc>
        <w:tc>
          <w:tcPr>
            <w:tcW w:w="5103" w:type="dxa"/>
            <w:shd w:val="solid" w:color="FFFFFF" w:fill="auto"/>
          </w:tcPr>
          <w:p w:rsidR="00C539A9" w:rsidRPr="00C539A9" w:rsidRDefault="00C539A9" w:rsidP="00BF179A">
            <w:pPr>
              <w:pStyle w:val="TAL"/>
              <w:rPr>
                <w:ins w:id="6953" w:author="CR#0363" w:date="2020-07-15T13:41:00Z"/>
              </w:rPr>
            </w:pPr>
            <w:ins w:id="6954" w:author="CR#0363" w:date="2020-07-15T13:42:00Z">
              <w:r w:rsidRPr="00C539A9">
                <w:t>Missing reportAddNeighMeas in periodic measurement reporting</w:t>
              </w:r>
            </w:ins>
          </w:p>
        </w:tc>
        <w:tc>
          <w:tcPr>
            <w:tcW w:w="708" w:type="dxa"/>
            <w:shd w:val="solid" w:color="FFFFFF" w:fill="auto"/>
          </w:tcPr>
          <w:p w:rsidR="00C539A9" w:rsidRDefault="00C539A9" w:rsidP="00BF179A">
            <w:pPr>
              <w:pStyle w:val="TAL"/>
              <w:rPr>
                <w:ins w:id="6955" w:author="CR#0363" w:date="2020-07-15T13:41:00Z"/>
                <w:sz w:val="16"/>
                <w:szCs w:val="16"/>
              </w:rPr>
            </w:pPr>
            <w:ins w:id="6956" w:author="CR#0363" w:date="2020-07-15T13:42:00Z">
              <w:r>
                <w:rPr>
                  <w:sz w:val="16"/>
                  <w:szCs w:val="16"/>
                </w:rPr>
                <w:t>16.1.0</w:t>
              </w:r>
            </w:ins>
          </w:p>
        </w:tc>
      </w:tr>
    </w:tbl>
    <w:p w:rsidR="003C3971" w:rsidRPr="00F725D9" w:rsidRDefault="003C3971" w:rsidP="003C3971"/>
    <w:sectPr w:rsidR="003C3971" w:rsidRPr="00F725D9" w:rsidSect="00C539A9">
      <w:headerReference w:type="default" r:id="rId41"/>
      <w:footerReference w:type="default" r:id="rId42"/>
      <w:footnotePr>
        <w:numRestart w:val="eachSect"/>
      </w:footnotePr>
      <w:pgSz w:w="16840" w:h="11907" w:orient="landscape" w:code="9"/>
      <w:pgMar w:top="1134" w:right="1418" w:bottom="1134" w:left="1134" w:header="851" w:footer="340" w:gutter="0"/>
      <w:cols w:space="720"/>
      <w:formProt w:val="0"/>
      <w:sectPrChange w:id="6957" w:author="CR#0362" w:date="2020-07-15T13:37:00Z">
        <w:sectPr w:rsidR="003C3971" w:rsidRPr="00F725D9" w:rsidSect="00C539A9">
          <w:pgSz w:w="11907" w:h="16840" w:orient="portrait"/>
          <w:pgMar w:top="1416" w:right="1133" w:bottom="1133" w:left="1133" w:header="850" w:footer="340"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698F" w:rsidRDefault="0026698F">
      <w:r>
        <w:separator/>
      </w:r>
    </w:p>
  </w:endnote>
  <w:endnote w:type="continuationSeparator" w:id="0">
    <w:p w:rsidR="0026698F" w:rsidRDefault="00266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698F" w:rsidRDefault="0026698F">
      <w:r>
        <w:separator/>
      </w:r>
    </w:p>
  </w:footnote>
  <w:footnote w:type="continuationSeparator" w:id="0">
    <w:p w:rsidR="0026698F" w:rsidRDefault="002669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39A9">
      <w:rPr>
        <w:rFonts w:ascii="Arial" w:hAnsi="Arial" w:cs="Arial"/>
        <w:b/>
        <w:noProof/>
        <w:sz w:val="18"/>
        <w:szCs w:val="18"/>
      </w:rPr>
      <w:t>3GPP TS 38.306 V16.10.0 (2020-07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39A9">
      <w:rPr>
        <w:rFonts w:ascii="Arial" w:hAnsi="Arial" w:cs="Arial"/>
        <w:b/>
        <w:noProof/>
        <w:sz w:val="18"/>
        <w:szCs w:val="18"/>
      </w:rPr>
      <w:t>Release 16</w:t>
    </w:r>
    <w:r>
      <w:rPr>
        <w:rFonts w:ascii="Arial" w:hAnsi="Arial" w:cs="Arial"/>
        <w:b/>
        <w:sz w:val="18"/>
        <w:szCs w:val="18"/>
      </w:rPr>
      <w:fldChar w:fldCharType="end"/>
    </w:r>
  </w:p>
  <w:p w:rsidR="00444BE3" w:rsidRDefault="00444BE3">
    <w:pPr>
      <w:pStyle w:val="Header"/>
    </w:pPr>
  </w:p>
  <w:p w:rsidR="00000000" w:rsidRDefault="002669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4D34EE8A"/>
    <w:multiLevelType w:val="singleLevel"/>
    <w:tmpl w:val="4D34EE8A"/>
    <w:lvl w:ilvl="0">
      <w:start w:val="1"/>
      <w:numFmt w:val="decimal"/>
      <w:suff w:val="space"/>
      <w:lvlText w:val="(%1)"/>
      <w:lvlJc w:val="left"/>
    </w:lvl>
  </w:abstractNum>
  <w:abstractNum w:abstractNumId="1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1"/>
  </w:num>
  <w:num w:numId="2">
    <w:abstractNumId w:val="0"/>
  </w:num>
  <w:num w:numId="3">
    <w:abstractNumId w:val="23"/>
  </w:num>
  <w:num w:numId="4">
    <w:abstractNumId w:val="11"/>
  </w:num>
  <w:num w:numId="5">
    <w:abstractNumId w:val="18"/>
  </w:num>
  <w:num w:numId="6">
    <w:abstractNumId w:val="13"/>
  </w:num>
  <w:num w:numId="7">
    <w:abstractNumId w:val="7"/>
  </w:num>
  <w:num w:numId="8">
    <w:abstractNumId w:val="3"/>
  </w:num>
  <w:num w:numId="9">
    <w:abstractNumId w:val="16"/>
  </w:num>
  <w:num w:numId="10">
    <w:abstractNumId w:val="6"/>
  </w:num>
  <w:num w:numId="11">
    <w:abstractNumId w:val="12"/>
  </w:num>
  <w:num w:numId="12">
    <w:abstractNumId w:val="2"/>
  </w:num>
  <w:num w:numId="13">
    <w:abstractNumId w:val="17"/>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22"/>
  </w:num>
  <w:num w:numId="21">
    <w:abstractNumId w:val="15"/>
  </w:num>
  <w:num w:numId="22">
    <w:abstractNumId w:val="5"/>
  </w:num>
  <w:num w:numId="23">
    <w:abstractNumId w:val="19"/>
  </w:num>
  <w:num w:numId="24">
    <w:abstractNumId w:val="2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8r2">
    <w15:presenceInfo w15:providerId="None" w15:userId="CR#0288r2"/>
  </w15:person>
  <w15:person w15:author="CR#0318r1">
    <w15:presenceInfo w15:providerId="None" w15:userId="CR#0318r1"/>
  </w15:person>
  <w15:person w15:author="CR#0329r2">
    <w15:presenceInfo w15:providerId="None" w15:userId="CR#0329r2"/>
  </w15:person>
  <w15:person w15:author="CR#0353">
    <w15:presenceInfo w15:providerId="None" w15:userId="CR#0353"/>
  </w15:person>
  <w15:person w15:author="CR#0362">
    <w15:presenceInfo w15:providerId="None" w15:userId="CR#0362"/>
  </w15:person>
  <w15:person w15:author="CR#0320r1">
    <w15:presenceInfo w15:providerId="None" w15:userId="CR#0320r1"/>
  </w15:person>
  <w15:person w15:author="CR#0321r1">
    <w15:presenceInfo w15:providerId="None" w15:userId="CR#0321r1"/>
  </w15:person>
  <w15:person w15:author="CR#0312r1">
    <w15:presenceInfo w15:providerId="None" w15:userId="CR#0312r1"/>
  </w15:person>
  <w15:person w15:author="CR#0299">
    <w15:presenceInfo w15:providerId="None" w15:userId="CR#0299"/>
  </w15:person>
  <w15:person w15:author="CR#0360r1">
    <w15:presenceInfo w15:providerId="None" w15:userId="CR#0360r1"/>
  </w15:person>
  <w15:person w15:author="CR#0357">
    <w15:presenceInfo w15:providerId="None" w15:userId="CR#0357"/>
  </w15:person>
  <w15:person w15:author="CR#0328r2">
    <w15:presenceInfo w15:providerId="None" w15:userId="CR#0328r2"/>
  </w15:person>
  <w15:person w15:author="CR#0289r3">
    <w15:presenceInfo w15:providerId="None" w15:userId="CR#0289r3"/>
  </w15:person>
  <w15:person w15:author="CR#0333r1">
    <w15:presenceInfo w15:providerId="None" w15:userId="CR#0333r1"/>
  </w15:person>
  <w15:person w15:author="CR#0304r2">
    <w15:presenceInfo w15:providerId="None" w15:userId="CR#0304r2"/>
  </w15:person>
  <w15:person w15:author="CR#0355">
    <w15:presenceInfo w15:providerId="None" w15:userId="CR#0355"/>
  </w15:person>
  <w15:person w15:author="NR16-UE-Cap">
    <w15:presenceInfo w15:providerId="None" w15:userId="NR16-UE-Cap"/>
  </w15:person>
  <w15:person w15:author="CR#0295r1">
    <w15:presenceInfo w15:providerId="None" w15:userId="CR#0295r1"/>
  </w15:person>
  <w15:person w15:author="CR#0346r2">
    <w15:presenceInfo w15:providerId="None" w15:userId="CR#0346r2"/>
  </w15:person>
  <w15:person w15:author="CR#0343r1">
    <w15:presenceInfo w15:providerId="None" w15:userId="CR#0343r1"/>
  </w15:person>
  <w15:person w15:author="Qualcomm (Masato)">
    <w15:presenceInfo w15:providerId="None" w15:userId="Qualcomm (Masato)"/>
  </w15:person>
  <w15:person w15:author="CR#0344r2">
    <w15:presenceInfo w15:providerId="None" w15:userId="CR#0344r2"/>
  </w15:person>
  <w15:person w15:author="CR#0363">
    <w15:presenceInfo w15:providerId="None" w15:userId="CR#0363"/>
  </w15:person>
  <w15:person w15:author="CR#0339r1">
    <w15:presenceInfo w15:providerId="None" w15:userId="CR#0339r1"/>
  </w15:person>
  <w15:person w15:author="CR#0330r1">
    <w15:presenceInfo w15:providerId="None" w15:userId="CR#0330r1"/>
  </w15:person>
  <w15:person w15:author="CR#0324r2">
    <w15:presenceInfo w15:providerId="None" w15:userId="CR#03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F15"/>
    <w:rsid w:val="000D4F14"/>
    <w:rsid w:val="000D58AB"/>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0E53"/>
    <w:rsid w:val="00182049"/>
    <w:rsid w:val="001848C3"/>
    <w:rsid w:val="00190518"/>
    <w:rsid w:val="00190723"/>
    <w:rsid w:val="001964DD"/>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64D7"/>
    <w:rsid w:val="0021061E"/>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7ECB"/>
    <w:rsid w:val="00290720"/>
    <w:rsid w:val="002A016C"/>
    <w:rsid w:val="002A2496"/>
    <w:rsid w:val="002A62B5"/>
    <w:rsid w:val="002B412A"/>
    <w:rsid w:val="002B6B6D"/>
    <w:rsid w:val="002C2704"/>
    <w:rsid w:val="002C5A15"/>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319A"/>
    <w:rsid w:val="00484207"/>
    <w:rsid w:val="0049360F"/>
    <w:rsid w:val="00494C16"/>
    <w:rsid w:val="004B1BEF"/>
    <w:rsid w:val="004C1B4C"/>
    <w:rsid w:val="004C4624"/>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4E1"/>
    <w:rsid w:val="00595EBB"/>
    <w:rsid w:val="005A150C"/>
    <w:rsid w:val="005A3C38"/>
    <w:rsid w:val="005A561B"/>
    <w:rsid w:val="005A5669"/>
    <w:rsid w:val="005B3242"/>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C038D"/>
    <w:rsid w:val="00AC14E6"/>
    <w:rsid w:val="00AC2350"/>
    <w:rsid w:val="00AC50DC"/>
    <w:rsid w:val="00AC5F95"/>
    <w:rsid w:val="00AD16B2"/>
    <w:rsid w:val="00AE31E5"/>
    <w:rsid w:val="00AE48BF"/>
    <w:rsid w:val="00AF020E"/>
    <w:rsid w:val="00AF18A6"/>
    <w:rsid w:val="00AF4045"/>
    <w:rsid w:val="00B00091"/>
    <w:rsid w:val="00B00C37"/>
    <w:rsid w:val="00B06692"/>
    <w:rsid w:val="00B072CD"/>
    <w:rsid w:val="00B11F57"/>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F179A"/>
    <w:rsid w:val="00C00912"/>
    <w:rsid w:val="00C01EDE"/>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68E1C"/>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Document Map"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qFormat/>
    <w:rsid w:val="00F03937"/>
    <w:pPr>
      <w:shd w:val="clear" w:color="auto" w:fill="000080"/>
    </w:pPr>
    <w:rPr>
      <w:rFonts w:ascii="Tahoma" w:eastAsia="Times New Roman" w:hAnsi="Tahoma"/>
    </w:rPr>
  </w:style>
  <w:style w:type="character" w:customStyle="1" w:styleId="DocumentMapChar">
    <w:name w:val="Document Map Char"/>
    <w:link w:val="DocumentMap"/>
    <w:qFormat/>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qFormat/>
    <w:rsid w:val="00F03937"/>
    <w:rPr>
      <w:rFonts w:eastAsia="Times New Roman"/>
    </w:rPr>
  </w:style>
  <w:style w:type="character" w:customStyle="1" w:styleId="CommentTextChar">
    <w:name w:val="Comment Text Char"/>
    <w:link w:val="CommentText"/>
    <w:uiPriority w:val="99"/>
    <w:qFormat/>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qFormat/>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qFormat/>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qFormat/>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qFormat/>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 w:type="character" w:customStyle="1" w:styleId="TACChar">
    <w:name w:val="TAC Char"/>
    <w:link w:val="TAC"/>
    <w:qFormat/>
    <w:locked/>
    <w:rsid w:val="00071325"/>
    <w:rPr>
      <w:rFonts w:ascii="Arial" w:hAnsi="Arial"/>
      <w:sz w:val="18"/>
      <w:lang w:eastAsia="en-US"/>
    </w:rPr>
  </w:style>
  <w:style w:type="character" w:styleId="UnresolvedMention">
    <w:name w:val="Unresolved Mention"/>
    <w:basedOn w:val="DefaultParagraphFont"/>
    <w:uiPriority w:val="99"/>
    <w:semiHidden/>
    <w:unhideWhenUsed/>
    <w:rsid w:val="00C539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A5424ABC-EB14-447C-B787-8C5A87FDF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37</TotalTime>
  <Pages>105</Pages>
  <Words>38071</Words>
  <Characters>217011</Characters>
  <Application>Microsoft Office Word</Application>
  <DocSecurity>0</DocSecurity>
  <Lines>1808</Lines>
  <Paragraphs>50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545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363</cp:lastModifiedBy>
  <cp:revision>20</cp:revision>
  <dcterms:created xsi:type="dcterms:W3CDTF">2020-07-14T12:16:00Z</dcterms:created>
  <dcterms:modified xsi:type="dcterms:W3CDTF">2020-07-15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